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08AC" w:rsidRPr="00BE08AC" w:rsidRDefault="00BE08AC" w:rsidP="00BE08AC">
      <w:pPr>
        <w:spacing w:line="240" w:lineRule="auto"/>
        <w:ind w:firstLineChars="0" w:firstLine="0"/>
        <w:rPr>
          <w:rFonts w:ascii="宋体" w:hAnsi="宋体"/>
          <w:bCs/>
        </w:rPr>
      </w:pPr>
      <w:bookmarkStart w:id="0" w:name="_Toc64723989"/>
      <w:r w:rsidRPr="00BE08AC">
        <w:rPr>
          <w:rFonts w:ascii="宋体" w:hAnsi="宋体"/>
          <w:bCs/>
        </w:rPr>
        <w:t>中图分类号：</w:t>
      </w:r>
      <w:r w:rsidR="003D68E9">
        <w:rPr>
          <w:bCs/>
        </w:rPr>
        <w:t>TN015</w:t>
      </w:r>
      <w:r w:rsidRPr="00BE08AC">
        <w:rPr>
          <w:rFonts w:ascii="宋体" w:hAnsi="宋体"/>
          <w:bCs/>
        </w:rPr>
        <w:t xml:space="preserve">                                  </w:t>
      </w:r>
      <w:r w:rsidRPr="00BE08AC">
        <w:rPr>
          <w:rFonts w:ascii="宋体" w:hAnsi="宋体" w:hint="eastAsia"/>
          <w:bCs/>
        </w:rPr>
        <w:t xml:space="preserve">     </w:t>
      </w:r>
      <w:r w:rsidRPr="00BE08AC">
        <w:rPr>
          <w:rFonts w:ascii="宋体" w:hAnsi="宋体"/>
          <w:bCs/>
        </w:rPr>
        <w:t>论文编号</w:t>
      </w:r>
      <w:r w:rsidRPr="00BE08AC">
        <w:rPr>
          <w:rFonts w:ascii="宋体" w:hAnsi="宋体"/>
          <w:bCs/>
          <w:spacing w:val="8"/>
        </w:rPr>
        <w:t>：</w:t>
      </w:r>
      <w:r w:rsidR="0040231E" w:rsidRPr="0040231E">
        <w:rPr>
          <w:bCs/>
        </w:rPr>
        <w:t>1028704 20-S004</w:t>
      </w:r>
    </w:p>
    <w:p w:rsidR="00BE08AC" w:rsidRPr="00BE08AC" w:rsidRDefault="00BE08AC" w:rsidP="00BE08AC">
      <w:pPr>
        <w:spacing w:line="240" w:lineRule="auto"/>
        <w:ind w:right="57" w:firstLineChars="0" w:firstLine="0"/>
        <w:rPr>
          <w:rFonts w:ascii="宋体" w:hAnsi="宋体"/>
          <w:bCs/>
        </w:rPr>
      </w:pPr>
      <w:r w:rsidRPr="00BE08AC">
        <w:rPr>
          <w:rFonts w:ascii="宋体" w:hAnsi="宋体"/>
          <w:bCs/>
        </w:rPr>
        <w:t>学科分类号：</w:t>
      </w:r>
      <w:r w:rsidR="00706232" w:rsidRPr="00706232">
        <w:rPr>
          <w:bCs/>
        </w:rPr>
        <w:t xml:space="preserve">080901   </w:t>
      </w:r>
      <w:r w:rsidRPr="00BE08AC">
        <w:rPr>
          <w:bCs/>
        </w:rPr>
        <w:t xml:space="preserve">  </w:t>
      </w:r>
      <w:r w:rsidRPr="00BE08AC">
        <w:rPr>
          <w:rFonts w:ascii="宋体" w:hAnsi="宋体"/>
          <w:bCs/>
        </w:rPr>
        <w:t xml:space="preserve">                                      </w:t>
      </w:r>
    </w:p>
    <w:p w:rsidR="00BE08AC" w:rsidRPr="00BE08AC" w:rsidRDefault="00BE08AC" w:rsidP="00BE08AC">
      <w:pPr>
        <w:spacing w:line="240" w:lineRule="auto"/>
        <w:ind w:firstLineChars="0" w:firstLine="0"/>
        <w:jc w:val="center"/>
        <w:rPr>
          <w:bCs/>
          <w:sz w:val="28"/>
        </w:rPr>
      </w:pPr>
    </w:p>
    <w:p w:rsidR="00BE08AC" w:rsidRPr="00BE08AC" w:rsidRDefault="00BE08AC" w:rsidP="00BE08AC">
      <w:pPr>
        <w:spacing w:line="240" w:lineRule="auto"/>
        <w:ind w:firstLineChars="0" w:firstLine="0"/>
        <w:jc w:val="center"/>
        <w:rPr>
          <w:bCs/>
          <w:sz w:val="28"/>
        </w:rPr>
      </w:pPr>
    </w:p>
    <w:p w:rsidR="00BE08AC" w:rsidRPr="00BE08AC" w:rsidRDefault="00BE08AC" w:rsidP="00BE08AC">
      <w:pPr>
        <w:spacing w:line="240" w:lineRule="auto"/>
        <w:ind w:firstLineChars="0" w:firstLine="0"/>
        <w:jc w:val="center"/>
        <w:rPr>
          <w:bCs/>
          <w:sz w:val="84"/>
        </w:rPr>
      </w:pPr>
      <w:r w:rsidRPr="00BE08AC">
        <w:rPr>
          <w:rFonts w:ascii="宋体" w:hAnsi="宋体"/>
          <w:bCs/>
          <w:sz w:val="84"/>
        </w:rPr>
        <w:t>硕</w:t>
      </w:r>
      <w:r w:rsidRPr="00BE08AC">
        <w:rPr>
          <w:bCs/>
          <w:sz w:val="84"/>
        </w:rPr>
        <w:t>士学位论文</w:t>
      </w:r>
    </w:p>
    <w:p w:rsidR="00BE08AC" w:rsidRPr="00BE08AC" w:rsidRDefault="00BE08AC" w:rsidP="00BE08AC">
      <w:pPr>
        <w:spacing w:line="240" w:lineRule="auto"/>
        <w:ind w:firstLineChars="0" w:firstLine="0"/>
        <w:jc w:val="center"/>
        <w:rPr>
          <w:bCs/>
          <w:sz w:val="28"/>
        </w:rPr>
      </w:pPr>
      <w:r w:rsidRPr="00BE08AC">
        <w:rPr>
          <w:rFonts w:hint="eastAsia"/>
          <w:bCs/>
          <w:sz w:val="28"/>
        </w:rPr>
        <w:t xml:space="preserve"> </w:t>
      </w:r>
    </w:p>
    <w:p w:rsidR="00BE08AC" w:rsidRPr="00BE08AC" w:rsidRDefault="00BE08AC" w:rsidP="00BE08AC">
      <w:pPr>
        <w:spacing w:line="288" w:lineRule="auto"/>
        <w:ind w:firstLineChars="0" w:firstLine="0"/>
        <w:jc w:val="center"/>
        <w:rPr>
          <w:rFonts w:ascii="黑体" w:eastAsia="黑体" w:hAnsi="黑体"/>
          <w:bCs/>
          <w:spacing w:val="28"/>
          <w:sz w:val="52"/>
        </w:rPr>
      </w:pPr>
      <w:r w:rsidRPr="00BE08AC">
        <w:rPr>
          <w:rFonts w:ascii="黑体" w:eastAsia="黑体" w:hAnsi="黑体" w:hint="eastAsia"/>
          <w:bCs/>
          <w:spacing w:val="28"/>
          <w:sz w:val="52"/>
        </w:rPr>
        <w:t>基于电光调制器的高稳定度光频梳产生技术的研究</w:t>
      </w:r>
    </w:p>
    <w:p w:rsidR="00BE08AC" w:rsidRPr="00BE08AC" w:rsidRDefault="00BE08AC" w:rsidP="00BE08AC">
      <w:pPr>
        <w:spacing w:line="240" w:lineRule="auto"/>
        <w:ind w:firstLineChars="0" w:firstLine="0"/>
        <w:rPr>
          <w:bCs/>
          <w:sz w:val="28"/>
        </w:rPr>
      </w:pPr>
    </w:p>
    <w:p w:rsidR="00BE08AC" w:rsidRPr="00BE08AC" w:rsidRDefault="00BE08AC" w:rsidP="00BE08AC">
      <w:pPr>
        <w:spacing w:line="240" w:lineRule="auto"/>
        <w:ind w:firstLineChars="0" w:firstLine="0"/>
        <w:rPr>
          <w:bCs/>
          <w:sz w:val="28"/>
        </w:rPr>
      </w:pPr>
    </w:p>
    <w:p w:rsidR="00BE08AC" w:rsidRPr="00BE08AC" w:rsidRDefault="00BE08AC" w:rsidP="00BE08AC">
      <w:pPr>
        <w:tabs>
          <w:tab w:val="left" w:pos="1620"/>
          <w:tab w:val="left" w:pos="4140"/>
          <w:tab w:val="left" w:pos="5760"/>
        </w:tabs>
        <w:spacing w:line="300" w:lineRule="auto"/>
        <w:ind w:firstLineChars="0" w:firstLine="0"/>
        <w:rPr>
          <w:rFonts w:ascii="宋体" w:hAnsi="宋体"/>
          <w:bCs/>
          <w:sz w:val="32"/>
        </w:rPr>
      </w:pPr>
      <w:r w:rsidRPr="00BE08AC">
        <w:rPr>
          <w:rFonts w:eastAsia="PMingLiU"/>
          <w:bCs/>
          <w:sz w:val="32"/>
        </w:rPr>
        <w:tab/>
      </w:r>
      <w:r w:rsidRPr="00BE08AC">
        <w:rPr>
          <w:rFonts w:ascii="宋体" w:hAnsi="宋体"/>
          <w:bCs/>
          <w:sz w:val="32"/>
        </w:rPr>
        <w:t>研究生姓名</w:t>
      </w:r>
      <w:r w:rsidRPr="00BE08AC">
        <w:rPr>
          <w:rFonts w:ascii="宋体" w:hAnsi="宋体"/>
          <w:bCs/>
          <w:sz w:val="32"/>
        </w:rPr>
        <w:tab/>
      </w:r>
      <w:r w:rsidR="00F2668B">
        <w:rPr>
          <w:rFonts w:ascii="宋体" w:hAnsi="宋体" w:hint="eastAsia"/>
          <w:bCs/>
          <w:sz w:val="32"/>
        </w:rPr>
        <w:t>**</w:t>
      </w:r>
    </w:p>
    <w:p w:rsidR="00BE08AC" w:rsidRPr="00BE08AC" w:rsidRDefault="00BE08AC" w:rsidP="00BE08AC">
      <w:pPr>
        <w:tabs>
          <w:tab w:val="left" w:pos="1620"/>
          <w:tab w:val="left" w:pos="4140"/>
          <w:tab w:val="left" w:pos="5760"/>
        </w:tabs>
        <w:spacing w:line="300" w:lineRule="auto"/>
        <w:ind w:firstLineChars="0" w:firstLine="0"/>
        <w:rPr>
          <w:rFonts w:ascii="宋体" w:hAnsi="宋体"/>
          <w:bCs/>
          <w:sz w:val="32"/>
        </w:rPr>
      </w:pPr>
      <w:r w:rsidRPr="00BE08AC">
        <w:rPr>
          <w:rFonts w:ascii="宋体" w:hAnsi="宋体"/>
          <w:bCs/>
          <w:spacing w:val="48"/>
          <w:sz w:val="32"/>
        </w:rPr>
        <w:tab/>
      </w:r>
      <w:r w:rsidRPr="00BE08AC">
        <w:rPr>
          <w:rFonts w:ascii="宋体" w:hAnsi="宋体"/>
          <w:bCs/>
          <w:sz w:val="32"/>
        </w:rPr>
        <w:t>学科、专业</w:t>
      </w:r>
      <w:r w:rsidRPr="00BE08AC">
        <w:rPr>
          <w:rFonts w:ascii="宋体" w:hAnsi="宋体"/>
          <w:bCs/>
          <w:sz w:val="32"/>
        </w:rPr>
        <w:tab/>
      </w:r>
      <w:r>
        <w:rPr>
          <w:rFonts w:ascii="宋体" w:hAnsi="宋体" w:hint="eastAsia"/>
          <w:bCs/>
          <w:sz w:val="32"/>
        </w:rPr>
        <w:t>物理电子学</w:t>
      </w:r>
    </w:p>
    <w:p w:rsidR="00BE08AC" w:rsidRPr="00BE08AC" w:rsidRDefault="00BE08AC" w:rsidP="00BE08AC">
      <w:pPr>
        <w:tabs>
          <w:tab w:val="left" w:pos="1620"/>
          <w:tab w:val="left" w:pos="4140"/>
          <w:tab w:val="left" w:pos="5760"/>
        </w:tabs>
        <w:spacing w:line="300" w:lineRule="auto"/>
        <w:ind w:firstLineChars="0" w:firstLine="0"/>
        <w:rPr>
          <w:rFonts w:ascii="宋体" w:hAnsi="宋体"/>
          <w:bCs/>
          <w:spacing w:val="48"/>
          <w:sz w:val="32"/>
        </w:rPr>
      </w:pPr>
      <w:r w:rsidRPr="00BE08AC">
        <w:rPr>
          <w:rFonts w:ascii="宋体" w:hAnsi="宋体"/>
          <w:bCs/>
          <w:spacing w:val="48"/>
          <w:sz w:val="32"/>
        </w:rPr>
        <w:tab/>
        <w:t>研究方向</w:t>
      </w:r>
      <w:r w:rsidRPr="00BE08AC">
        <w:rPr>
          <w:rFonts w:ascii="宋体" w:hAnsi="宋体"/>
          <w:bCs/>
          <w:spacing w:val="48"/>
          <w:sz w:val="32"/>
        </w:rPr>
        <w:tab/>
      </w:r>
      <w:r>
        <w:rPr>
          <w:rFonts w:ascii="宋体" w:hAnsi="宋体" w:hint="eastAsia"/>
          <w:bCs/>
          <w:spacing w:val="48"/>
          <w:sz w:val="32"/>
        </w:rPr>
        <w:t>微波光子学</w:t>
      </w:r>
    </w:p>
    <w:p w:rsidR="00BE08AC" w:rsidRDefault="00BE08AC" w:rsidP="00BE08AC">
      <w:pPr>
        <w:tabs>
          <w:tab w:val="left" w:pos="1620"/>
          <w:tab w:val="left" w:pos="4140"/>
          <w:tab w:val="left" w:pos="5760"/>
        </w:tabs>
        <w:spacing w:line="300" w:lineRule="auto"/>
        <w:ind w:firstLineChars="0" w:firstLine="0"/>
        <w:rPr>
          <w:rFonts w:ascii="宋体" w:hAnsi="宋体"/>
          <w:bCs/>
          <w:sz w:val="32"/>
        </w:rPr>
      </w:pPr>
      <w:r w:rsidRPr="00BE08AC">
        <w:rPr>
          <w:rFonts w:ascii="宋体" w:hAnsi="宋体"/>
          <w:bCs/>
          <w:spacing w:val="48"/>
          <w:sz w:val="32"/>
        </w:rPr>
        <w:tab/>
        <w:t>指导教师</w:t>
      </w:r>
      <w:r w:rsidRPr="00BE08AC">
        <w:rPr>
          <w:rFonts w:ascii="宋体" w:hAnsi="宋体"/>
          <w:bCs/>
          <w:spacing w:val="48"/>
          <w:sz w:val="32"/>
        </w:rPr>
        <w:tab/>
      </w:r>
      <w:r w:rsidR="00F2668B">
        <w:rPr>
          <w:rFonts w:ascii="宋体" w:hAnsi="宋体" w:hint="eastAsia"/>
          <w:bCs/>
          <w:spacing w:val="48"/>
          <w:sz w:val="32"/>
        </w:rPr>
        <w:t>***</w:t>
      </w:r>
      <w:r>
        <w:rPr>
          <w:rFonts w:ascii="宋体" w:hAnsi="宋体" w:hint="eastAsia"/>
          <w:bCs/>
          <w:spacing w:val="48"/>
          <w:sz w:val="32"/>
        </w:rPr>
        <w:t>、</w:t>
      </w:r>
      <w:r w:rsidR="00F2668B">
        <w:rPr>
          <w:rFonts w:ascii="宋体" w:hAnsi="宋体" w:hint="eastAsia"/>
          <w:bCs/>
          <w:spacing w:val="48"/>
          <w:sz w:val="32"/>
        </w:rPr>
        <w:t>***</w:t>
      </w:r>
      <w:r>
        <w:rPr>
          <w:rFonts w:ascii="宋体" w:hAnsi="宋体" w:hint="eastAsia"/>
          <w:bCs/>
          <w:spacing w:val="48"/>
          <w:sz w:val="32"/>
        </w:rPr>
        <w:t xml:space="preserve"> </w:t>
      </w:r>
      <w:r w:rsidR="002D22D0">
        <w:rPr>
          <w:rFonts w:ascii="宋体" w:hAnsi="宋体" w:hint="eastAsia"/>
          <w:bCs/>
          <w:spacing w:val="48"/>
          <w:sz w:val="32"/>
        </w:rPr>
        <w:t>**</w:t>
      </w:r>
    </w:p>
    <w:p w:rsidR="00BE08AC" w:rsidRDefault="00BE08AC" w:rsidP="00BE08AC">
      <w:pPr>
        <w:tabs>
          <w:tab w:val="left" w:pos="1620"/>
          <w:tab w:val="left" w:pos="4140"/>
          <w:tab w:val="left" w:pos="4495"/>
        </w:tabs>
        <w:ind w:firstLineChars="0" w:firstLine="0"/>
        <w:rPr>
          <w:rFonts w:ascii="宋体" w:hAnsi="宋体"/>
          <w:bCs/>
          <w:sz w:val="32"/>
        </w:rPr>
      </w:pPr>
      <w:r>
        <w:rPr>
          <w:rFonts w:ascii="宋体" w:hAnsi="宋体"/>
          <w:bCs/>
          <w:sz w:val="32"/>
        </w:rPr>
        <w:tab/>
      </w:r>
      <w:r>
        <w:rPr>
          <w:rFonts w:ascii="宋体" w:hAnsi="宋体"/>
          <w:bCs/>
          <w:sz w:val="32"/>
        </w:rPr>
        <w:tab/>
      </w:r>
      <w:r>
        <w:rPr>
          <w:rFonts w:ascii="宋体" w:hAnsi="宋体"/>
          <w:bCs/>
          <w:sz w:val="32"/>
        </w:rPr>
        <w:tab/>
      </w:r>
    </w:p>
    <w:p w:rsidR="00BE08AC" w:rsidRDefault="00BE08AC" w:rsidP="00BE08AC">
      <w:pPr>
        <w:tabs>
          <w:tab w:val="left" w:pos="1620"/>
          <w:tab w:val="left" w:pos="4140"/>
          <w:tab w:val="left" w:pos="4495"/>
        </w:tabs>
        <w:ind w:firstLineChars="0" w:firstLine="0"/>
        <w:rPr>
          <w:rFonts w:ascii="宋体" w:hAnsi="宋体"/>
          <w:bCs/>
          <w:spacing w:val="48"/>
          <w:sz w:val="32"/>
        </w:rPr>
      </w:pPr>
    </w:p>
    <w:p w:rsidR="005775F8" w:rsidRDefault="005775F8" w:rsidP="00BE08AC">
      <w:pPr>
        <w:tabs>
          <w:tab w:val="left" w:pos="1620"/>
          <w:tab w:val="left" w:pos="4140"/>
          <w:tab w:val="left" w:pos="4495"/>
        </w:tabs>
        <w:ind w:firstLineChars="0" w:firstLine="0"/>
        <w:rPr>
          <w:rFonts w:ascii="宋体" w:hAnsi="宋体"/>
          <w:bCs/>
          <w:spacing w:val="48"/>
          <w:sz w:val="32"/>
        </w:rPr>
      </w:pPr>
    </w:p>
    <w:p w:rsidR="00BE08AC" w:rsidRPr="00BE08AC" w:rsidRDefault="00BE08AC" w:rsidP="00BE08AC">
      <w:pPr>
        <w:spacing w:line="240" w:lineRule="auto"/>
        <w:ind w:firstLineChars="0" w:firstLine="0"/>
        <w:jc w:val="center"/>
        <w:rPr>
          <w:rFonts w:eastAsia="迷你简启体"/>
          <w:bCs/>
          <w:sz w:val="44"/>
        </w:rPr>
      </w:pPr>
      <w:r w:rsidRPr="00BE08AC">
        <w:rPr>
          <w:rFonts w:eastAsia="迷你简启体"/>
          <w:bCs/>
          <w:sz w:val="44"/>
        </w:rPr>
        <w:t>南京航空航天大学</w:t>
      </w:r>
    </w:p>
    <w:p w:rsidR="00BE08AC" w:rsidRPr="00BE08AC" w:rsidRDefault="00BE08AC" w:rsidP="00BE08AC">
      <w:pPr>
        <w:spacing w:line="300" w:lineRule="auto"/>
        <w:ind w:firstLineChars="0" w:firstLine="0"/>
        <w:jc w:val="center"/>
        <w:rPr>
          <w:rFonts w:ascii="楷体_GB2312" w:eastAsia="楷体_GB2312"/>
          <w:bCs/>
          <w:sz w:val="36"/>
          <w:szCs w:val="36"/>
        </w:rPr>
      </w:pPr>
      <w:r w:rsidRPr="00BE08AC">
        <w:rPr>
          <w:rFonts w:ascii="楷体_GB2312" w:eastAsia="楷体_GB2312" w:hint="eastAsia"/>
          <w:bCs/>
          <w:sz w:val="36"/>
          <w:szCs w:val="36"/>
        </w:rPr>
        <w:t xml:space="preserve">研究生院 </w:t>
      </w:r>
      <w:r>
        <w:rPr>
          <w:rFonts w:ascii="楷体_GB2312" w:eastAsia="楷体_GB2312" w:hint="eastAsia"/>
          <w:bCs/>
          <w:sz w:val="36"/>
          <w:szCs w:val="36"/>
        </w:rPr>
        <w:t>电子信息工程</w:t>
      </w:r>
      <w:r w:rsidRPr="00BE08AC">
        <w:rPr>
          <w:rFonts w:ascii="楷体_GB2312" w:eastAsia="楷体_GB2312" w:hint="eastAsia"/>
          <w:bCs/>
          <w:sz w:val="36"/>
          <w:szCs w:val="36"/>
        </w:rPr>
        <w:t>学院</w:t>
      </w:r>
    </w:p>
    <w:p w:rsidR="00BE08AC" w:rsidRPr="00BE08AC" w:rsidRDefault="009C0285" w:rsidP="00BE08AC">
      <w:pPr>
        <w:spacing w:line="300" w:lineRule="auto"/>
        <w:ind w:firstLineChars="0" w:firstLine="0"/>
        <w:jc w:val="center"/>
        <w:rPr>
          <w:rFonts w:ascii="楷体_GB2312" w:eastAsia="楷体_GB2312"/>
          <w:bCs/>
          <w:sz w:val="32"/>
          <w:szCs w:val="32"/>
        </w:rPr>
      </w:pPr>
      <w:r>
        <w:rPr>
          <w:rFonts w:ascii="楷体_GB2312" w:eastAsia="楷体_GB2312" w:hint="eastAsia"/>
          <w:bCs/>
          <w:sz w:val="32"/>
          <w:szCs w:val="32"/>
        </w:rPr>
        <w:t>二О一九年十二</w:t>
      </w:r>
      <w:r w:rsidR="00BE08AC" w:rsidRPr="00BE08AC">
        <w:rPr>
          <w:rFonts w:ascii="楷体_GB2312" w:eastAsia="楷体_GB2312" w:hint="eastAsia"/>
          <w:bCs/>
          <w:sz w:val="32"/>
          <w:szCs w:val="32"/>
        </w:rPr>
        <w:t>月</w:t>
      </w:r>
    </w:p>
    <w:p w:rsidR="006250B9" w:rsidRDefault="00B16A72">
      <w:pPr>
        <w:widowControl/>
        <w:spacing w:line="240" w:lineRule="auto"/>
        <w:ind w:firstLineChars="0" w:firstLine="0"/>
        <w:jc w:val="left"/>
        <w:rPr>
          <w:rFonts w:ascii="宋体" w:hAnsi="宋体"/>
          <w:bCs/>
          <w:sz w:val="28"/>
          <w:szCs w:val="28"/>
        </w:rPr>
        <w:sectPr w:rsidR="006250B9" w:rsidSect="00AC6023">
          <w:headerReference w:type="even" r:id="rId8"/>
          <w:headerReference w:type="default" r:id="rId9"/>
          <w:footerReference w:type="even" r:id="rId10"/>
          <w:footerReference w:type="default" r:id="rId11"/>
          <w:headerReference w:type="first" r:id="rId12"/>
          <w:footerReference w:type="first" r:id="rId13"/>
          <w:pgSz w:w="11906" w:h="16838" w:code="9"/>
          <w:pgMar w:top="1814" w:right="1474" w:bottom="1814" w:left="1701" w:header="1474" w:footer="1474" w:gutter="0"/>
          <w:pgNumType w:fmt="upperRoman" w:start="1"/>
          <w:cols w:space="425"/>
          <w:titlePg/>
          <w:docGrid w:type="linesAndChars" w:linePitch="312"/>
        </w:sectPr>
      </w:pPr>
      <w:r>
        <w:rPr>
          <w:rFonts w:ascii="宋体" w:hAnsi="宋体"/>
          <w:bCs/>
          <w:sz w:val="28"/>
          <w:szCs w:val="28"/>
        </w:rPr>
        <w:lastRenderedPageBreak/>
        <w:br w:type="page"/>
      </w:r>
    </w:p>
    <w:p w:rsidR="00B16A72" w:rsidRDefault="00B16A72">
      <w:pPr>
        <w:widowControl/>
        <w:spacing w:line="240" w:lineRule="auto"/>
        <w:ind w:firstLineChars="0" w:firstLine="0"/>
        <w:jc w:val="left"/>
        <w:rPr>
          <w:rFonts w:ascii="宋体" w:hAnsi="宋体"/>
          <w:bCs/>
          <w:sz w:val="28"/>
          <w:szCs w:val="28"/>
        </w:rPr>
      </w:pPr>
    </w:p>
    <w:p w:rsidR="00E366FB" w:rsidRDefault="00E366FB" w:rsidP="00534A04">
      <w:pPr>
        <w:spacing w:line="300" w:lineRule="auto"/>
        <w:ind w:firstLine="560"/>
        <w:jc w:val="center"/>
        <w:rPr>
          <w:rFonts w:ascii="宋体" w:hAnsi="宋体"/>
          <w:bCs/>
          <w:sz w:val="28"/>
          <w:szCs w:val="28"/>
        </w:rPr>
      </w:pPr>
    </w:p>
    <w:p w:rsidR="00E366FB" w:rsidRDefault="00E366FB" w:rsidP="0081689C">
      <w:pPr>
        <w:adjustRightInd w:val="0"/>
        <w:snapToGrid w:val="0"/>
        <w:spacing w:line="360" w:lineRule="auto"/>
        <w:ind w:firstLine="560"/>
        <w:jc w:val="center"/>
        <w:rPr>
          <w:sz w:val="28"/>
          <w:szCs w:val="28"/>
        </w:rPr>
      </w:pPr>
      <w:r>
        <w:rPr>
          <w:sz w:val="28"/>
          <w:szCs w:val="28"/>
        </w:rPr>
        <w:t>Nanjing University of Aeronautics and Astronautics</w:t>
      </w:r>
    </w:p>
    <w:p w:rsidR="00E366FB" w:rsidRPr="002B2DD5" w:rsidRDefault="00E366FB" w:rsidP="0081689C">
      <w:pPr>
        <w:adjustRightInd w:val="0"/>
        <w:snapToGrid w:val="0"/>
        <w:spacing w:line="360" w:lineRule="auto"/>
        <w:ind w:firstLine="560"/>
        <w:jc w:val="center"/>
        <w:rPr>
          <w:sz w:val="28"/>
          <w:szCs w:val="28"/>
        </w:rPr>
      </w:pPr>
      <w:r w:rsidRPr="002B2DD5">
        <w:rPr>
          <w:sz w:val="28"/>
          <w:szCs w:val="28"/>
        </w:rPr>
        <w:t xml:space="preserve">The </w:t>
      </w:r>
      <w:smartTag w:uri="urn:schemas-microsoft-com:office:smarttags" w:element="place">
        <w:smartTag w:uri="urn:schemas-microsoft-com:office:smarttags" w:element="PlaceName">
          <w:r w:rsidRPr="002B2DD5">
            <w:rPr>
              <w:sz w:val="28"/>
              <w:szCs w:val="28"/>
            </w:rPr>
            <w:t>Graduate</w:t>
          </w:r>
        </w:smartTag>
        <w:r w:rsidRPr="002B2DD5">
          <w:rPr>
            <w:sz w:val="28"/>
            <w:szCs w:val="28"/>
          </w:rPr>
          <w:t xml:space="preserve"> </w:t>
        </w:r>
        <w:smartTag w:uri="urn:schemas-microsoft-com:office:smarttags" w:element="PlaceType">
          <w:r w:rsidRPr="002B2DD5">
            <w:rPr>
              <w:sz w:val="28"/>
              <w:szCs w:val="28"/>
            </w:rPr>
            <w:t>School</w:t>
          </w:r>
        </w:smartTag>
      </w:smartTag>
    </w:p>
    <w:p w:rsidR="00E366FB" w:rsidRDefault="00E366FB" w:rsidP="00A5794F">
      <w:pPr>
        <w:adjustRightInd w:val="0"/>
        <w:snapToGrid w:val="0"/>
        <w:spacing w:line="360" w:lineRule="auto"/>
        <w:ind w:firstLine="560"/>
        <w:jc w:val="center"/>
        <w:rPr>
          <w:sz w:val="28"/>
          <w:szCs w:val="28"/>
        </w:rPr>
      </w:pPr>
      <w:smartTag w:uri="urn:schemas-microsoft-com:office:smarttags" w:element="PlaceType">
        <w:r w:rsidRPr="002B2DD5">
          <w:rPr>
            <w:sz w:val="28"/>
            <w:szCs w:val="28"/>
          </w:rPr>
          <w:t>College</w:t>
        </w:r>
      </w:smartTag>
      <w:r w:rsidRPr="002B2DD5">
        <w:rPr>
          <w:sz w:val="28"/>
          <w:szCs w:val="28"/>
        </w:rPr>
        <w:t xml:space="preserve"> of </w:t>
      </w:r>
      <w:smartTag w:uri="urn:schemas-microsoft-com:office:smarttags" w:element="place">
        <w:smartTag w:uri="urn:schemas-microsoft-com:office:smarttags" w:element="PlaceName">
          <w:r>
            <w:rPr>
              <w:sz w:val="28"/>
              <w:szCs w:val="28"/>
            </w:rPr>
            <w:t>Nanjing</w:t>
          </w:r>
        </w:smartTag>
        <w:r>
          <w:rPr>
            <w:sz w:val="28"/>
            <w:szCs w:val="28"/>
          </w:rPr>
          <w:t xml:space="preserve"> </w:t>
        </w:r>
        <w:smartTag w:uri="urn:schemas-microsoft-com:office:smarttags" w:element="PlaceType">
          <w:r>
            <w:rPr>
              <w:sz w:val="28"/>
              <w:szCs w:val="28"/>
            </w:rPr>
            <w:t>University</w:t>
          </w:r>
        </w:smartTag>
      </w:smartTag>
      <w:r>
        <w:rPr>
          <w:sz w:val="28"/>
          <w:szCs w:val="28"/>
        </w:rPr>
        <w:t xml:space="preserve"> of Aeronautics and Astronautics</w:t>
      </w:r>
    </w:p>
    <w:p w:rsidR="00E366FB" w:rsidRPr="00A5794F" w:rsidRDefault="00E366FB" w:rsidP="0081689C">
      <w:pPr>
        <w:adjustRightInd w:val="0"/>
        <w:snapToGrid w:val="0"/>
        <w:spacing w:line="360" w:lineRule="auto"/>
        <w:ind w:firstLine="560"/>
        <w:jc w:val="center"/>
        <w:rPr>
          <w:sz w:val="28"/>
          <w:szCs w:val="28"/>
        </w:rPr>
      </w:pPr>
    </w:p>
    <w:p w:rsidR="00E366FB" w:rsidRPr="0011227B" w:rsidRDefault="00E366FB" w:rsidP="0081689C">
      <w:pPr>
        <w:ind w:firstLine="560"/>
        <w:jc w:val="center"/>
        <w:rPr>
          <w:bCs/>
          <w:sz w:val="28"/>
        </w:rPr>
      </w:pPr>
    </w:p>
    <w:p w:rsidR="00AF5E47" w:rsidRPr="00E7250C" w:rsidRDefault="00AF5E47" w:rsidP="00AF5E47">
      <w:pPr>
        <w:ind w:firstLineChars="0" w:firstLine="0"/>
        <w:jc w:val="center"/>
        <w:rPr>
          <w:b/>
          <w:bCs/>
          <w:color w:val="000000" w:themeColor="text1"/>
          <w:sz w:val="44"/>
          <w:szCs w:val="44"/>
        </w:rPr>
      </w:pPr>
      <w:r w:rsidRPr="00E7250C">
        <w:rPr>
          <w:rFonts w:hint="eastAsia"/>
          <w:b/>
          <w:bCs/>
          <w:color w:val="000000" w:themeColor="text1"/>
          <w:sz w:val="44"/>
          <w:szCs w:val="44"/>
        </w:rPr>
        <w:t>S</w:t>
      </w:r>
      <w:r w:rsidRPr="00E7250C">
        <w:rPr>
          <w:b/>
          <w:bCs/>
          <w:color w:val="000000" w:themeColor="text1"/>
          <w:sz w:val="44"/>
          <w:szCs w:val="44"/>
        </w:rPr>
        <w:t xml:space="preserve">tudy on the stability improvement of optical frequency comb generating system based on </w:t>
      </w:r>
      <w:r w:rsidRPr="00E7250C">
        <w:rPr>
          <w:rFonts w:hint="eastAsia"/>
          <w:b/>
          <w:bCs/>
          <w:color w:val="000000" w:themeColor="text1"/>
          <w:sz w:val="44"/>
          <w:szCs w:val="44"/>
        </w:rPr>
        <w:t>electro-optical</w:t>
      </w:r>
      <w:r w:rsidRPr="00E7250C">
        <w:rPr>
          <w:b/>
          <w:bCs/>
          <w:color w:val="000000" w:themeColor="text1"/>
          <w:sz w:val="44"/>
          <w:szCs w:val="44"/>
        </w:rPr>
        <w:t xml:space="preserve"> </w:t>
      </w:r>
      <w:r w:rsidRPr="00E7250C">
        <w:rPr>
          <w:rFonts w:hint="eastAsia"/>
          <w:b/>
          <w:bCs/>
          <w:color w:val="000000" w:themeColor="text1"/>
          <w:sz w:val="44"/>
          <w:szCs w:val="44"/>
        </w:rPr>
        <w:t>modulator</w:t>
      </w:r>
    </w:p>
    <w:p w:rsidR="00E366FB" w:rsidRPr="00E7250C" w:rsidRDefault="00E366FB" w:rsidP="00AF5E47">
      <w:pPr>
        <w:ind w:firstLine="560"/>
        <w:jc w:val="center"/>
        <w:rPr>
          <w:bCs/>
          <w:color w:val="000000" w:themeColor="text1"/>
          <w:sz w:val="28"/>
        </w:rPr>
      </w:pPr>
    </w:p>
    <w:p w:rsidR="00E366FB" w:rsidRPr="00E7250C" w:rsidRDefault="00E366FB" w:rsidP="00364406">
      <w:pPr>
        <w:spacing w:line="240" w:lineRule="auto"/>
        <w:ind w:firstLineChars="0"/>
        <w:jc w:val="center"/>
        <w:rPr>
          <w:color w:val="000000" w:themeColor="text1"/>
          <w:sz w:val="28"/>
          <w:szCs w:val="28"/>
        </w:rPr>
      </w:pPr>
      <w:bookmarkStart w:id="1" w:name="_Toc118537561"/>
      <w:bookmarkStart w:id="2" w:name="_Toc118537641"/>
      <w:bookmarkStart w:id="3" w:name="_Toc118603126"/>
      <w:r w:rsidRPr="00E7250C">
        <w:rPr>
          <w:color w:val="000000" w:themeColor="text1"/>
          <w:sz w:val="28"/>
          <w:szCs w:val="28"/>
        </w:rPr>
        <w:t>A Thesis in</w:t>
      </w:r>
      <w:bookmarkEnd w:id="1"/>
      <w:bookmarkEnd w:id="2"/>
      <w:bookmarkEnd w:id="3"/>
    </w:p>
    <w:p w:rsidR="00E366FB" w:rsidRPr="00E7250C" w:rsidRDefault="00AF5E47" w:rsidP="00364406">
      <w:pPr>
        <w:adjustRightInd w:val="0"/>
        <w:snapToGrid w:val="0"/>
        <w:spacing w:line="240" w:lineRule="auto"/>
        <w:ind w:firstLineChars="0"/>
        <w:jc w:val="center"/>
        <w:rPr>
          <w:bCs/>
          <w:color w:val="000000" w:themeColor="text1"/>
          <w:sz w:val="28"/>
          <w:szCs w:val="28"/>
        </w:rPr>
      </w:pPr>
      <w:r w:rsidRPr="00E7250C">
        <w:rPr>
          <w:bCs/>
          <w:color w:val="000000" w:themeColor="text1"/>
          <w:sz w:val="28"/>
          <w:szCs w:val="28"/>
        </w:rPr>
        <w:t>Physical Electronics</w:t>
      </w:r>
    </w:p>
    <w:p w:rsidR="00E366FB" w:rsidRPr="00E7250C" w:rsidRDefault="00E366FB" w:rsidP="00364406">
      <w:pPr>
        <w:adjustRightInd w:val="0"/>
        <w:snapToGrid w:val="0"/>
        <w:spacing w:line="240" w:lineRule="auto"/>
        <w:ind w:firstLineChars="0"/>
        <w:jc w:val="center"/>
        <w:rPr>
          <w:bCs/>
          <w:color w:val="000000" w:themeColor="text1"/>
          <w:sz w:val="28"/>
          <w:szCs w:val="28"/>
        </w:rPr>
      </w:pPr>
      <w:r w:rsidRPr="00E7250C">
        <w:rPr>
          <w:bCs/>
          <w:color w:val="000000" w:themeColor="text1"/>
          <w:sz w:val="28"/>
          <w:szCs w:val="28"/>
        </w:rPr>
        <w:t>by</w:t>
      </w:r>
    </w:p>
    <w:p w:rsidR="00E366FB" w:rsidRPr="00E7250C" w:rsidRDefault="009C13CD" w:rsidP="00364406">
      <w:pPr>
        <w:spacing w:line="240" w:lineRule="auto"/>
        <w:ind w:firstLineChars="0"/>
        <w:jc w:val="center"/>
        <w:rPr>
          <w:bCs/>
          <w:color w:val="000000" w:themeColor="text1"/>
          <w:sz w:val="28"/>
        </w:rPr>
      </w:pPr>
      <w:r>
        <w:rPr>
          <w:rFonts w:hint="eastAsia"/>
          <w:bCs/>
          <w:color w:val="000000" w:themeColor="text1"/>
          <w:sz w:val="28"/>
        </w:rPr>
        <w:t>***</w:t>
      </w:r>
    </w:p>
    <w:p w:rsidR="00E366FB" w:rsidRPr="00E7250C" w:rsidRDefault="00E366FB" w:rsidP="00364406">
      <w:pPr>
        <w:spacing w:line="240" w:lineRule="auto"/>
        <w:ind w:firstLineChars="0"/>
        <w:jc w:val="center"/>
        <w:rPr>
          <w:bCs/>
          <w:color w:val="000000" w:themeColor="text1"/>
          <w:sz w:val="28"/>
        </w:rPr>
      </w:pPr>
      <w:r w:rsidRPr="00E7250C">
        <w:rPr>
          <w:bCs/>
          <w:color w:val="000000" w:themeColor="text1"/>
          <w:sz w:val="28"/>
          <w:szCs w:val="28"/>
        </w:rPr>
        <w:t>Advised by</w:t>
      </w:r>
    </w:p>
    <w:p w:rsidR="00F679AF" w:rsidRPr="0096183B" w:rsidRDefault="002D22D0" w:rsidP="00F679AF">
      <w:pPr>
        <w:adjustRightInd w:val="0"/>
        <w:spacing w:line="240" w:lineRule="auto"/>
        <w:ind w:firstLineChars="0" w:firstLine="0"/>
        <w:jc w:val="center"/>
        <w:rPr>
          <w:bCs/>
          <w:sz w:val="28"/>
        </w:rPr>
      </w:pPr>
      <w:r>
        <w:rPr>
          <w:rFonts w:hint="eastAsia"/>
          <w:bCs/>
          <w:sz w:val="28"/>
        </w:rPr>
        <w:t>***</w:t>
      </w:r>
      <w:r w:rsidR="00F679AF">
        <w:rPr>
          <w:bCs/>
          <w:sz w:val="28"/>
        </w:rPr>
        <w:t xml:space="preserve"> </w:t>
      </w:r>
      <w:r w:rsidR="009C13CD">
        <w:rPr>
          <w:rFonts w:hint="eastAsia"/>
          <w:bCs/>
          <w:sz w:val="28"/>
        </w:rPr>
        <w:t>***</w:t>
      </w:r>
    </w:p>
    <w:p w:rsidR="00E366FB" w:rsidRPr="00E7250C" w:rsidRDefault="00E366FB" w:rsidP="0081689C">
      <w:pPr>
        <w:adjustRightInd w:val="0"/>
        <w:snapToGrid w:val="0"/>
        <w:ind w:firstLineChars="100" w:firstLine="280"/>
        <w:jc w:val="center"/>
        <w:rPr>
          <w:bCs/>
          <w:color w:val="000000" w:themeColor="text1"/>
          <w:sz w:val="28"/>
          <w:szCs w:val="28"/>
        </w:rPr>
      </w:pPr>
    </w:p>
    <w:p w:rsidR="00E366FB" w:rsidRPr="00E7250C" w:rsidRDefault="00E366FB" w:rsidP="00364406">
      <w:pPr>
        <w:adjustRightInd w:val="0"/>
        <w:snapToGrid w:val="0"/>
        <w:spacing w:line="240" w:lineRule="auto"/>
        <w:ind w:firstLineChars="100" w:firstLine="280"/>
        <w:jc w:val="center"/>
        <w:rPr>
          <w:bCs/>
          <w:color w:val="000000" w:themeColor="text1"/>
          <w:sz w:val="28"/>
        </w:rPr>
      </w:pPr>
      <w:r w:rsidRPr="00E7250C">
        <w:rPr>
          <w:bCs/>
          <w:color w:val="000000" w:themeColor="text1"/>
          <w:sz w:val="28"/>
          <w:szCs w:val="28"/>
        </w:rPr>
        <w:t xml:space="preserve">Submitted </w:t>
      </w:r>
      <w:r w:rsidRPr="00E7250C">
        <w:rPr>
          <w:bCs/>
          <w:color w:val="000000" w:themeColor="text1"/>
          <w:sz w:val="28"/>
        </w:rPr>
        <w:t>in Partial Fulfillment</w:t>
      </w:r>
    </w:p>
    <w:p w:rsidR="00E366FB" w:rsidRPr="00E7250C" w:rsidRDefault="00E366FB" w:rsidP="00364406">
      <w:pPr>
        <w:adjustRightInd w:val="0"/>
        <w:snapToGrid w:val="0"/>
        <w:spacing w:line="240" w:lineRule="auto"/>
        <w:ind w:firstLineChars="100" w:firstLine="280"/>
        <w:jc w:val="center"/>
        <w:rPr>
          <w:bCs/>
          <w:color w:val="000000" w:themeColor="text1"/>
          <w:sz w:val="28"/>
        </w:rPr>
      </w:pPr>
    </w:p>
    <w:p w:rsidR="00E366FB" w:rsidRPr="00E7250C" w:rsidRDefault="00E366FB" w:rsidP="00364406">
      <w:pPr>
        <w:adjustRightInd w:val="0"/>
        <w:snapToGrid w:val="0"/>
        <w:spacing w:line="240" w:lineRule="auto"/>
        <w:ind w:firstLineChars="100" w:firstLine="280"/>
        <w:jc w:val="center"/>
        <w:rPr>
          <w:bCs/>
          <w:color w:val="000000" w:themeColor="text1"/>
          <w:sz w:val="28"/>
        </w:rPr>
      </w:pPr>
      <w:r w:rsidRPr="00E7250C">
        <w:rPr>
          <w:bCs/>
          <w:color w:val="000000" w:themeColor="text1"/>
          <w:sz w:val="28"/>
        </w:rPr>
        <w:t>of the Requirements</w:t>
      </w:r>
    </w:p>
    <w:p w:rsidR="00E366FB" w:rsidRPr="00E7250C" w:rsidRDefault="00E366FB" w:rsidP="00364406">
      <w:pPr>
        <w:adjustRightInd w:val="0"/>
        <w:snapToGrid w:val="0"/>
        <w:spacing w:line="240" w:lineRule="auto"/>
        <w:ind w:firstLineChars="100" w:firstLine="280"/>
        <w:jc w:val="center"/>
        <w:rPr>
          <w:bCs/>
          <w:color w:val="000000" w:themeColor="text1"/>
          <w:sz w:val="28"/>
        </w:rPr>
      </w:pPr>
    </w:p>
    <w:p w:rsidR="00E366FB" w:rsidRPr="00E7250C" w:rsidRDefault="00E366FB" w:rsidP="00364406">
      <w:pPr>
        <w:adjustRightInd w:val="0"/>
        <w:snapToGrid w:val="0"/>
        <w:spacing w:line="240" w:lineRule="auto"/>
        <w:ind w:firstLineChars="100" w:firstLine="280"/>
        <w:jc w:val="center"/>
        <w:rPr>
          <w:bCs/>
          <w:color w:val="000000" w:themeColor="text1"/>
          <w:sz w:val="28"/>
        </w:rPr>
      </w:pPr>
      <w:r w:rsidRPr="00E7250C">
        <w:rPr>
          <w:bCs/>
          <w:color w:val="000000" w:themeColor="text1"/>
          <w:sz w:val="28"/>
        </w:rPr>
        <w:t>for the Degree of</w:t>
      </w:r>
    </w:p>
    <w:p w:rsidR="00E366FB" w:rsidRPr="00E7250C" w:rsidRDefault="00E366FB" w:rsidP="00364406">
      <w:pPr>
        <w:adjustRightInd w:val="0"/>
        <w:snapToGrid w:val="0"/>
        <w:spacing w:line="240" w:lineRule="auto"/>
        <w:ind w:firstLineChars="100" w:firstLine="280"/>
        <w:jc w:val="center"/>
        <w:rPr>
          <w:bCs/>
          <w:color w:val="000000" w:themeColor="text1"/>
          <w:sz w:val="28"/>
        </w:rPr>
      </w:pPr>
    </w:p>
    <w:p w:rsidR="00E366FB" w:rsidRPr="00E7250C" w:rsidRDefault="00E366FB" w:rsidP="00364406">
      <w:pPr>
        <w:spacing w:line="240" w:lineRule="auto"/>
        <w:ind w:firstLine="560"/>
        <w:jc w:val="center"/>
        <w:rPr>
          <w:bCs/>
          <w:color w:val="000000" w:themeColor="text1"/>
          <w:sz w:val="28"/>
        </w:rPr>
      </w:pPr>
      <w:r w:rsidRPr="00E7250C">
        <w:rPr>
          <w:color w:val="000000" w:themeColor="text1"/>
          <w:sz w:val="28"/>
        </w:rPr>
        <w:t>Master of Engineering</w:t>
      </w:r>
      <w:r w:rsidRPr="00E7250C">
        <w:rPr>
          <w:rFonts w:hint="eastAsia"/>
          <w:color w:val="000000" w:themeColor="text1"/>
          <w:sz w:val="28"/>
        </w:rPr>
        <w:t xml:space="preserve"> </w:t>
      </w:r>
    </w:p>
    <w:p w:rsidR="00E366FB" w:rsidRPr="0011227B" w:rsidRDefault="00E366FB" w:rsidP="00364406">
      <w:pPr>
        <w:spacing w:line="240" w:lineRule="auto"/>
        <w:ind w:firstLine="560"/>
        <w:jc w:val="center"/>
        <w:rPr>
          <w:bCs/>
          <w:sz w:val="28"/>
        </w:rPr>
      </w:pPr>
    </w:p>
    <w:p w:rsidR="00E366FB" w:rsidRDefault="009C0285" w:rsidP="00E7250C">
      <w:pPr>
        <w:spacing w:line="240" w:lineRule="auto"/>
        <w:ind w:firstLine="560"/>
        <w:jc w:val="center"/>
        <w:rPr>
          <w:bCs/>
          <w:sz w:val="28"/>
        </w:rPr>
      </w:pPr>
      <w:r w:rsidRPr="009C0285">
        <w:rPr>
          <w:bCs/>
          <w:sz w:val="28"/>
        </w:rPr>
        <w:t>December</w:t>
      </w:r>
      <w:r w:rsidR="00E366FB">
        <w:rPr>
          <w:bCs/>
          <w:sz w:val="28"/>
        </w:rPr>
        <w:t xml:space="preserve">, </w:t>
      </w:r>
      <w:r w:rsidR="00E366FB" w:rsidRPr="0011227B">
        <w:rPr>
          <w:bCs/>
          <w:sz w:val="28"/>
        </w:rPr>
        <w:t>20</w:t>
      </w:r>
      <w:r>
        <w:rPr>
          <w:bCs/>
          <w:sz w:val="28"/>
        </w:rPr>
        <w:t>19</w:t>
      </w:r>
    </w:p>
    <w:p w:rsidR="00E366FB" w:rsidRDefault="00E366FB">
      <w:pPr>
        <w:widowControl/>
        <w:spacing w:line="240" w:lineRule="auto"/>
        <w:ind w:firstLine="560"/>
        <w:jc w:val="left"/>
        <w:rPr>
          <w:bCs/>
          <w:sz w:val="28"/>
        </w:rPr>
      </w:pPr>
      <w:r>
        <w:rPr>
          <w:bCs/>
          <w:sz w:val="28"/>
        </w:rPr>
        <w:lastRenderedPageBreak/>
        <w:br w:type="page"/>
      </w:r>
    </w:p>
    <w:p w:rsidR="00E366FB" w:rsidRDefault="00E366FB" w:rsidP="00052409">
      <w:pPr>
        <w:spacing w:line="240" w:lineRule="auto"/>
        <w:ind w:firstLineChars="0" w:firstLine="0"/>
        <w:jc w:val="center"/>
        <w:rPr>
          <w:bCs/>
          <w:sz w:val="44"/>
          <w:szCs w:val="40"/>
        </w:rPr>
      </w:pPr>
      <w:r w:rsidRPr="00085261">
        <w:rPr>
          <w:rFonts w:hint="eastAsia"/>
          <w:bCs/>
          <w:sz w:val="44"/>
          <w:szCs w:val="40"/>
        </w:rPr>
        <w:lastRenderedPageBreak/>
        <w:t>承诺书</w:t>
      </w:r>
    </w:p>
    <w:p w:rsidR="00E366FB" w:rsidRDefault="00E366FB" w:rsidP="00085261">
      <w:pPr>
        <w:spacing w:line="240" w:lineRule="auto"/>
        <w:ind w:firstLine="560"/>
        <w:jc w:val="center"/>
        <w:rPr>
          <w:bCs/>
          <w:sz w:val="28"/>
          <w:szCs w:val="28"/>
        </w:rPr>
      </w:pPr>
    </w:p>
    <w:p w:rsidR="00E366FB" w:rsidRPr="00085261" w:rsidRDefault="00E366FB" w:rsidP="00085261">
      <w:pPr>
        <w:spacing w:line="240" w:lineRule="auto"/>
        <w:ind w:firstLine="640"/>
        <w:rPr>
          <w:rFonts w:ascii="宋体" w:hAnsi="宋体"/>
          <w:bCs/>
          <w:sz w:val="32"/>
          <w:szCs w:val="32"/>
        </w:rPr>
      </w:pPr>
      <w:r w:rsidRPr="00085261">
        <w:rPr>
          <w:rFonts w:ascii="宋体" w:hAnsi="宋体" w:hint="eastAsia"/>
          <w:bCs/>
          <w:sz w:val="32"/>
          <w:szCs w:val="32"/>
        </w:rPr>
        <w:t>本人声明所呈交的博/硕士学位论文是本人在导师指导下进行的研究工作及取得的研究成果。除了文中特别加以标注和致谢的地方外，论文中不包含其他人已经发表或撰写过的研究成果，也不包含为获得南京航空航天大学或其他教育机构的学位或证书而使用过的材料。</w:t>
      </w:r>
    </w:p>
    <w:p w:rsidR="00E366FB" w:rsidRDefault="00E366FB" w:rsidP="00085261">
      <w:pPr>
        <w:spacing w:line="240" w:lineRule="auto"/>
        <w:ind w:firstLine="640"/>
        <w:rPr>
          <w:rFonts w:ascii="宋体" w:hAnsi="宋体"/>
          <w:bCs/>
          <w:sz w:val="32"/>
          <w:szCs w:val="32"/>
        </w:rPr>
      </w:pPr>
      <w:r w:rsidRPr="00085261">
        <w:rPr>
          <w:rFonts w:ascii="宋体" w:hAnsi="宋体" w:hint="eastAsia"/>
          <w:bCs/>
          <w:sz w:val="32"/>
          <w:szCs w:val="32"/>
        </w:rPr>
        <w:t>本人授权南京航空航天大学可以将学位论文的全部或部分内容编入有关数据库进行检索，可以采用影印、缩印或扫描等复制手段保存、汇编学位论文。</w:t>
      </w:r>
    </w:p>
    <w:p w:rsidR="00E366FB" w:rsidRDefault="00E366FB" w:rsidP="00085261">
      <w:pPr>
        <w:spacing w:line="240" w:lineRule="auto"/>
        <w:ind w:firstLine="640"/>
        <w:jc w:val="left"/>
        <w:rPr>
          <w:rFonts w:ascii="宋体" w:hAnsi="宋体"/>
          <w:bCs/>
          <w:sz w:val="32"/>
          <w:szCs w:val="32"/>
        </w:rPr>
      </w:pPr>
      <w:r w:rsidRPr="00085261">
        <w:rPr>
          <w:rFonts w:ascii="宋体" w:hAnsi="宋体" w:hint="eastAsia"/>
          <w:bCs/>
          <w:sz w:val="32"/>
          <w:szCs w:val="32"/>
        </w:rPr>
        <w:t>（保密的学位论文在解密后适用本承诺书）</w:t>
      </w:r>
    </w:p>
    <w:p w:rsidR="00E366FB" w:rsidRDefault="00E366FB" w:rsidP="00085261">
      <w:pPr>
        <w:spacing w:line="240" w:lineRule="auto"/>
        <w:ind w:firstLine="640"/>
        <w:jc w:val="left"/>
        <w:rPr>
          <w:rFonts w:ascii="宋体" w:hAnsi="宋体"/>
          <w:bCs/>
          <w:sz w:val="32"/>
          <w:szCs w:val="32"/>
        </w:rPr>
      </w:pPr>
    </w:p>
    <w:p w:rsidR="00E366FB" w:rsidRDefault="00E366FB" w:rsidP="00085261">
      <w:pPr>
        <w:spacing w:line="240" w:lineRule="auto"/>
        <w:ind w:firstLine="640"/>
        <w:jc w:val="left"/>
        <w:rPr>
          <w:rFonts w:ascii="宋体" w:hAnsi="宋体"/>
          <w:bCs/>
          <w:sz w:val="32"/>
          <w:szCs w:val="32"/>
        </w:rPr>
      </w:pPr>
    </w:p>
    <w:p w:rsidR="00E366FB" w:rsidRDefault="00E366FB" w:rsidP="00085261">
      <w:pPr>
        <w:spacing w:line="240" w:lineRule="auto"/>
        <w:ind w:firstLine="640"/>
        <w:jc w:val="left"/>
        <w:rPr>
          <w:rFonts w:ascii="宋体" w:hAnsi="宋体"/>
          <w:bCs/>
          <w:sz w:val="32"/>
          <w:szCs w:val="32"/>
        </w:rPr>
      </w:pPr>
    </w:p>
    <w:p w:rsidR="00E366FB" w:rsidRDefault="00E366FB" w:rsidP="00085261">
      <w:pPr>
        <w:spacing w:line="240" w:lineRule="auto"/>
        <w:ind w:firstLine="640"/>
        <w:jc w:val="left"/>
        <w:rPr>
          <w:rFonts w:ascii="宋体" w:hAnsi="宋体"/>
          <w:bCs/>
          <w:sz w:val="32"/>
          <w:szCs w:val="32"/>
        </w:rPr>
      </w:pPr>
    </w:p>
    <w:p w:rsidR="00E366FB" w:rsidRDefault="00E366FB" w:rsidP="00085261">
      <w:pPr>
        <w:spacing w:line="240" w:lineRule="auto"/>
        <w:ind w:firstLine="640"/>
        <w:jc w:val="left"/>
        <w:rPr>
          <w:rFonts w:ascii="宋体" w:hAnsi="宋体"/>
          <w:bCs/>
          <w:sz w:val="32"/>
          <w:szCs w:val="32"/>
        </w:rPr>
      </w:pPr>
    </w:p>
    <w:p w:rsidR="00E366FB" w:rsidRPr="00085261" w:rsidRDefault="00E366FB" w:rsidP="00E366FB">
      <w:pPr>
        <w:spacing w:line="240" w:lineRule="auto"/>
        <w:ind w:firstLineChars="1700" w:firstLine="5440"/>
        <w:jc w:val="left"/>
        <w:rPr>
          <w:rFonts w:ascii="宋体" w:hAnsi="宋体"/>
          <w:bCs/>
          <w:sz w:val="32"/>
          <w:szCs w:val="32"/>
          <w:u w:val="single"/>
        </w:rPr>
      </w:pPr>
      <w:r>
        <w:rPr>
          <w:rFonts w:ascii="宋体" w:hAnsi="宋体" w:hint="eastAsia"/>
          <w:bCs/>
          <w:sz w:val="32"/>
          <w:szCs w:val="32"/>
        </w:rPr>
        <w:t>作者姓名：</w:t>
      </w:r>
      <w:r>
        <w:rPr>
          <w:rFonts w:ascii="宋体" w:hAnsi="宋体" w:hint="eastAsia"/>
          <w:bCs/>
          <w:sz w:val="32"/>
          <w:szCs w:val="32"/>
          <w:u w:val="single"/>
        </w:rPr>
        <w:t xml:space="preserve"> </w:t>
      </w:r>
      <w:r>
        <w:rPr>
          <w:rFonts w:ascii="宋体" w:hAnsi="宋体"/>
          <w:bCs/>
          <w:sz w:val="32"/>
          <w:szCs w:val="32"/>
          <w:u w:val="single"/>
        </w:rPr>
        <w:t xml:space="preserve">        </w:t>
      </w:r>
    </w:p>
    <w:p w:rsidR="00E366FB" w:rsidRPr="00E366FB" w:rsidRDefault="00E366FB" w:rsidP="00E366FB">
      <w:pPr>
        <w:ind w:firstLineChars="1700" w:firstLine="5440"/>
        <w:jc w:val="left"/>
        <w:rPr>
          <w:bCs/>
          <w:sz w:val="32"/>
          <w:szCs w:val="28"/>
          <w:u w:val="single"/>
        </w:rPr>
      </w:pPr>
      <w:bookmarkStart w:id="4" w:name="_Toc118537562"/>
      <w:bookmarkStart w:id="5" w:name="_Toc118537642"/>
      <w:bookmarkStart w:id="6" w:name="_Toc118603127"/>
      <w:r>
        <w:rPr>
          <w:rFonts w:hint="eastAsia"/>
          <w:bCs/>
          <w:sz w:val="32"/>
          <w:szCs w:val="28"/>
        </w:rPr>
        <w:t>日</w:t>
      </w:r>
      <w:r>
        <w:rPr>
          <w:rFonts w:hint="eastAsia"/>
          <w:bCs/>
          <w:sz w:val="32"/>
          <w:szCs w:val="28"/>
        </w:rPr>
        <w:t xml:space="preserve"> </w:t>
      </w:r>
      <w:r>
        <w:rPr>
          <w:bCs/>
          <w:sz w:val="32"/>
          <w:szCs w:val="28"/>
        </w:rPr>
        <w:t xml:space="preserve">   </w:t>
      </w:r>
      <w:r>
        <w:rPr>
          <w:rFonts w:hint="eastAsia"/>
          <w:bCs/>
          <w:sz w:val="32"/>
          <w:szCs w:val="28"/>
        </w:rPr>
        <w:t>期：</w:t>
      </w:r>
      <w:r>
        <w:rPr>
          <w:rFonts w:hint="eastAsia"/>
          <w:bCs/>
          <w:sz w:val="32"/>
          <w:szCs w:val="28"/>
          <w:u w:val="single"/>
        </w:rPr>
        <w:t xml:space="preserve"> </w:t>
      </w:r>
      <w:r>
        <w:rPr>
          <w:bCs/>
          <w:sz w:val="32"/>
          <w:szCs w:val="28"/>
          <w:u w:val="single"/>
        </w:rPr>
        <w:t xml:space="preserve">        </w:t>
      </w:r>
    </w:p>
    <w:p w:rsidR="00E366FB" w:rsidRDefault="00E366FB" w:rsidP="009942B4">
      <w:pPr>
        <w:ind w:firstLine="640"/>
        <w:jc w:val="center"/>
        <w:rPr>
          <w:bCs/>
          <w:sz w:val="32"/>
          <w:szCs w:val="28"/>
        </w:rPr>
      </w:pPr>
    </w:p>
    <w:p w:rsidR="00E366FB" w:rsidRDefault="00E366FB" w:rsidP="009942B4">
      <w:pPr>
        <w:ind w:firstLine="640"/>
        <w:jc w:val="center"/>
        <w:rPr>
          <w:bCs/>
          <w:sz w:val="32"/>
          <w:szCs w:val="28"/>
        </w:rPr>
      </w:pPr>
    </w:p>
    <w:p w:rsidR="00E366FB" w:rsidRDefault="00E366FB" w:rsidP="009942B4">
      <w:pPr>
        <w:ind w:firstLine="640"/>
        <w:jc w:val="center"/>
        <w:rPr>
          <w:bCs/>
          <w:sz w:val="32"/>
          <w:szCs w:val="28"/>
        </w:rPr>
      </w:pPr>
    </w:p>
    <w:p w:rsidR="00B16A72" w:rsidRDefault="00B16A72" w:rsidP="009942B4">
      <w:pPr>
        <w:ind w:firstLine="640"/>
        <w:jc w:val="center"/>
        <w:rPr>
          <w:bCs/>
          <w:sz w:val="32"/>
          <w:szCs w:val="28"/>
        </w:rPr>
      </w:pPr>
    </w:p>
    <w:p w:rsidR="00706987" w:rsidRDefault="00B16A72">
      <w:pPr>
        <w:widowControl/>
        <w:spacing w:line="240" w:lineRule="auto"/>
        <w:ind w:firstLineChars="0" w:firstLine="0"/>
        <w:jc w:val="left"/>
        <w:rPr>
          <w:bCs/>
          <w:sz w:val="32"/>
          <w:szCs w:val="28"/>
        </w:rPr>
        <w:sectPr w:rsidR="00706987" w:rsidSect="006250B9">
          <w:footerReference w:type="default" r:id="rId14"/>
          <w:pgSz w:w="11906" w:h="16838" w:code="9"/>
          <w:pgMar w:top="1814" w:right="1474" w:bottom="1814" w:left="1701" w:header="1474" w:footer="1474" w:gutter="0"/>
          <w:pgNumType w:fmt="upperRoman"/>
          <w:cols w:space="425"/>
          <w:titlePg/>
          <w:docGrid w:type="linesAndChars" w:linePitch="312"/>
        </w:sectPr>
      </w:pPr>
      <w:r>
        <w:rPr>
          <w:bCs/>
          <w:sz w:val="32"/>
          <w:szCs w:val="28"/>
        </w:rPr>
        <w:lastRenderedPageBreak/>
        <w:br w:type="page"/>
      </w:r>
    </w:p>
    <w:p w:rsidR="00267E64" w:rsidRDefault="00267E64" w:rsidP="00267E64">
      <w:pPr>
        <w:pStyle w:val="11"/>
        <w:spacing w:before="468" w:after="468"/>
      </w:pPr>
      <w:bookmarkStart w:id="7" w:name="_Toc28617254"/>
      <w:bookmarkStart w:id="8" w:name="_Toc28617508"/>
      <w:bookmarkStart w:id="9" w:name="_Toc28806245"/>
      <w:bookmarkStart w:id="10" w:name="_Toc28810905"/>
      <w:bookmarkStart w:id="11" w:name="_Toc28865553"/>
      <w:bookmarkStart w:id="12" w:name="_Toc29041707"/>
      <w:bookmarkStart w:id="13" w:name="_Toc29043108"/>
      <w:bookmarkStart w:id="14" w:name="_Toc29146593"/>
      <w:bookmarkStart w:id="15" w:name="_Toc29146819"/>
      <w:bookmarkStart w:id="16" w:name="_Toc29147089"/>
      <w:bookmarkStart w:id="17" w:name="_Toc29147172"/>
      <w:bookmarkStart w:id="18" w:name="_Toc29147540"/>
      <w:bookmarkStart w:id="19" w:name="_Toc29147640"/>
      <w:bookmarkStart w:id="20" w:name="_Toc29147888"/>
      <w:bookmarkStart w:id="21" w:name="_Toc29151324"/>
      <w:bookmarkStart w:id="22" w:name="_Hlk23683108"/>
      <w:bookmarkEnd w:id="0"/>
      <w:bookmarkEnd w:id="4"/>
      <w:bookmarkEnd w:id="5"/>
      <w:bookmarkEnd w:id="6"/>
      <w:r>
        <w:rPr>
          <w:rFonts w:hint="eastAsia"/>
        </w:rPr>
        <w:lastRenderedPageBreak/>
        <w:t>摘</w:t>
      </w:r>
      <w:r>
        <w:rPr>
          <w:rFonts w:hint="eastAsia"/>
        </w:rPr>
        <w:t xml:space="preserve"> </w:t>
      </w:r>
      <w:r>
        <w:t xml:space="preserve"> </w:t>
      </w:r>
      <w:r w:rsidRPr="00853D9D">
        <w:rPr>
          <w:rFonts w:hint="eastAsia"/>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BF647B" w:rsidRDefault="00AB71AE" w:rsidP="0063388E">
      <w:pPr>
        <w:ind w:firstLineChars="0" w:firstLine="420"/>
        <w:rPr>
          <w:rFonts w:ascii="宋体" w:hAnsi="宋体"/>
          <w:szCs w:val="21"/>
        </w:rPr>
      </w:pPr>
      <w:r>
        <w:rPr>
          <w:rFonts w:ascii="宋体" w:hAnsi="宋体" w:hint="eastAsia"/>
          <w:szCs w:val="21"/>
        </w:rPr>
        <w:t>光学频率梳作为一种特殊的多波长相干光源，因其具有超宽频谱范围、</w:t>
      </w:r>
      <w:r w:rsidR="00BF647B" w:rsidRPr="00BF647B">
        <w:rPr>
          <w:rFonts w:ascii="宋体" w:hAnsi="宋体" w:hint="eastAsia"/>
          <w:szCs w:val="21"/>
        </w:rPr>
        <w:t>固定重复频率，在高精度测量</w:t>
      </w:r>
      <w:r w:rsidR="00BF647B">
        <w:rPr>
          <w:rFonts w:ascii="宋体" w:hAnsi="宋体" w:hint="eastAsia"/>
          <w:szCs w:val="21"/>
        </w:rPr>
        <w:t>、光通信、</w:t>
      </w:r>
      <w:r w:rsidR="00BF647B" w:rsidRPr="00BF647B">
        <w:rPr>
          <w:rFonts w:ascii="宋体" w:hAnsi="宋体" w:hint="eastAsia"/>
          <w:szCs w:val="21"/>
        </w:rPr>
        <w:t>超宽带微波信号接收</w:t>
      </w:r>
      <w:r w:rsidR="00BF647B">
        <w:rPr>
          <w:rFonts w:ascii="宋体" w:hAnsi="宋体" w:hint="eastAsia"/>
          <w:szCs w:val="21"/>
        </w:rPr>
        <w:t>等领域</w:t>
      </w:r>
      <w:r w:rsidR="00BF647B" w:rsidRPr="00BF647B">
        <w:rPr>
          <w:rFonts w:ascii="宋体" w:hAnsi="宋体" w:hint="eastAsia"/>
          <w:szCs w:val="21"/>
        </w:rPr>
        <w:t>均有</w:t>
      </w:r>
      <w:r w:rsidR="00BF647B">
        <w:rPr>
          <w:rFonts w:ascii="宋体" w:hAnsi="宋体" w:hint="eastAsia"/>
          <w:szCs w:val="21"/>
        </w:rPr>
        <w:t>着</w:t>
      </w:r>
      <w:r w:rsidR="00BF647B" w:rsidRPr="00BF647B">
        <w:rPr>
          <w:rFonts w:ascii="宋体" w:hAnsi="宋体" w:hint="eastAsia"/>
          <w:szCs w:val="21"/>
        </w:rPr>
        <w:t>重要的应用。然而光频梳的不稳定性容易造成不必要的测量误差</w:t>
      </w:r>
      <w:r w:rsidR="00BF647B">
        <w:rPr>
          <w:rFonts w:ascii="宋体" w:hAnsi="宋体" w:hint="eastAsia"/>
          <w:szCs w:val="21"/>
        </w:rPr>
        <w:t>、</w:t>
      </w:r>
      <w:r w:rsidR="00BF647B" w:rsidRPr="00BF647B">
        <w:rPr>
          <w:rFonts w:ascii="宋体" w:hAnsi="宋体" w:hint="eastAsia"/>
          <w:szCs w:val="21"/>
        </w:rPr>
        <w:t>通讯系统连接中断</w:t>
      </w:r>
      <w:r w:rsidR="00BF647B">
        <w:rPr>
          <w:rFonts w:ascii="宋体" w:hAnsi="宋体" w:hint="eastAsia"/>
          <w:szCs w:val="21"/>
        </w:rPr>
        <w:t>以及</w:t>
      </w:r>
      <w:r w:rsidR="00BF647B" w:rsidRPr="00BF647B">
        <w:rPr>
          <w:rFonts w:ascii="宋体" w:hAnsi="宋体" w:hint="eastAsia"/>
          <w:szCs w:val="21"/>
        </w:rPr>
        <w:t>微波信号接收失真，因此如何产生高稳定度的光频梳成为各个学科领域的研究热点。本文就基于电光调制器的光频梳产生方法及</w:t>
      </w:r>
      <w:r w:rsidR="00B316D4">
        <w:rPr>
          <w:rFonts w:ascii="宋体" w:hAnsi="宋体" w:hint="eastAsia"/>
          <w:szCs w:val="21"/>
        </w:rPr>
        <w:t>其稳定性提高方法</w:t>
      </w:r>
      <w:r w:rsidR="00BF647B" w:rsidRPr="00BF647B">
        <w:rPr>
          <w:rFonts w:ascii="宋体" w:hAnsi="宋体" w:hint="eastAsia"/>
          <w:szCs w:val="21"/>
        </w:rPr>
        <w:t>这一课题展开了一系列研究，具体工作如下：</w:t>
      </w:r>
    </w:p>
    <w:p w:rsidR="00267E64" w:rsidRDefault="00267E64" w:rsidP="00390A05">
      <w:pPr>
        <w:ind w:firstLineChars="0" w:firstLine="420"/>
      </w:pPr>
      <w:r>
        <w:rPr>
          <w:rFonts w:hint="eastAsia"/>
        </w:rPr>
        <w:t>（</w:t>
      </w:r>
      <w:r>
        <w:rPr>
          <w:rFonts w:hint="eastAsia"/>
        </w:rPr>
        <w:t>1</w:t>
      </w:r>
      <w:r>
        <w:rPr>
          <w:rFonts w:hint="eastAsia"/>
        </w:rPr>
        <w:t>）</w:t>
      </w:r>
      <w:r w:rsidR="0063388E">
        <w:rPr>
          <w:rFonts w:hint="eastAsia"/>
        </w:rPr>
        <w:t>阐述了光频梳的主要</w:t>
      </w:r>
      <w:r w:rsidRPr="00AB4771">
        <w:rPr>
          <w:rFonts w:hint="eastAsia"/>
        </w:rPr>
        <w:t>产生方法和国内外研究</w:t>
      </w:r>
      <w:r w:rsidR="0063388E">
        <w:rPr>
          <w:rFonts w:hint="eastAsia"/>
        </w:rPr>
        <w:t>现状。</w:t>
      </w:r>
      <w:r w:rsidR="00B26C70">
        <w:rPr>
          <w:rFonts w:hint="eastAsia"/>
        </w:rPr>
        <w:t>分析</w:t>
      </w:r>
      <w:r w:rsidRPr="00AB4771">
        <w:rPr>
          <w:rFonts w:hint="eastAsia"/>
        </w:rPr>
        <w:t>了基于电光调制器的光频梳产生原理，并就几种主要的基于电光调制器产生光频梳方案</w:t>
      </w:r>
      <w:r w:rsidR="0063388E">
        <w:rPr>
          <w:rFonts w:hint="eastAsia"/>
        </w:rPr>
        <w:t>的</w:t>
      </w:r>
      <w:r w:rsidR="00B26C70">
        <w:rPr>
          <w:rFonts w:hint="eastAsia"/>
        </w:rPr>
        <w:t>结构、原理和性能进行了总结比较</w:t>
      </w:r>
      <w:r w:rsidRPr="00AB4771">
        <w:rPr>
          <w:rFonts w:hint="eastAsia"/>
        </w:rPr>
        <w:t>，为后续光频梳的产生和提高其稳定性的研究提供理论基础</w:t>
      </w:r>
      <w:r>
        <w:rPr>
          <w:rFonts w:hint="eastAsia"/>
        </w:rPr>
        <w:t>。</w:t>
      </w:r>
    </w:p>
    <w:p w:rsidR="00267E64" w:rsidRDefault="00267E64" w:rsidP="00390A05">
      <w:pPr>
        <w:ind w:firstLineChars="0" w:firstLine="420"/>
      </w:pPr>
      <w:r>
        <w:rPr>
          <w:rFonts w:hint="eastAsia"/>
        </w:rPr>
        <w:t>（</w:t>
      </w:r>
      <w:r>
        <w:rPr>
          <w:rFonts w:hint="eastAsia"/>
        </w:rPr>
        <w:t>2</w:t>
      </w:r>
      <w:r>
        <w:rPr>
          <w:rFonts w:hint="eastAsia"/>
        </w:rPr>
        <w:t>）</w:t>
      </w:r>
      <w:r w:rsidRPr="00AB4771">
        <w:t>提出了一种基于级联相位调制器的</w:t>
      </w:r>
      <w:r w:rsidRPr="00AB4771">
        <w:rPr>
          <w:rFonts w:hint="eastAsia"/>
        </w:rPr>
        <w:t>光频梳产</w:t>
      </w:r>
      <w:r w:rsidRPr="00AB4771">
        <w:t>生</w:t>
      </w:r>
      <w:r w:rsidRPr="00AB4771">
        <w:rPr>
          <w:rFonts w:hint="eastAsia"/>
        </w:rPr>
        <w:t>方案</w:t>
      </w:r>
      <w:r w:rsidRPr="00AB4771">
        <w:t>。</w:t>
      </w:r>
      <w:r w:rsidR="00B26C70">
        <w:rPr>
          <w:rFonts w:hint="eastAsia"/>
        </w:rPr>
        <w:t>通过公式推导、数值</w:t>
      </w:r>
      <w:r w:rsidR="00B26C70" w:rsidRPr="00B26C70">
        <w:rPr>
          <w:rFonts w:hint="eastAsia"/>
        </w:rPr>
        <w:t>仿真</w:t>
      </w:r>
      <w:r w:rsidR="00B26C70">
        <w:rPr>
          <w:rFonts w:hint="eastAsia"/>
        </w:rPr>
        <w:t>及</w:t>
      </w:r>
      <w:r w:rsidR="00B26C70" w:rsidRPr="00B26C70">
        <w:rPr>
          <w:rFonts w:hint="eastAsia"/>
        </w:rPr>
        <w:t>搭建实验系统</w:t>
      </w:r>
      <w:r w:rsidR="00B26C70">
        <w:rPr>
          <w:rFonts w:hint="eastAsia"/>
        </w:rPr>
        <w:t>验证方案的可行性。在仿真</w:t>
      </w:r>
      <w:r w:rsidR="00B26C70" w:rsidRPr="00B26C70">
        <w:t>中</w:t>
      </w:r>
      <w:r w:rsidR="00B26C70">
        <w:rPr>
          <w:rFonts w:hint="eastAsia"/>
        </w:rPr>
        <w:t>，</w:t>
      </w:r>
      <w:r w:rsidR="00B26C70" w:rsidRPr="00B26C70">
        <w:t>5</w:t>
      </w:r>
      <w:r w:rsidR="00B26C70" w:rsidRPr="00B26C70">
        <w:t>、</w:t>
      </w:r>
      <w:r w:rsidR="00B26C70" w:rsidRPr="00B26C70">
        <w:t>7</w:t>
      </w:r>
      <w:r w:rsidR="00B26C70" w:rsidRPr="00B26C70">
        <w:t>、</w:t>
      </w:r>
      <w:r w:rsidR="00B26C70" w:rsidRPr="00B26C70">
        <w:t>9</w:t>
      </w:r>
      <w:r w:rsidR="00B26C70" w:rsidRPr="00B26C70">
        <w:t>、</w:t>
      </w:r>
      <w:r w:rsidR="00B26C70" w:rsidRPr="00B26C70">
        <w:t>11</w:t>
      </w:r>
      <w:r w:rsidR="00B26C70" w:rsidRPr="00B26C70">
        <w:rPr>
          <w:rFonts w:hint="eastAsia"/>
        </w:rPr>
        <w:t>根梳齿的光频梳平坦度</w:t>
      </w:r>
      <w:r w:rsidR="00B26C70" w:rsidRPr="00B26C70">
        <w:t>分别为</w:t>
      </w:r>
      <w:r w:rsidR="00B26C70" w:rsidRPr="00B26C70">
        <w:t>0.64 dB</w:t>
      </w:r>
      <w:r w:rsidR="00B26C70" w:rsidRPr="00B26C70">
        <w:t>、</w:t>
      </w:r>
      <w:r w:rsidR="00B26C70" w:rsidRPr="00B26C70">
        <w:t>0.93 dB</w:t>
      </w:r>
      <w:r w:rsidR="00B26C70" w:rsidRPr="00B26C70">
        <w:t>、</w:t>
      </w:r>
      <w:r w:rsidR="00B26C70" w:rsidRPr="00B26C70">
        <w:t>2.45 dB</w:t>
      </w:r>
      <w:r w:rsidR="00B26C70" w:rsidRPr="00B26C70">
        <w:t>和</w:t>
      </w:r>
      <w:r w:rsidR="00B26C70" w:rsidRPr="00B26C70">
        <w:t>3.19 dB</w:t>
      </w:r>
      <w:r w:rsidR="00B26C70">
        <w:rPr>
          <w:rFonts w:hint="eastAsia"/>
        </w:rPr>
        <w:t>。在</w:t>
      </w:r>
      <w:r w:rsidR="00B26C70" w:rsidRPr="00B26C70">
        <w:rPr>
          <w:rFonts w:hint="eastAsia"/>
        </w:rPr>
        <w:t>实验中</w:t>
      </w:r>
      <w:r w:rsidR="00B26C70">
        <w:rPr>
          <w:rFonts w:hint="eastAsia"/>
        </w:rPr>
        <w:t>，</w:t>
      </w:r>
      <w:r w:rsidR="00A3695E">
        <w:rPr>
          <w:rFonts w:hint="eastAsia"/>
        </w:rPr>
        <w:t>产生的</w:t>
      </w:r>
      <w:r w:rsidR="00B26C70" w:rsidRPr="00B26C70">
        <w:rPr>
          <w:rFonts w:hint="eastAsia"/>
        </w:rPr>
        <w:t>5</w:t>
      </w:r>
      <w:r w:rsidR="00B26C70" w:rsidRPr="00B26C70">
        <w:rPr>
          <w:rFonts w:hint="eastAsia"/>
        </w:rPr>
        <w:t>、</w:t>
      </w:r>
      <w:r w:rsidR="00B26C70" w:rsidRPr="00B26C70">
        <w:rPr>
          <w:rFonts w:hint="eastAsia"/>
        </w:rPr>
        <w:t>7</w:t>
      </w:r>
      <w:r w:rsidR="00B26C70" w:rsidRPr="00B26C70">
        <w:rPr>
          <w:rFonts w:hint="eastAsia"/>
        </w:rPr>
        <w:t>、</w:t>
      </w:r>
      <w:r w:rsidR="00B26C70" w:rsidRPr="00B26C70">
        <w:rPr>
          <w:rFonts w:hint="eastAsia"/>
        </w:rPr>
        <w:t>9</w:t>
      </w:r>
      <w:r w:rsidR="00B26C70">
        <w:rPr>
          <w:rFonts w:hint="eastAsia"/>
        </w:rPr>
        <w:t>根梳齿的光频梳</w:t>
      </w:r>
      <w:r w:rsidR="00B26C70" w:rsidRPr="00B26C70">
        <w:rPr>
          <w:rFonts w:hint="eastAsia"/>
        </w:rPr>
        <w:t>平坦度分别为</w:t>
      </w:r>
      <w:r w:rsidR="00B26C70" w:rsidRPr="00B26C70">
        <w:rPr>
          <w:rFonts w:hint="eastAsia"/>
        </w:rPr>
        <w:t>0.59 dB</w:t>
      </w:r>
      <w:r w:rsidR="00B26C70" w:rsidRPr="00B26C70">
        <w:rPr>
          <w:rFonts w:hint="eastAsia"/>
        </w:rPr>
        <w:t>、</w:t>
      </w:r>
      <w:r w:rsidR="00B26C70" w:rsidRPr="00B26C70">
        <w:rPr>
          <w:rFonts w:hint="eastAsia"/>
        </w:rPr>
        <w:t>2.35 dB</w:t>
      </w:r>
      <w:r w:rsidR="00B26C70" w:rsidRPr="00B26C70">
        <w:rPr>
          <w:rFonts w:hint="eastAsia"/>
        </w:rPr>
        <w:t>、</w:t>
      </w:r>
      <w:r w:rsidR="00B26C70" w:rsidRPr="00B26C70">
        <w:rPr>
          <w:rFonts w:hint="eastAsia"/>
        </w:rPr>
        <w:t>3.92 dB</w:t>
      </w:r>
      <w:r w:rsidR="00B26C70">
        <w:rPr>
          <w:rFonts w:hint="eastAsia"/>
        </w:rPr>
        <w:t>。</w:t>
      </w:r>
      <w:r w:rsidR="00B26C70" w:rsidRPr="00B26C70">
        <w:rPr>
          <w:rFonts w:hint="eastAsia"/>
        </w:rPr>
        <w:t>然后提出</w:t>
      </w:r>
      <w:r w:rsidR="00B26C70">
        <w:rPr>
          <w:rFonts w:hint="eastAsia"/>
        </w:rPr>
        <w:t>了</w:t>
      </w:r>
      <w:r w:rsidR="00B26C70" w:rsidRPr="00B26C70">
        <w:rPr>
          <w:rFonts w:hint="eastAsia"/>
        </w:rPr>
        <w:t>利用倍频调制的方法</w:t>
      </w:r>
      <w:r w:rsidR="00B26C70">
        <w:rPr>
          <w:rFonts w:hint="eastAsia"/>
        </w:rPr>
        <w:t>，</w:t>
      </w:r>
      <w:r w:rsidR="00B26C70" w:rsidRPr="00B26C70">
        <w:rPr>
          <w:rFonts w:hint="eastAsia"/>
        </w:rPr>
        <w:t>增强级联调制器产生光频梳</w:t>
      </w:r>
      <w:r w:rsidR="00B26C70">
        <w:rPr>
          <w:rFonts w:hint="eastAsia"/>
        </w:rPr>
        <w:t>的</w:t>
      </w:r>
      <w:r w:rsidR="00B26C70" w:rsidRPr="00B26C70">
        <w:rPr>
          <w:rFonts w:hint="eastAsia"/>
        </w:rPr>
        <w:t>稳定性，分别分析了基于一倍频、二倍频、三倍频和四倍频调制产生的光频梳对调制系数的要求，实验证明采用二倍频调制时，产生的光频梳调制系数最低，稳定性较好。</w:t>
      </w:r>
    </w:p>
    <w:p w:rsidR="00267E64" w:rsidRPr="00390A05" w:rsidRDefault="00267E64" w:rsidP="00390A05">
      <w:pPr>
        <w:ind w:firstLineChars="0" w:firstLine="420"/>
      </w:pPr>
      <w:r>
        <w:rPr>
          <w:rFonts w:hint="eastAsia"/>
        </w:rPr>
        <w:t>（</w:t>
      </w:r>
      <w:r>
        <w:rPr>
          <w:rFonts w:hint="eastAsia"/>
        </w:rPr>
        <w:t>3</w:t>
      </w:r>
      <w:r>
        <w:rPr>
          <w:rFonts w:hint="eastAsia"/>
        </w:rPr>
        <w:t>）</w:t>
      </w:r>
      <w:r w:rsidRPr="00390A05">
        <w:t>提出了一种</w:t>
      </w:r>
      <w:r>
        <w:rPr>
          <w:rFonts w:hint="eastAsia"/>
        </w:rPr>
        <w:t>提高光频梳稳定性的反馈控制</w:t>
      </w:r>
      <w:r w:rsidRPr="00390A05">
        <w:t>系统。通过理论分析和数值模拟，分析了调制器偏置漂移对</w:t>
      </w:r>
      <w:r>
        <w:rPr>
          <w:rFonts w:hint="eastAsia"/>
        </w:rPr>
        <w:t>光频梳</w:t>
      </w:r>
      <w:r w:rsidRPr="00390A05">
        <w:t>稳定性的影响。</w:t>
      </w:r>
      <w:r>
        <w:rPr>
          <w:rFonts w:hint="eastAsia"/>
        </w:rPr>
        <w:t>提出了</w:t>
      </w:r>
      <w:r w:rsidRPr="00390A05">
        <w:t>以</w:t>
      </w:r>
      <w:r>
        <w:rPr>
          <w:rFonts w:hint="eastAsia"/>
        </w:rPr>
        <w:t>光频梳</w:t>
      </w:r>
      <w:r>
        <w:t>总功率与光载波功率之比作为反馈参</w:t>
      </w:r>
      <w:r>
        <w:rPr>
          <w:rFonts w:hint="eastAsia"/>
        </w:rPr>
        <w:t>量</w:t>
      </w:r>
      <w:r w:rsidR="0063388E">
        <w:rPr>
          <w:rFonts w:hint="eastAsia"/>
        </w:rPr>
        <w:t>来提</w:t>
      </w:r>
      <w:r w:rsidRPr="00AB4771">
        <w:rPr>
          <w:rFonts w:hint="eastAsia"/>
        </w:rPr>
        <w:t>高</w:t>
      </w:r>
      <w:r w:rsidR="00C40AEB">
        <w:rPr>
          <w:rFonts w:hint="eastAsia"/>
        </w:rPr>
        <w:t>光频梳</w:t>
      </w:r>
      <w:r w:rsidRPr="00AB4771">
        <w:rPr>
          <w:rFonts w:hint="eastAsia"/>
        </w:rPr>
        <w:t>幅度稳定性</w:t>
      </w:r>
      <w:r w:rsidR="0063388E">
        <w:rPr>
          <w:rFonts w:hint="eastAsia"/>
        </w:rPr>
        <w:t>的方法</w:t>
      </w:r>
      <w:r w:rsidRPr="00390A05">
        <w:t>。在概念验证实验中，</w:t>
      </w:r>
      <w:r>
        <w:rPr>
          <w:rFonts w:hint="eastAsia"/>
        </w:rPr>
        <w:t>首先将反馈系统应用到基于偏分复用双驱马赫增德尔调制器</w:t>
      </w:r>
      <w:r w:rsidR="0063388E">
        <w:rPr>
          <w:rFonts w:hint="eastAsia"/>
        </w:rPr>
        <w:t>的</w:t>
      </w:r>
      <w:r>
        <w:rPr>
          <w:rFonts w:hint="eastAsia"/>
        </w:rPr>
        <w:t>光频梳产生方案中，</w:t>
      </w:r>
      <w:r w:rsidR="0063388E">
        <w:t>利用反馈</w:t>
      </w:r>
      <w:r w:rsidR="0063388E">
        <w:rPr>
          <w:rFonts w:hint="eastAsia"/>
        </w:rPr>
        <w:t>方法</w:t>
      </w:r>
      <w:r w:rsidR="00976891">
        <w:t>，</w:t>
      </w:r>
      <w:r w:rsidR="00976891">
        <w:rPr>
          <w:rFonts w:hint="eastAsia"/>
        </w:rPr>
        <w:t>7</w:t>
      </w:r>
      <w:r>
        <w:rPr>
          <w:rFonts w:hint="eastAsia"/>
        </w:rPr>
        <w:t>根</w:t>
      </w:r>
      <w:r w:rsidR="00976891">
        <w:rPr>
          <w:rFonts w:hint="eastAsia"/>
        </w:rPr>
        <w:t>光频梳</w:t>
      </w:r>
      <w:r w:rsidR="0063388E">
        <w:t>稳定性</w:t>
      </w:r>
      <w:r w:rsidR="0063388E">
        <w:rPr>
          <w:rFonts w:hint="eastAsia"/>
        </w:rPr>
        <w:t>从</w:t>
      </w:r>
      <w:r>
        <w:t xml:space="preserve">1.5 </w:t>
      </w:r>
      <w:r>
        <w:rPr>
          <w:rFonts w:hint="eastAsia"/>
        </w:rPr>
        <w:t>小时</w:t>
      </w:r>
      <w:r w:rsidR="00301EF4">
        <w:t>内</w:t>
      </w:r>
      <w:r w:rsidRPr="00390A05">
        <w:t>大于</w:t>
      </w:r>
      <w:r>
        <w:t xml:space="preserve">3 </w:t>
      </w:r>
      <w:r>
        <w:rPr>
          <w:rFonts w:hint="eastAsia"/>
        </w:rPr>
        <w:t>dB</w:t>
      </w:r>
      <w:r w:rsidRPr="00390A05">
        <w:t>提高到</w:t>
      </w:r>
      <w:r>
        <w:rPr>
          <w:rFonts w:hint="eastAsia"/>
        </w:rPr>
        <w:t>4</w:t>
      </w:r>
      <w:r>
        <w:rPr>
          <w:rFonts w:hint="eastAsia"/>
        </w:rPr>
        <w:t>小时内</w:t>
      </w:r>
      <w:r w:rsidRPr="00390A05">
        <w:t>小于</w:t>
      </w:r>
      <w:r>
        <w:t xml:space="preserve">2 </w:t>
      </w:r>
      <w:r>
        <w:rPr>
          <w:rFonts w:hint="eastAsia"/>
        </w:rPr>
        <w:t>dB</w:t>
      </w:r>
      <w:r w:rsidR="0063388E">
        <w:rPr>
          <w:rFonts w:hint="eastAsia"/>
        </w:rPr>
        <w:t>。</w:t>
      </w:r>
      <w:r w:rsidR="00B26C70">
        <w:rPr>
          <w:rFonts w:hint="eastAsia"/>
        </w:rPr>
        <w:t>在此基础上</w:t>
      </w:r>
      <w:r w:rsidR="00A3695E">
        <w:rPr>
          <w:rFonts w:hint="eastAsia"/>
        </w:rPr>
        <w:t>，</w:t>
      </w:r>
      <w:r w:rsidR="0063388E">
        <w:rPr>
          <w:rFonts w:hint="eastAsia"/>
        </w:rPr>
        <w:t>将反馈系统应用到基于双驱马赫增德尔</w:t>
      </w:r>
      <w:r w:rsidR="00AB71AE">
        <w:rPr>
          <w:rFonts w:hint="eastAsia"/>
        </w:rPr>
        <w:t>调制器</w:t>
      </w:r>
      <w:r>
        <w:rPr>
          <w:rFonts w:hint="eastAsia"/>
        </w:rPr>
        <w:t>产生光频梳</w:t>
      </w:r>
      <w:r w:rsidR="00AB71AE">
        <w:rPr>
          <w:rFonts w:hint="eastAsia"/>
        </w:rPr>
        <w:t>的</w:t>
      </w:r>
      <w:r>
        <w:rPr>
          <w:rFonts w:hint="eastAsia"/>
        </w:rPr>
        <w:t>方案中，</w:t>
      </w:r>
      <w:r w:rsidR="0063388E">
        <w:t>利用反馈</w:t>
      </w:r>
      <w:r w:rsidR="0063388E">
        <w:rPr>
          <w:rFonts w:hint="eastAsia"/>
        </w:rPr>
        <w:t>方法</w:t>
      </w:r>
      <w:r w:rsidRPr="00390A05">
        <w:t>，</w:t>
      </w:r>
      <w:r w:rsidR="0063388E">
        <w:rPr>
          <w:rFonts w:hint="eastAsia"/>
        </w:rPr>
        <w:t>将</w:t>
      </w:r>
      <w:r w:rsidR="00B66332">
        <w:rPr>
          <w:rFonts w:hint="eastAsia"/>
        </w:rPr>
        <w:t>5</w:t>
      </w:r>
      <w:r>
        <w:rPr>
          <w:rFonts w:hint="eastAsia"/>
        </w:rPr>
        <w:t>根</w:t>
      </w:r>
      <w:r w:rsidR="00C40AEB">
        <w:rPr>
          <w:rFonts w:hint="eastAsia"/>
        </w:rPr>
        <w:t>光频梳</w:t>
      </w:r>
      <w:r w:rsidR="0063388E">
        <w:t>稳定性</w:t>
      </w:r>
      <w:r w:rsidR="0063388E">
        <w:rPr>
          <w:rFonts w:hint="eastAsia"/>
        </w:rPr>
        <w:t>从</w:t>
      </w:r>
      <w:r>
        <w:t>1</w:t>
      </w:r>
      <w:r>
        <w:rPr>
          <w:rFonts w:hint="eastAsia"/>
        </w:rPr>
        <w:t>小时</w:t>
      </w:r>
      <w:r w:rsidR="00301EF4">
        <w:t>内</w:t>
      </w:r>
      <w:r w:rsidRPr="00390A05">
        <w:t>大于</w:t>
      </w:r>
      <w:r>
        <w:t xml:space="preserve">3 </w:t>
      </w:r>
      <w:r>
        <w:rPr>
          <w:rFonts w:hint="eastAsia"/>
        </w:rPr>
        <w:t>dB</w:t>
      </w:r>
      <w:r w:rsidRPr="00390A05">
        <w:t>提高到</w:t>
      </w:r>
      <w:r>
        <w:rPr>
          <w:rFonts w:hint="eastAsia"/>
        </w:rPr>
        <w:t>4</w:t>
      </w:r>
      <w:r>
        <w:rPr>
          <w:rFonts w:hint="eastAsia"/>
        </w:rPr>
        <w:t>小时内</w:t>
      </w:r>
      <w:r w:rsidRPr="00390A05">
        <w:t>小于</w:t>
      </w:r>
      <w:r>
        <w:t>1</w:t>
      </w:r>
      <w:r>
        <w:rPr>
          <w:rFonts w:hint="eastAsia"/>
        </w:rPr>
        <w:t>.</w:t>
      </w:r>
      <w:r>
        <w:t xml:space="preserve">7 </w:t>
      </w:r>
      <w:r>
        <w:rPr>
          <w:rFonts w:hint="eastAsia"/>
        </w:rPr>
        <w:t>dB</w:t>
      </w:r>
      <w:r>
        <w:rPr>
          <w:rFonts w:hint="eastAsia"/>
        </w:rPr>
        <w:t>。</w:t>
      </w:r>
    </w:p>
    <w:p w:rsidR="00267E64" w:rsidRPr="00E268A7" w:rsidRDefault="00267E64" w:rsidP="006F394B">
      <w:pPr>
        <w:ind w:firstLine="420"/>
      </w:pPr>
    </w:p>
    <w:bookmarkEnd w:id="22"/>
    <w:p w:rsidR="00C90A2F" w:rsidRDefault="0081689C" w:rsidP="00C90A2F">
      <w:pPr>
        <w:ind w:left="826" w:hangingChars="392" w:hanging="826"/>
        <w:rPr>
          <w:rFonts w:ascii="宋体" w:hAnsi="宋体"/>
          <w:bCs/>
          <w:szCs w:val="21"/>
        </w:rPr>
      </w:pPr>
      <w:r w:rsidRPr="00C61D34">
        <w:rPr>
          <w:rFonts w:ascii="宋体" w:hAnsi="宋体"/>
          <w:b/>
          <w:bCs/>
          <w:szCs w:val="21"/>
        </w:rPr>
        <w:t>关键词：</w:t>
      </w:r>
      <w:r w:rsidR="00CE64F5">
        <w:rPr>
          <w:rFonts w:ascii="宋体" w:hAnsi="宋体" w:hint="eastAsia"/>
          <w:bCs/>
          <w:szCs w:val="21"/>
        </w:rPr>
        <w:t>光频梳</w:t>
      </w:r>
      <w:r w:rsidRPr="00C61D34">
        <w:rPr>
          <w:rFonts w:ascii="宋体" w:hAnsi="宋体"/>
          <w:bCs/>
          <w:szCs w:val="21"/>
        </w:rPr>
        <w:t>，</w:t>
      </w:r>
      <w:r w:rsidR="0063388E">
        <w:rPr>
          <w:rFonts w:ascii="宋体" w:hAnsi="宋体" w:hint="eastAsia"/>
          <w:bCs/>
          <w:szCs w:val="21"/>
        </w:rPr>
        <w:t>调制器，</w:t>
      </w:r>
      <w:r w:rsidR="00CE64F5">
        <w:rPr>
          <w:rFonts w:ascii="宋体" w:hAnsi="宋体" w:hint="eastAsia"/>
          <w:bCs/>
          <w:szCs w:val="21"/>
        </w:rPr>
        <w:t>反馈系统</w:t>
      </w:r>
      <w:r w:rsidR="00B90FE7">
        <w:rPr>
          <w:rFonts w:ascii="宋体" w:hAnsi="宋体" w:hint="eastAsia"/>
          <w:bCs/>
          <w:szCs w:val="21"/>
        </w:rPr>
        <w:t>，</w:t>
      </w:r>
      <w:r w:rsidR="00CE64F5">
        <w:rPr>
          <w:rFonts w:ascii="宋体" w:hAnsi="宋体" w:hint="eastAsia"/>
          <w:bCs/>
          <w:szCs w:val="21"/>
        </w:rPr>
        <w:t>稳定性</w:t>
      </w:r>
      <w:r w:rsidR="005A077D">
        <w:rPr>
          <w:rFonts w:ascii="宋体" w:hAnsi="宋体" w:hint="eastAsia"/>
          <w:bCs/>
          <w:szCs w:val="21"/>
        </w:rPr>
        <w:t>,</w:t>
      </w:r>
      <w:r w:rsidR="00A946D1">
        <w:rPr>
          <w:rFonts w:ascii="宋体" w:hAnsi="宋体"/>
          <w:bCs/>
          <w:szCs w:val="21"/>
        </w:rPr>
        <w:t xml:space="preserve"> </w:t>
      </w:r>
      <w:r w:rsidR="00CE64F5">
        <w:rPr>
          <w:rFonts w:ascii="宋体" w:hAnsi="宋体" w:hint="eastAsia"/>
          <w:bCs/>
          <w:szCs w:val="21"/>
        </w:rPr>
        <w:t>平坦度。</w:t>
      </w:r>
    </w:p>
    <w:p w:rsidR="00C90A2F" w:rsidRDefault="00C90A2F" w:rsidP="00C90A2F">
      <w:pPr>
        <w:ind w:left="823" w:hangingChars="392" w:hanging="823"/>
        <w:rPr>
          <w:rFonts w:ascii="宋体" w:hAnsi="宋体"/>
          <w:bCs/>
          <w:szCs w:val="21"/>
        </w:rPr>
      </w:pPr>
    </w:p>
    <w:p w:rsidR="00C90A2F" w:rsidRDefault="00C90A2F" w:rsidP="00C90A2F">
      <w:pPr>
        <w:ind w:left="823" w:hangingChars="392" w:hanging="823"/>
        <w:rPr>
          <w:rFonts w:ascii="宋体" w:hAnsi="宋体"/>
          <w:bCs/>
          <w:szCs w:val="21"/>
        </w:rPr>
      </w:pPr>
    </w:p>
    <w:p w:rsidR="0001210D" w:rsidRDefault="0001210D">
      <w:pPr>
        <w:widowControl/>
        <w:spacing w:line="240" w:lineRule="auto"/>
        <w:ind w:firstLineChars="0" w:firstLine="0"/>
        <w:jc w:val="left"/>
        <w:rPr>
          <w:rFonts w:ascii="宋体" w:hAnsi="宋体"/>
          <w:bCs/>
          <w:szCs w:val="21"/>
        </w:rPr>
      </w:pPr>
      <w:r>
        <w:rPr>
          <w:rFonts w:ascii="宋体" w:hAnsi="宋体"/>
          <w:bCs/>
          <w:szCs w:val="21"/>
        </w:rPr>
        <w:br w:type="page"/>
      </w:r>
    </w:p>
    <w:p w:rsidR="00C90A2F" w:rsidRPr="0001210D" w:rsidRDefault="00C90A2F" w:rsidP="00C90A2F">
      <w:pPr>
        <w:ind w:left="823" w:hangingChars="392" w:hanging="823"/>
        <w:rPr>
          <w:rFonts w:ascii="宋体" w:hAnsi="宋体"/>
          <w:bCs/>
          <w:szCs w:val="21"/>
        </w:rPr>
      </w:pPr>
    </w:p>
    <w:p w:rsidR="00FF1305" w:rsidRDefault="00C90A2F" w:rsidP="00FF1305">
      <w:pPr>
        <w:widowControl/>
        <w:spacing w:line="240" w:lineRule="auto"/>
        <w:ind w:firstLineChars="0" w:firstLine="0"/>
        <w:jc w:val="left"/>
        <w:rPr>
          <w:rFonts w:ascii="宋体" w:hAnsi="宋体"/>
          <w:bCs/>
          <w:szCs w:val="21"/>
        </w:rPr>
        <w:sectPr w:rsidR="00FF1305" w:rsidSect="00E96D04">
          <w:headerReference w:type="even" r:id="rId15"/>
          <w:headerReference w:type="default" r:id="rId16"/>
          <w:footerReference w:type="even" r:id="rId17"/>
          <w:headerReference w:type="first" r:id="rId18"/>
          <w:footerReference w:type="first" r:id="rId19"/>
          <w:pgSz w:w="11906" w:h="16838" w:code="9"/>
          <w:pgMar w:top="1871" w:right="1588" w:bottom="1871" w:left="1701" w:header="1474" w:footer="1474" w:gutter="0"/>
          <w:pgNumType w:fmt="upperRoman" w:start="1"/>
          <w:cols w:space="425"/>
          <w:titlePg/>
          <w:docGrid w:type="linesAndChars" w:linePitch="312"/>
        </w:sectPr>
      </w:pPr>
      <w:r>
        <w:rPr>
          <w:rFonts w:ascii="宋体" w:hAnsi="宋体"/>
          <w:bCs/>
          <w:szCs w:val="21"/>
        </w:rPr>
        <w:br w:type="page"/>
      </w:r>
    </w:p>
    <w:p w:rsidR="00FF1305" w:rsidRPr="00825050" w:rsidRDefault="00760033" w:rsidP="00FF1305">
      <w:pPr>
        <w:pStyle w:val="11"/>
        <w:spacing w:before="468" w:after="468"/>
        <w:rPr>
          <w:b/>
        </w:rPr>
      </w:pPr>
      <w:bookmarkStart w:id="23" w:name="_Toc28617255"/>
      <w:bookmarkStart w:id="24" w:name="_Toc28617509"/>
      <w:bookmarkStart w:id="25" w:name="_Toc28806246"/>
      <w:bookmarkStart w:id="26" w:name="_Toc28810906"/>
      <w:bookmarkStart w:id="27" w:name="_Toc28865554"/>
      <w:bookmarkStart w:id="28" w:name="_Toc29041708"/>
      <w:bookmarkStart w:id="29" w:name="_Toc29043109"/>
      <w:bookmarkStart w:id="30" w:name="_Toc29146594"/>
      <w:bookmarkStart w:id="31" w:name="_Toc29146820"/>
      <w:bookmarkStart w:id="32" w:name="_Toc29147090"/>
      <w:bookmarkStart w:id="33" w:name="_Toc29147173"/>
      <w:bookmarkStart w:id="34" w:name="_Toc29147541"/>
      <w:bookmarkStart w:id="35" w:name="_Toc29147641"/>
      <w:bookmarkStart w:id="36" w:name="_Toc29147889"/>
      <w:bookmarkStart w:id="37" w:name="_Toc29151325"/>
      <w:r w:rsidRPr="00825050">
        <w:rPr>
          <w:b/>
        </w:rPr>
        <w:lastRenderedPageBreak/>
        <w:t>ABSTRACT</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E0266C" w:rsidRDefault="00221A5E" w:rsidP="003520F1">
      <w:pPr>
        <w:ind w:firstLine="420"/>
      </w:pPr>
      <w:r w:rsidRPr="00221A5E">
        <w:t>As a special multi-wavelength coherent light source, optical frequency comb has important applications in high-precision measurement, optical communication, ultra-wideband microwave signal reception and other fields because of its ultra-wide spectrum and fixed repetition frequency.</w:t>
      </w:r>
      <w:r>
        <w:t xml:space="preserve"> </w:t>
      </w:r>
      <w:r>
        <w:rPr>
          <w:rFonts w:hint="eastAsia"/>
        </w:rPr>
        <w:t>H</w:t>
      </w:r>
      <w:r w:rsidRPr="00221A5E">
        <w:t>owever, the instability of optical comb is likely to cause unnecessary measurement error, communication system connection interruption and microwave signal reception distortion. Therefore, how to produce optical comb with high stability has become a research hotspot in various fields.</w:t>
      </w:r>
      <w:r>
        <w:t xml:space="preserve"> </w:t>
      </w:r>
      <w:r w:rsidRPr="00221A5E">
        <w:t xml:space="preserve">In this paper, a series of researches are carried out on the generation method of optical comb based on electro-optical modulator and the subject of improving the stability of optical comb. </w:t>
      </w:r>
      <w:r>
        <w:t>The specific work is as follows</w:t>
      </w:r>
      <w:r w:rsidR="003A44CA" w:rsidRPr="003A44CA">
        <w:t>:</w:t>
      </w:r>
    </w:p>
    <w:p w:rsidR="004B391C" w:rsidRDefault="004B391C" w:rsidP="004C3539">
      <w:pPr>
        <w:ind w:firstLine="420"/>
      </w:pPr>
      <w:r>
        <w:t xml:space="preserve">1. </w:t>
      </w:r>
      <w:r w:rsidR="004248ED" w:rsidRPr="004248ED">
        <w:t>The main generation methods of optical frequency comb and the research status at home and abroad are described.</w:t>
      </w:r>
      <w:r w:rsidR="004248ED">
        <w:t xml:space="preserve"> This </w:t>
      </w:r>
      <w:r w:rsidR="004248ED">
        <w:rPr>
          <w:rFonts w:hint="eastAsia"/>
        </w:rPr>
        <w:t>port</w:t>
      </w:r>
      <w:r w:rsidR="004248ED" w:rsidRPr="004248ED">
        <w:t xml:space="preserve"> analyzes the generating principle of optical comb based on electro-optic modulator, summarizes and compares the structure, principle and performance of several main schemes of generating optical comb based on electro-optic modulator, and provides a theoretical basis for the subsequent generation of optical comb and the research on improving its stability.</w:t>
      </w:r>
    </w:p>
    <w:p w:rsidR="00155FCA" w:rsidRPr="00155FCA" w:rsidRDefault="004B391C" w:rsidP="00155FCA">
      <w:pPr>
        <w:ind w:firstLine="420"/>
      </w:pPr>
      <w:r>
        <w:t xml:space="preserve">2. </w:t>
      </w:r>
      <w:r w:rsidR="004248ED" w:rsidRPr="004248ED">
        <w:t>An optical comb generation scheme based on cascade phase modulator is proposed.</w:t>
      </w:r>
      <w:r w:rsidR="004248ED">
        <w:t xml:space="preserve"> </w:t>
      </w:r>
      <w:r w:rsidR="004248ED" w:rsidRPr="004248ED">
        <w:t xml:space="preserve">The feasibility of the scheme was verified by formula derivation, numerical </w:t>
      </w:r>
      <w:r w:rsidR="000C75FE">
        <w:t>simulation and experiment</w:t>
      </w:r>
      <w:r w:rsidR="004248ED" w:rsidRPr="004248ED">
        <w:t xml:space="preserve"> system.</w:t>
      </w:r>
      <w:r w:rsidR="004248ED">
        <w:t xml:space="preserve"> </w:t>
      </w:r>
      <w:r w:rsidR="004248ED" w:rsidRPr="004248ED">
        <w:t>In the simulation, the flatn</w:t>
      </w:r>
      <w:r w:rsidR="000C75FE">
        <w:t xml:space="preserve">ess of 5, 7, 9 and 11 </w:t>
      </w:r>
      <w:r w:rsidR="000C75FE" w:rsidRPr="004248ED">
        <w:t>optical frequency comb</w:t>
      </w:r>
      <w:r w:rsidR="000C75FE">
        <w:rPr>
          <w:rFonts w:hint="eastAsia"/>
        </w:rPr>
        <w:t>s</w:t>
      </w:r>
      <w:r w:rsidR="000C75FE">
        <w:t xml:space="preserve"> w</w:t>
      </w:r>
      <w:r w:rsidR="000C75FE">
        <w:rPr>
          <w:rFonts w:hint="eastAsia"/>
        </w:rPr>
        <w:t>ere</w:t>
      </w:r>
      <w:r w:rsidR="000C75FE">
        <w:t xml:space="preserve"> 0.64dB, 0.93dB, 2.45dB and 3.19dB</w:t>
      </w:r>
      <w:r w:rsidR="004248ED" w:rsidRPr="004248ED">
        <w:t>, respectively.</w:t>
      </w:r>
      <w:r w:rsidR="004248ED">
        <w:t xml:space="preserve"> </w:t>
      </w:r>
      <w:r w:rsidR="004248ED" w:rsidRPr="004248ED">
        <w:t xml:space="preserve">In the experiment, the flatness of the 5, 7 and 9 </w:t>
      </w:r>
      <w:r w:rsidR="000C75FE" w:rsidRPr="004248ED">
        <w:t>optical frequency comb</w:t>
      </w:r>
      <w:r w:rsidR="000C75FE">
        <w:rPr>
          <w:rFonts w:hint="eastAsia"/>
        </w:rPr>
        <w:t>s</w:t>
      </w:r>
      <w:r w:rsidR="000C75FE">
        <w:t xml:space="preserve"> was 0.59dB, 2.35dB and 3.92dB</w:t>
      </w:r>
      <w:r w:rsidR="004248ED" w:rsidRPr="004248ED">
        <w:t>, respectively.</w:t>
      </w:r>
      <w:r w:rsidR="004248ED">
        <w:t xml:space="preserve"> </w:t>
      </w:r>
      <w:r w:rsidR="000C75FE" w:rsidRPr="000C75FE">
        <w:t>Then a method of frequency doubling modulation is proposed to enhance the stability of the optical comb generated by the cascade modulator.</w:t>
      </w:r>
      <w:r w:rsidR="000C75FE">
        <w:t xml:space="preserve"> The modulation factors of optical comb based on one, double, triple</w:t>
      </w:r>
      <w:r w:rsidR="000C75FE" w:rsidRPr="000C75FE">
        <w:t xml:space="preserve"> and quadruple modulation are analyzed.</w:t>
      </w:r>
      <w:r w:rsidR="000C75FE">
        <w:t xml:space="preserve"> </w:t>
      </w:r>
      <w:r w:rsidR="000C75FE" w:rsidRPr="000C75FE">
        <w:t xml:space="preserve">The experiment shows that the modulation </w:t>
      </w:r>
      <w:r w:rsidR="000C75FE">
        <w:t>factor</w:t>
      </w:r>
      <w:r w:rsidR="000C75FE" w:rsidRPr="000C75FE">
        <w:t xml:space="preserve"> of optical comb is the lowest and the stability is better when using double frequency modulation.</w:t>
      </w:r>
    </w:p>
    <w:p w:rsidR="0081689C" w:rsidRDefault="004B391C" w:rsidP="00AC2ED5">
      <w:pPr>
        <w:ind w:firstLine="420"/>
      </w:pPr>
      <w:r>
        <w:t>3.</w:t>
      </w:r>
      <w:r w:rsidR="00967A16">
        <w:t xml:space="preserve"> </w:t>
      </w:r>
      <w:r w:rsidR="00AC2ED5" w:rsidRPr="00AC2ED5">
        <w:t>A feedback control system to improve the stability of optical comb is proposed</w:t>
      </w:r>
      <w:r w:rsidR="00AC2ED5">
        <w:t xml:space="preserve">. </w:t>
      </w:r>
      <w:r w:rsidR="00AC2ED5" w:rsidRPr="00AC2ED5">
        <w:t>The effect of the modulator bias drift on the stability of the OFC is analyzed</w:t>
      </w:r>
      <w:r w:rsidR="00AC2ED5">
        <w:t xml:space="preserve"> </w:t>
      </w:r>
      <w:r w:rsidR="00AC2ED5" w:rsidRPr="00AC2ED5">
        <w:t xml:space="preserve">by theoretical analyses and numerical simulations. </w:t>
      </w:r>
      <w:r w:rsidR="002B00D0">
        <w:t>When</w:t>
      </w:r>
      <w:r w:rsidR="00AC2ED5" w:rsidRPr="00AC2ED5">
        <w:t xml:space="preserve"> </w:t>
      </w:r>
      <w:r w:rsidR="002B00D0">
        <w:t xml:space="preserve">the </w:t>
      </w:r>
      <w:r w:rsidR="00AC2ED5" w:rsidRPr="00AC2ED5">
        <w:t>ratio between the total power of the OFC and the optical carrier power is used as the feedback parameter</w:t>
      </w:r>
      <w:r w:rsidR="002B00D0">
        <w:t xml:space="preserve"> </w:t>
      </w:r>
      <w:r w:rsidR="002B00D0" w:rsidRPr="002B00D0">
        <w:t>can effectively improve the amplitude stability of OFC</w:t>
      </w:r>
      <w:r w:rsidR="00AC2ED5" w:rsidRPr="00AC2ED5">
        <w:t>. Firstly, the feedback s</w:t>
      </w:r>
      <w:r w:rsidR="00AC2ED5">
        <w:t xml:space="preserve">ystem is applied to the PM-DMZM </w:t>
      </w:r>
      <w:r w:rsidR="00AC2ED5">
        <w:rPr>
          <w:rFonts w:hint="eastAsia"/>
        </w:rPr>
        <w:t>based</w:t>
      </w:r>
      <w:r w:rsidR="00AC2ED5">
        <w:t xml:space="preserve"> OFC</w:t>
      </w:r>
      <w:r w:rsidR="00AC2ED5" w:rsidRPr="00AC2ED5">
        <w:t xml:space="preserve"> generation scheme</w:t>
      </w:r>
      <w:r w:rsidR="00AC2ED5">
        <w:rPr>
          <w:rFonts w:hint="eastAsia"/>
        </w:rPr>
        <w:t>.</w:t>
      </w:r>
      <w:r w:rsidR="00AC2ED5" w:rsidRPr="00AC2ED5">
        <w:t xml:space="preserve"> In</w:t>
      </w:r>
      <w:r w:rsidR="00AC2ED5">
        <w:t xml:space="preserve"> </w:t>
      </w:r>
      <w:r w:rsidR="00AC2ED5" w:rsidRPr="00AC2ED5">
        <w:t>the proof-of-concept experiment, by using the feedback structure, the seven-line OFC stability is experimentally</w:t>
      </w:r>
      <w:r w:rsidR="00AC2ED5">
        <w:t xml:space="preserve"> </w:t>
      </w:r>
      <w:r w:rsidR="00AC2ED5" w:rsidRPr="00AC2ED5">
        <w:t xml:space="preserve">improved </w:t>
      </w:r>
      <w:r w:rsidR="00AC2ED5" w:rsidRPr="00AC2ED5">
        <w:lastRenderedPageBreak/>
        <w:t>from being large than 3 dB within 1.5 h to being below 2 dB more than 4 h.</w:t>
      </w:r>
      <w:r w:rsidR="00AC2ED5">
        <w:t xml:space="preserve"> </w:t>
      </w:r>
      <w:r w:rsidR="00AC2ED5">
        <w:rPr>
          <w:rFonts w:hint="eastAsia"/>
        </w:rPr>
        <w:t>Then,</w:t>
      </w:r>
      <w:r w:rsidR="00AC2ED5">
        <w:t xml:space="preserve"> </w:t>
      </w:r>
      <w:r w:rsidR="00AC2ED5" w:rsidRPr="00AC2ED5">
        <w:t>the feedback s</w:t>
      </w:r>
      <w:r w:rsidR="00AC2ED5">
        <w:t xml:space="preserve">ystem is applied to the DMZM </w:t>
      </w:r>
      <w:r w:rsidR="00AC2ED5">
        <w:rPr>
          <w:rFonts w:hint="eastAsia"/>
        </w:rPr>
        <w:t>based</w:t>
      </w:r>
      <w:r w:rsidR="00AC2ED5">
        <w:t xml:space="preserve"> OFC</w:t>
      </w:r>
      <w:r w:rsidR="00AC2ED5" w:rsidRPr="00AC2ED5">
        <w:t xml:space="preserve"> generation scheme</w:t>
      </w:r>
      <w:r w:rsidR="00AC2ED5">
        <w:rPr>
          <w:rFonts w:hint="eastAsia"/>
        </w:rPr>
        <w:t>.</w:t>
      </w:r>
      <w:r w:rsidR="00AC2ED5">
        <w:t xml:space="preserve"> </w:t>
      </w:r>
      <w:r w:rsidR="00AC2ED5" w:rsidRPr="00AC2ED5">
        <w:t>In</w:t>
      </w:r>
      <w:r w:rsidR="00AC2ED5">
        <w:t xml:space="preserve"> </w:t>
      </w:r>
      <w:r w:rsidR="00AC2ED5" w:rsidRPr="00AC2ED5">
        <w:t xml:space="preserve">the proof-of-concept experiment, by using the feedback structure, the </w:t>
      </w:r>
      <w:r w:rsidR="00AC2ED5">
        <w:rPr>
          <w:rFonts w:hint="eastAsia"/>
        </w:rPr>
        <w:t>five</w:t>
      </w:r>
      <w:r w:rsidR="00AC2ED5" w:rsidRPr="00AC2ED5">
        <w:t>-line OFC stability is experimentally</w:t>
      </w:r>
      <w:r w:rsidR="00AC2ED5">
        <w:t xml:space="preserve"> </w:t>
      </w:r>
      <w:r w:rsidR="00AC2ED5" w:rsidRPr="00AC2ED5">
        <w:t>improved from being large than 3 dB wi</w:t>
      </w:r>
      <w:r w:rsidR="00AC2ED5">
        <w:t>thin 1 h to being below 1</w:t>
      </w:r>
      <w:r w:rsidR="00AC2ED5">
        <w:rPr>
          <w:rFonts w:hint="eastAsia"/>
        </w:rPr>
        <w:t>.</w:t>
      </w:r>
      <w:r w:rsidR="00AC2ED5">
        <w:t>7</w:t>
      </w:r>
      <w:r w:rsidR="00AC2ED5" w:rsidRPr="00AC2ED5">
        <w:t xml:space="preserve"> dB more than 4 h.</w:t>
      </w:r>
    </w:p>
    <w:p w:rsidR="0030505A" w:rsidRDefault="0030505A" w:rsidP="00AC2ED5">
      <w:pPr>
        <w:ind w:firstLine="420"/>
      </w:pPr>
    </w:p>
    <w:p w:rsidR="0030505A" w:rsidRPr="004B391C" w:rsidRDefault="0030505A" w:rsidP="0030505A">
      <w:pPr>
        <w:ind w:firstLine="420"/>
      </w:pPr>
    </w:p>
    <w:p w:rsidR="00D35EC6" w:rsidRDefault="0081689C" w:rsidP="00F743FE">
      <w:pPr>
        <w:ind w:left="1136" w:hangingChars="539" w:hanging="1136"/>
      </w:pPr>
      <w:r w:rsidRPr="0011227B">
        <w:rPr>
          <w:b/>
          <w:szCs w:val="21"/>
        </w:rPr>
        <w:t>Keywords:</w:t>
      </w:r>
      <w:r w:rsidR="00C87060">
        <w:rPr>
          <w:bCs/>
          <w:szCs w:val="21"/>
        </w:rPr>
        <w:t xml:space="preserve"> </w:t>
      </w:r>
      <w:r w:rsidR="00CE64F5">
        <w:rPr>
          <w:rFonts w:hint="eastAsia"/>
        </w:rPr>
        <w:t>Optical frequency comb</w:t>
      </w:r>
      <w:r w:rsidR="00FC427D">
        <w:t>,</w:t>
      </w:r>
      <w:r w:rsidR="00C87060">
        <w:t xml:space="preserve"> </w:t>
      </w:r>
      <w:r w:rsidR="00C87060" w:rsidRPr="001C5D62">
        <w:rPr>
          <w:rFonts w:eastAsia="等线"/>
          <w:color w:val="000000"/>
          <w:szCs w:val="21"/>
        </w:rPr>
        <w:t>Modulator</w:t>
      </w:r>
      <w:r w:rsidR="00C87060">
        <w:rPr>
          <w:rFonts w:eastAsia="等线" w:hint="eastAsia"/>
          <w:color w:val="000000"/>
          <w:szCs w:val="21"/>
        </w:rPr>
        <w:t>,</w:t>
      </w:r>
      <w:r w:rsidR="00FC427D">
        <w:t xml:space="preserve"> </w:t>
      </w:r>
      <w:r w:rsidR="00CE64F5">
        <w:rPr>
          <w:rFonts w:hint="eastAsia"/>
        </w:rPr>
        <w:t>Feedback system,</w:t>
      </w:r>
      <w:r w:rsidR="00CE64F5">
        <w:t xml:space="preserve"> </w:t>
      </w:r>
      <w:r w:rsidR="00CE64F5">
        <w:rPr>
          <w:rFonts w:hint="eastAsia"/>
        </w:rPr>
        <w:t>Stability</w:t>
      </w:r>
      <w:r w:rsidR="00FC427D">
        <w:t xml:space="preserve">, </w:t>
      </w:r>
      <w:r w:rsidR="00CE64F5">
        <w:rPr>
          <w:rFonts w:hint="eastAsia"/>
        </w:rPr>
        <w:t>Flatness.</w:t>
      </w:r>
    </w:p>
    <w:p w:rsidR="006F2138" w:rsidRDefault="00D35EC6" w:rsidP="00583DED">
      <w:pPr>
        <w:ind w:left="1132" w:hangingChars="539" w:hanging="1132"/>
        <w:sectPr w:rsidR="006F2138" w:rsidSect="00F571D3">
          <w:pgSz w:w="11906" w:h="16838" w:code="9"/>
          <w:pgMar w:top="1814" w:right="1474" w:bottom="1814" w:left="1701" w:header="1474" w:footer="1474" w:gutter="0"/>
          <w:pgNumType w:fmt="upperRoman"/>
          <w:cols w:space="425"/>
          <w:titlePg/>
          <w:docGrid w:type="linesAndChars" w:linePitch="312"/>
        </w:sectPr>
      </w:pPr>
      <w:r>
        <w:br w:type="page"/>
      </w:r>
      <w:bookmarkStart w:id="38" w:name="_Toc64723991"/>
    </w:p>
    <w:bookmarkStart w:id="39" w:name="_Toc29151326" w:displacedByCustomXml="next"/>
    <w:bookmarkStart w:id="40" w:name="_Toc29147890" w:displacedByCustomXml="next"/>
    <w:sdt>
      <w:sdtPr>
        <w:rPr>
          <w:rFonts w:eastAsia="宋体"/>
          <w:bCs w:val="0"/>
          <w:kern w:val="2"/>
          <w:sz w:val="21"/>
          <w:szCs w:val="24"/>
          <w:lang w:val="zh-CN"/>
        </w:rPr>
        <w:id w:val="1201439065"/>
        <w:docPartObj>
          <w:docPartGallery w:val="Table of Contents"/>
          <w:docPartUnique/>
        </w:docPartObj>
      </w:sdtPr>
      <w:sdtEndPr>
        <w:rPr>
          <w:b/>
        </w:rPr>
      </w:sdtEndPr>
      <w:sdtContent>
        <w:p w:rsidR="00BB308B" w:rsidRPr="00F04BCE" w:rsidRDefault="00BB308B" w:rsidP="00F04BCE">
          <w:pPr>
            <w:pStyle w:val="11"/>
            <w:spacing w:before="468" w:after="468"/>
          </w:pPr>
          <w:r w:rsidRPr="00F04BCE">
            <w:t>目</w:t>
          </w:r>
          <w:r w:rsidRPr="00F04BCE">
            <w:rPr>
              <w:rFonts w:hint="eastAsia"/>
            </w:rPr>
            <w:t xml:space="preserve"> </w:t>
          </w:r>
          <w:r w:rsidRPr="00F04BCE">
            <w:t xml:space="preserve"> </w:t>
          </w:r>
          <w:r w:rsidRPr="00F04BCE">
            <w:t>录</w:t>
          </w:r>
          <w:bookmarkEnd w:id="40"/>
          <w:bookmarkEnd w:id="39"/>
        </w:p>
        <w:p w:rsidR="003B2B73" w:rsidRDefault="00241A9F" w:rsidP="0010719E">
          <w:pPr>
            <w:pStyle w:val="13"/>
            <w:tabs>
              <w:tab w:val="right" w:leader="dot" w:pos="8721"/>
            </w:tabs>
            <w:spacing w:line="400" w:lineRule="exact"/>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29151329" w:history="1">
            <w:r w:rsidR="003B2B73" w:rsidRPr="00F2758C">
              <w:rPr>
                <w:rStyle w:val="a6"/>
                <w:noProof/>
              </w:rPr>
              <w:t>第一章</w:t>
            </w:r>
            <w:r w:rsidR="003B2B73" w:rsidRPr="00F2758C">
              <w:rPr>
                <w:rStyle w:val="a6"/>
                <w:noProof/>
              </w:rPr>
              <w:t xml:space="preserve"> </w:t>
            </w:r>
            <w:r w:rsidR="003B2B73" w:rsidRPr="00F2758C">
              <w:rPr>
                <w:rStyle w:val="a6"/>
                <w:noProof/>
              </w:rPr>
              <w:t>绪论</w:t>
            </w:r>
            <w:r w:rsidR="003B2B73">
              <w:rPr>
                <w:noProof/>
                <w:webHidden/>
              </w:rPr>
              <w:tab/>
            </w:r>
            <w:r w:rsidR="003B2B73">
              <w:rPr>
                <w:noProof/>
                <w:webHidden/>
              </w:rPr>
              <w:fldChar w:fldCharType="begin"/>
            </w:r>
            <w:r w:rsidR="003B2B73">
              <w:rPr>
                <w:noProof/>
                <w:webHidden/>
              </w:rPr>
              <w:instrText xml:space="preserve"> PAGEREF _Toc29151329 \h </w:instrText>
            </w:r>
            <w:r w:rsidR="003B2B73">
              <w:rPr>
                <w:noProof/>
                <w:webHidden/>
              </w:rPr>
            </w:r>
            <w:r w:rsidR="003B2B73">
              <w:rPr>
                <w:noProof/>
                <w:webHidden/>
              </w:rPr>
              <w:fldChar w:fldCharType="separate"/>
            </w:r>
            <w:r w:rsidR="004A2D85">
              <w:rPr>
                <w:noProof/>
                <w:webHidden/>
              </w:rPr>
              <w:t>1</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30" w:history="1">
            <w:r w:rsidR="003B2B73" w:rsidRPr="00F2758C">
              <w:rPr>
                <w:rStyle w:val="a6"/>
                <w:noProof/>
              </w:rPr>
              <w:t xml:space="preserve">1.1 </w:t>
            </w:r>
            <w:r w:rsidR="003B2B73" w:rsidRPr="00F2758C">
              <w:rPr>
                <w:rStyle w:val="a6"/>
                <w:noProof/>
              </w:rPr>
              <w:t>研究背景及意义</w:t>
            </w:r>
            <w:r w:rsidR="003B2B73">
              <w:rPr>
                <w:noProof/>
                <w:webHidden/>
              </w:rPr>
              <w:tab/>
            </w:r>
            <w:r w:rsidR="003B2B73">
              <w:rPr>
                <w:noProof/>
                <w:webHidden/>
              </w:rPr>
              <w:fldChar w:fldCharType="begin"/>
            </w:r>
            <w:r w:rsidR="003B2B73">
              <w:rPr>
                <w:noProof/>
                <w:webHidden/>
              </w:rPr>
              <w:instrText xml:space="preserve"> PAGEREF _Toc29151330 \h </w:instrText>
            </w:r>
            <w:r w:rsidR="003B2B73">
              <w:rPr>
                <w:noProof/>
                <w:webHidden/>
              </w:rPr>
            </w:r>
            <w:r w:rsidR="003B2B73">
              <w:rPr>
                <w:noProof/>
                <w:webHidden/>
              </w:rPr>
              <w:fldChar w:fldCharType="separate"/>
            </w:r>
            <w:r w:rsidR="004A2D85">
              <w:rPr>
                <w:noProof/>
                <w:webHidden/>
              </w:rPr>
              <w:t>1</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31" w:history="1">
            <w:r w:rsidR="003B2B73" w:rsidRPr="00F2758C">
              <w:rPr>
                <w:rStyle w:val="a6"/>
                <w:noProof/>
              </w:rPr>
              <w:t xml:space="preserve">1.2 </w:t>
            </w:r>
            <w:r w:rsidR="003B2B73" w:rsidRPr="00F2758C">
              <w:rPr>
                <w:rStyle w:val="a6"/>
                <w:noProof/>
              </w:rPr>
              <w:t>国内外研究现状</w:t>
            </w:r>
            <w:r w:rsidR="003B2B73">
              <w:rPr>
                <w:noProof/>
                <w:webHidden/>
              </w:rPr>
              <w:tab/>
            </w:r>
            <w:r w:rsidR="003B2B73">
              <w:rPr>
                <w:noProof/>
                <w:webHidden/>
              </w:rPr>
              <w:fldChar w:fldCharType="begin"/>
            </w:r>
            <w:r w:rsidR="003B2B73">
              <w:rPr>
                <w:noProof/>
                <w:webHidden/>
              </w:rPr>
              <w:instrText xml:space="preserve"> PAGEREF _Toc29151331 \h </w:instrText>
            </w:r>
            <w:r w:rsidR="003B2B73">
              <w:rPr>
                <w:noProof/>
                <w:webHidden/>
              </w:rPr>
            </w:r>
            <w:r w:rsidR="003B2B73">
              <w:rPr>
                <w:noProof/>
                <w:webHidden/>
              </w:rPr>
              <w:fldChar w:fldCharType="separate"/>
            </w:r>
            <w:r w:rsidR="004A2D85">
              <w:rPr>
                <w:noProof/>
                <w:webHidden/>
              </w:rPr>
              <w:t>2</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32" w:history="1">
            <w:r w:rsidR="003B2B73" w:rsidRPr="00F2758C">
              <w:rPr>
                <w:rStyle w:val="a6"/>
                <w:noProof/>
              </w:rPr>
              <w:t xml:space="preserve">1.2.1 </w:t>
            </w:r>
            <w:r w:rsidR="003B2B73" w:rsidRPr="00F2758C">
              <w:rPr>
                <w:rStyle w:val="a6"/>
                <w:noProof/>
              </w:rPr>
              <w:t>基于非线性效应法</w:t>
            </w:r>
            <w:r w:rsidR="003B2B73">
              <w:rPr>
                <w:noProof/>
                <w:webHidden/>
              </w:rPr>
              <w:tab/>
            </w:r>
            <w:r w:rsidR="003B2B73">
              <w:rPr>
                <w:noProof/>
                <w:webHidden/>
              </w:rPr>
              <w:fldChar w:fldCharType="begin"/>
            </w:r>
            <w:r w:rsidR="003B2B73">
              <w:rPr>
                <w:noProof/>
                <w:webHidden/>
              </w:rPr>
              <w:instrText xml:space="preserve"> PAGEREF _Toc29151332 \h </w:instrText>
            </w:r>
            <w:r w:rsidR="003B2B73">
              <w:rPr>
                <w:noProof/>
                <w:webHidden/>
              </w:rPr>
            </w:r>
            <w:r w:rsidR="003B2B73">
              <w:rPr>
                <w:noProof/>
                <w:webHidden/>
              </w:rPr>
              <w:fldChar w:fldCharType="separate"/>
            </w:r>
            <w:r w:rsidR="004A2D85">
              <w:rPr>
                <w:noProof/>
                <w:webHidden/>
              </w:rPr>
              <w:t>2</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33" w:history="1">
            <w:r w:rsidR="003B2B73" w:rsidRPr="00F2758C">
              <w:rPr>
                <w:rStyle w:val="a6"/>
                <w:noProof/>
              </w:rPr>
              <w:t xml:space="preserve">1.2.2 </w:t>
            </w:r>
            <w:r w:rsidR="003B2B73" w:rsidRPr="00F2758C">
              <w:rPr>
                <w:rStyle w:val="a6"/>
                <w:noProof/>
              </w:rPr>
              <w:t>基于光参量振荡法</w:t>
            </w:r>
            <w:r w:rsidR="003B2B73">
              <w:rPr>
                <w:noProof/>
                <w:webHidden/>
              </w:rPr>
              <w:tab/>
            </w:r>
            <w:r w:rsidR="003B2B73">
              <w:rPr>
                <w:noProof/>
                <w:webHidden/>
              </w:rPr>
              <w:fldChar w:fldCharType="begin"/>
            </w:r>
            <w:r w:rsidR="003B2B73">
              <w:rPr>
                <w:noProof/>
                <w:webHidden/>
              </w:rPr>
              <w:instrText xml:space="preserve"> PAGEREF _Toc29151333 \h </w:instrText>
            </w:r>
            <w:r w:rsidR="003B2B73">
              <w:rPr>
                <w:noProof/>
                <w:webHidden/>
              </w:rPr>
            </w:r>
            <w:r w:rsidR="003B2B73">
              <w:rPr>
                <w:noProof/>
                <w:webHidden/>
              </w:rPr>
              <w:fldChar w:fldCharType="separate"/>
            </w:r>
            <w:r w:rsidR="004A2D85">
              <w:rPr>
                <w:noProof/>
                <w:webHidden/>
              </w:rPr>
              <w:t>3</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34" w:history="1">
            <w:r w:rsidR="003B2B73" w:rsidRPr="00F2758C">
              <w:rPr>
                <w:rStyle w:val="a6"/>
                <w:noProof/>
              </w:rPr>
              <w:t xml:space="preserve">1.2.3 </w:t>
            </w:r>
            <w:r w:rsidR="003B2B73" w:rsidRPr="00F2758C">
              <w:rPr>
                <w:rStyle w:val="a6"/>
                <w:noProof/>
              </w:rPr>
              <w:t>基于电光调制法</w:t>
            </w:r>
            <w:r w:rsidR="003B2B73">
              <w:rPr>
                <w:noProof/>
                <w:webHidden/>
              </w:rPr>
              <w:tab/>
            </w:r>
            <w:r w:rsidR="003B2B73">
              <w:rPr>
                <w:noProof/>
                <w:webHidden/>
              </w:rPr>
              <w:fldChar w:fldCharType="begin"/>
            </w:r>
            <w:r w:rsidR="003B2B73">
              <w:rPr>
                <w:noProof/>
                <w:webHidden/>
              </w:rPr>
              <w:instrText xml:space="preserve"> PAGEREF _Toc29151334 \h </w:instrText>
            </w:r>
            <w:r w:rsidR="003B2B73">
              <w:rPr>
                <w:noProof/>
                <w:webHidden/>
              </w:rPr>
            </w:r>
            <w:r w:rsidR="003B2B73">
              <w:rPr>
                <w:noProof/>
                <w:webHidden/>
              </w:rPr>
              <w:fldChar w:fldCharType="separate"/>
            </w:r>
            <w:r w:rsidR="004A2D85">
              <w:rPr>
                <w:noProof/>
                <w:webHidden/>
              </w:rPr>
              <w:t>4</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35" w:history="1">
            <w:r w:rsidR="003B2B73" w:rsidRPr="00F2758C">
              <w:rPr>
                <w:rStyle w:val="a6"/>
                <w:noProof/>
              </w:rPr>
              <w:t xml:space="preserve">1.3 </w:t>
            </w:r>
            <w:r w:rsidR="003B2B73" w:rsidRPr="00F2758C">
              <w:rPr>
                <w:rStyle w:val="a6"/>
                <w:noProof/>
              </w:rPr>
              <w:t>论文的组织结构</w:t>
            </w:r>
            <w:r w:rsidR="003B2B73">
              <w:rPr>
                <w:noProof/>
                <w:webHidden/>
              </w:rPr>
              <w:tab/>
            </w:r>
            <w:r w:rsidR="003B2B73">
              <w:rPr>
                <w:noProof/>
                <w:webHidden/>
              </w:rPr>
              <w:fldChar w:fldCharType="begin"/>
            </w:r>
            <w:r w:rsidR="003B2B73">
              <w:rPr>
                <w:noProof/>
                <w:webHidden/>
              </w:rPr>
              <w:instrText xml:space="preserve"> PAGEREF _Toc29151335 \h </w:instrText>
            </w:r>
            <w:r w:rsidR="003B2B73">
              <w:rPr>
                <w:noProof/>
                <w:webHidden/>
              </w:rPr>
            </w:r>
            <w:r w:rsidR="003B2B73">
              <w:rPr>
                <w:noProof/>
                <w:webHidden/>
              </w:rPr>
              <w:fldChar w:fldCharType="separate"/>
            </w:r>
            <w:r w:rsidR="004A2D85">
              <w:rPr>
                <w:noProof/>
                <w:webHidden/>
              </w:rPr>
              <w:t>6</w:t>
            </w:r>
            <w:r w:rsidR="003B2B73">
              <w:rPr>
                <w:noProof/>
                <w:webHidden/>
              </w:rPr>
              <w:fldChar w:fldCharType="end"/>
            </w:r>
          </w:hyperlink>
        </w:p>
        <w:p w:rsidR="003B2B73" w:rsidRDefault="00C63C27" w:rsidP="0010719E">
          <w:pPr>
            <w:pStyle w:val="13"/>
            <w:tabs>
              <w:tab w:val="right" w:leader="dot" w:pos="8721"/>
            </w:tabs>
            <w:spacing w:line="400" w:lineRule="exact"/>
            <w:rPr>
              <w:rFonts w:asciiTheme="minorHAnsi" w:eastAsiaTheme="minorEastAsia" w:hAnsiTheme="minorHAnsi" w:cstheme="minorBidi"/>
              <w:noProof/>
              <w:szCs w:val="22"/>
            </w:rPr>
          </w:pPr>
          <w:hyperlink w:anchor="_Toc29151336" w:history="1">
            <w:r w:rsidR="003B2B73" w:rsidRPr="00F2758C">
              <w:rPr>
                <w:rStyle w:val="a6"/>
                <w:noProof/>
              </w:rPr>
              <w:t>第二章</w:t>
            </w:r>
            <w:r w:rsidR="003B2B73" w:rsidRPr="00F2758C">
              <w:rPr>
                <w:rStyle w:val="a6"/>
                <w:noProof/>
              </w:rPr>
              <w:t xml:space="preserve"> </w:t>
            </w:r>
            <w:r w:rsidR="003B2B73" w:rsidRPr="00F2758C">
              <w:rPr>
                <w:rStyle w:val="a6"/>
                <w:noProof/>
              </w:rPr>
              <w:t>基于电光调制器的光频梳产生原理及方案介绍</w:t>
            </w:r>
            <w:r w:rsidR="003B2B73">
              <w:rPr>
                <w:noProof/>
                <w:webHidden/>
              </w:rPr>
              <w:tab/>
            </w:r>
            <w:r w:rsidR="003B2B73">
              <w:rPr>
                <w:noProof/>
                <w:webHidden/>
              </w:rPr>
              <w:fldChar w:fldCharType="begin"/>
            </w:r>
            <w:r w:rsidR="003B2B73">
              <w:rPr>
                <w:noProof/>
                <w:webHidden/>
              </w:rPr>
              <w:instrText xml:space="preserve"> PAGEREF _Toc29151336 \h </w:instrText>
            </w:r>
            <w:r w:rsidR="003B2B73">
              <w:rPr>
                <w:noProof/>
                <w:webHidden/>
              </w:rPr>
            </w:r>
            <w:r w:rsidR="003B2B73">
              <w:rPr>
                <w:noProof/>
                <w:webHidden/>
              </w:rPr>
              <w:fldChar w:fldCharType="separate"/>
            </w:r>
            <w:r w:rsidR="004A2D85">
              <w:rPr>
                <w:noProof/>
                <w:webHidden/>
              </w:rPr>
              <w:t>7</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37" w:history="1">
            <w:r w:rsidR="003B2B73" w:rsidRPr="00F2758C">
              <w:rPr>
                <w:rStyle w:val="a6"/>
                <w:noProof/>
              </w:rPr>
              <w:t xml:space="preserve">2.1 </w:t>
            </w:r>
            <w:r w:rsidR="003B2B73" w:rsidRPr="00F2758C">
              <w:rPr>
                <w:rStyle w:val="a6"/>
                <w:noProof/>
              </w:rPr>
              <w:t>基于电光调制器的光频梳产生原理</w:t>
            </w:r>
            <w:r w:rsidR="003B2B73">
              <w:rPr>
                <w:noProof/>
                <w:webHidden/>
              </w:rPr>
              <w:tab/>
            </w:r>
            <w:r w:rsidR="003B2B73">
              <w:rPr>
                <w:noProof/>
                <w:webHidden/>
              </w:rPr>
              <w:fldChar w:fldCharType="begin"/>
            </w:r>
            <w:r w:rsidR="003B2B73">
              <w:rPr>
                <w:noProof/>
                <w:webHidden/>
              </w:rPr>
              <w:instrText xml:space="preserve"> PAGEREF _Toc29151337 \h </w:instrText>
            </w:r>
            <w:r w:rsidR="003B2B73">
              <w:rPr>
                <w:noProof/>
                <w:webHidden/>
              </w:rPr>
            </w:r>
            <w:r w:rsidR="003B2B73">
              <w:rPr>
                <w:noProof/>
                <w:webHidden/>
              </w:rPr>
              <w:fldChar w:fldCharType="separate"/>
            </w:r>
            <w:r w:rsidR="004A2D85">
              <w:rPr>
                <w:noProof/>
                <w:webHidden/>
              </w:rPr>
              <w:t>7</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38" w:history="1">
            <w:r w:rsidR="003B2B73" w:rsidRPr="00F2758C">
              <w:rPr>
                <w:rStyle w:val="a6"/>
                <w:noProof/>
              </w:rPr>
              <w:t xml:space="preserve">2.1.1 </w:t>
            </w:r>
            <w:r w:rsidR="003B2B73" w:rsidRPr="00F2758C">
              <w:rPr>
                <w:rStyle w:val="a6"/>
                <w:noProof/>
              </w:rPr>
              <w:t>基于相位调制器的光频梳产生原理</w:t>
            </w:r>
            <w:r w:rsidR="003B2B73">
              <w:rPr>
                <w:noProof/>
                <w:webHidden/>
              </w:rPr>
              <w:tab/>
            </w:r>
            <w:r w:rsidR="003B2B73">
              <w:rPr>
                <w:noProof/>
                <w:webHidden/>
              </w:rPr>
              <w:fldChar w:fldCharType="begin"/>
            </w:r>
            <w:r w:rsidR="003B2B73">
              <w:rPr>
                <w:noProof/>
                <w:webHidden/>
              </w:rPr>
              <w:instrText xml:space="preserve"> PAGEREF _Toc29151338 \h </w:instrText>
            </w:r>
            <w:r w:rsidR="003B2B73">
              <w:rPr>
                <w:noProof/>
                <w:webHidden/>
              </w:rPr>
            </w:r>
            <w:r w:rsidR="003B2B73">
              <w:rPr>
                <w:noProof/>
                <w:webHidden/>
              </w:rPr>
              <w:fldChar w:fldCharType="separate"/>
            </w:r>
            <w:r w:rsidR="004A2D85">
              <w:rPr>
                <w:noProof/>
                <w:webHidden/>
              </w:rPr>
              <w:t>7</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39" w:history="1">
            <w:r w:rsidR="003B2B73" w:rsidRPr="00F2758C">
              <w:rPr>
                <w:rStyle w:val="a6"/>
                <w:noProof/>
              </w:rPr>
              <w:t xml:space="preserve">2.1.1 </w:t>
            </w:r>
            <w:r w:rsidR="003B2B73" w:rsidRPr="00F2758C">
              <w:rPr>
                <w:rStyle w:val="a6"/>
                <w:noProof/>
              </w:rPr>
              <w:t>基于强度调制器的光频梳产生原理</w:t>
            </w:r>
            <w:r w:rsidR="003B2B73">
              <w:rPr>
                <w:noProof/>
                <w:webHidden/>
              </w:rPr>
              <w:tab/>
            </w:r>
            <w:r w:rsidR="003B2B73">
              <w:rPr>
                <w:noProof/>
                <w:webHidden/>
              </w:rPr>
              <w:fldChar w:fldCharType="begin"/>
            </w:r>
            <w:r w:rsidR="003B2B73">
              <w:rPr>
                <w:noProof/>
                <w:webHidden/>
              </w:rPr>
              <w:instrText xml:space="preserve"> PAGEREF _Toc29151339 \h </w:instrText>
            </w:r>
            <w:r w:rsidR="003B2B73">
              <w:rPr>
                <w:noProof/>
                <w:webHidden/>
              </w:rPr>
            </w:r>
            <w:r w:rsidR="003B2B73">
              <w:rPr>
                <w:noProof/>
                <w:webHidden/>
              </w:rPr>
              <w:fldChar w:fldCharType="separate"/>
            </w:r>
            <w:r w:rsidR="004A2D85">
              <w:rPr>
                <w:noProof/>
                <w:webHidden/>
              </w:rPr>
              <w:t>8</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40" w:history="1">
            <w:r w:rsidR="003B2B73" w:rsidRPr="00F2758C">
              <w:rPr>
                <w:rStyle w:val="a6"/>
                <w:noProof/>
              </w:rPr>
              <w:t xml:space="preserve">2.1.3 </w:t>
            </w:r>
            <w:r w:rsidR="003B2B73" w:rsidRPr="00F2758C">
              <w:rPr>
                <w:rStyle w:val="a6"/>
                <w:noProof/>
              </w:rPr>
              <w:t>基于偏振调制器的光频梳产生原理</w:t>
            </w:r>
            <w:r w:rsidR="003B2B73">
              <w:rPr>
                <w:noProof/>
                <w:webHidden/>
              </w:rPr>
              <w:tab/>
            </w:r>
            <w:r w:rsidR="003B2B73">
              <w:rPr>
                <w:noProof/>
                <w:webHidden/>
              </w:rPr>
              <w:fldChar w:fldCharType="begin"/>
            </w:r>
            <w:r w:rsidR="003B2B73">
              <w:rPr>
                <w:noProof/>
                <w:webHidden/>
              </w:rPr>
              <w:instrText xml:space="preserve"> PAGEREF _Toc29151340 \h </w:instrText>
            </w:r>
            <w:r w:rsidR="003B2B73">
              <w:rPr>
                <w:noProof/>
                <w:webHidden/>
              </w:rPr>
            </w:r>
            <w:r w:rsidR="003B2B73">
              <w:rPr>
                <w:noProof/>
                <w:webHidden/>
              </w:rPr>
              <w:fldChar w:fldCharType="separate"/>
            </w:r>
            <w:r w:rsidR="004A2D85">
              <w:rPr>
                <w:noProof/>
                <w:webHidden/>
              </w:rPr>
              <w:t>13</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41" w:history="1">
            <w:r w:rsidR="003B2B73" w:rsidRPr="00F2758C">
              <w:rPr>
                <w:rStyle w:val="a6"/>
                <w:noProof/>
              </w:rPr>
              <w:t xml:space="preserve">2.2 </w:t>
            </w:r>
            <w:r w:rsidR="003B2B73" w:rsidRPr="00F2758C">
              <w:rPr>
                <w:rStyle w:val="a6"/>
                <w:noProof/>
              </w:rPr>
              <w:t>基于单个电光调制器的光频梳产生方案</w:t>
            </w:r>
            <w:r w:rsidR="003B2B73">
              <w:rPr>
                <w:noProof/>
                <w:webHidden/>
              </w:rPr>
              <w:tab/>
            </w:r>
            <w:r w:rsidR="003B2B73">
              <w:rPr>
                <w:noProof/>
                <w:webHidden/>
              </w:rPr>
              <w:fldChar w:fldCharType="begin"/>
            </w:r>
            <w:r w:rsidR="003B2B73">
              <w:rPr>
                <w:noProof/>
                <w:webHidden/>
              </w:rPr>
              <w:instrText xml:space="preserve"> PAGEREF _Toc29151341 \h </w:instrText>
            </w:r>
            <w:r w:rsidR="003B2B73">
              <w:rPr>
                <w:noProof/>
                <w:webHidden/>
              </w:rPr>
            </w:r>
            <w:r w:rsidR="003B2B73">
              <w:rPr>
                <w:noProof/>
                <w:webHidden/>
              </w:rPr>
              <w:fldChar w:fldCharType="separate"/>
            </w:r>
            <w:r w:rsidR="004A2D85">
              <w:rPr>
                <w:noProof/>
                <w:webHidden/>
              </w:rPr>
              <w:t>15</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42" w:history="1">
            <w:r w:rsidR="003B2B73" w:rsidRPr="00F2758C">
              <w:rPr>
                <w:rStyle w:val="a6"/>
                <w:noProof/>
              </w:rPr>
              <w:t xml:space="preserve">2.2.1 </w:t>
            </w:r>
            <w:r w:rsidR="003B2B73" w:rsidRPr="00F2758C">
              <w:rPr>
                <w:rStyle w:val="a6"/>
                <w:noProof/>
              </w:rPr>
              <w:t>基于单个相位调制器的光频梳产生方案</w:t>
            </w:r>
            <w:r w:rsidR="003B2B73">
              <w:rPr>
                <w:noProof/>
                <w:webHidden/>
              </w:rPr>
              <w:tab/>
            </w:r>
            <w:r w:rsidR="003B2B73">
              <w:rPr>
                <w:noProof/>
                <w:webHidden/>
              </w:rPr>
              <w:fldChar w:fldCharType="begin"/>
            </w:r>
            <w:r w:rsidR="003B2B73">
              <w:rPr>
                <w:noProof/>
                <w:webHidden/>
              </w:rPr>
              <w:instrText xml:space="preserve"> PAGEREF _Toc29151342 \h </w:instrText>
            </w:r>
            <w:r w:rsidR="003B2B73">
              <w:rPr>
                <w:noProof/>
                <w:webHidden/>
              </w:rPr>
            </w:r>
            <w:r w:rsidR="003B2B73">
              <w:rPr>
                <w:noProof/>
                <w:webHidden/>
              </w:rPr>
              <w:fldChar w:fldCharType="separate"/>
            </w:r>
            <w:r w:rsidR="004A2D85">
              <w:rPr>
                <w:noProof/>
                <w:webHidden/>
              </w:rPr>
              <w:t>15</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43" w:history="1">
            <w:r w:rsidR="003B2B73" w:rsidRPr="00F2758C">
              <w:rPr>
                <w:rStyle w:val="a6"/>
                <w:noProof/>
              </w:rPr>
              <w:t xml:space="preserve">2.2.2 </w:t>
            </w:r>
            <w:r w:rsidR="003B2B73" w:rsidRPr="00F2758C">
              <w:rPr>
                <w:rStyle w:val="a6"/>
                <w:noProof/>
              </w:rPr>
              <w:t>基于单个偏振调制器的光频梳产生方案</w:t>
            </w:r>
            <w:r w:rsidR="003B2B73">
              <w:rPr>
                <w:noProof/>
                <w:webHidden/>
              </w:rPr>
              <w:tab/>
            </w:r>
            <w:r w:rsidR="003B2B73">
              <w:rPr>
                <w:noProof/>
                <w:webHidden/>
              </w:rPr>
              <w:fldChar w:fldCharType="begin"/>
            </w:r>
            <w:r w:rsidR="003B2B73">
              <w:rPr>
                <w:noProof/>
                <w:webHidden/>
              </w:rPr>
              <w:instrText xml:space="preserve"> PAGEREF _Toc29151343 \h </w:instrText>
            </w:r>
            <w:r w:rsidR="003B2B73">
              <w:rPr>
                <w:noProof/>
                <w:webHidden/>
              </w:rPr>
            </w:r>
            <w:r w:rsidR="003B2B73">
              <w:rPr>
                <w:noProof/>
                <w:webHidden/>
              </w:rPr>
              <w:fldChar w:fldCharType="separate"/>
            </w:r>
            <w:r w:rsidR="004A2D85">
              <w:rPr>
                <w:noProof/>
                <w:webHidden/>
              </w:rPr>
              <w:t>16</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44" w:history="1">
            <w:r w:rsidR="003B2B73" w:rsidRPr="00F2758C">
              <w:rPr>
                <w:rStyle w:val="a6"/>
                <w:noProof/>
              </w:rPr>
              <w:t xml:space="preserve">2.3 </w:t>
            </w:r>
            <w:r w:rsidR="003B2B73" w:rsidRPr="00F2758C">
              <w:rPr>
                <w:rStyle w:val="a6"/>
                <w:noProof/>
              </w:rPr>
              <w:t>基于级联电光调制器的光频梳产生方案</w:t>
            </w:r>
            <w:r w:rsidR="003B2B73">
              <w:rPr>
                <w:noProof/>
                <w:webHidden/>
              </w:rPr>
              <w:tab/>
            </w:r>
            <w:r w:rsidR="003B2B73">
              <w:rPr>
                <w:noProof/>
                <w:webHidden/>
              </w:rPr>
              <w:fldChar w:fldCharType="begin"/>
            </w:r>
            <w:r w:rsidR="003B2B73">
              <w:rPr>
                <w:noProof/>
                <w:webHidden/>
              </w:rPr>
              <w:instrText xml:space="preserve"> PAGEREF _Toc29151344 \h </w:instrText>
            </w:r>
            <w:r w:rsidR="003B2B73">
              <w:rPr>
                <w:noProof/>
                <w:webHidden/>
              </w:rPr>
            </w:r>
            <w:r w:rsidR="003B2B73">
              <w:rPr>
                <w:noProof/>
                <w:webHidden/>
              </w:rPr>
              <w:fldChar w:fldCharType="separate"/>
            </w:r>
            <w:r w:rsidR="004A2D85">
              <w:rPr>
                <w:noProof/>
                <w:webHidden/>
              </w:rPr>
              <w:t>17</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45" w:history="1">
            <w:r w:rsidR="003B2B73" w:rsidRPr="00F2758C">
              <w:rPr>
                <w:rStyle w:val="a6"/>
                <w:noProof/>
              </w:rPr>
              <w:t xml:space="preserve">2.3.1 </w:t>
            </w:r>
            <w:r w:rsidR="003B2B73" w:rsidRPr="00F2758C">
              <w:rPr>
                <w:rStyle w:val="a6"/>
                <w:noProof/>
              </w:rPr>
              <w:t>基于级联偏振调制器的光频梳产生方案</w:t>
            </w:r>
            <w:r w:rsidR="003B2B73">
              <w:rPr>
                <w:noProof/>
                <w:webHidden/>
              </w:rPr>
              <w:tab/>
            </w:r>
            <w:r w:rsidR="003B2B73">
              <w:rPr>
                <w:noProof/>
                <w:webHidden/>
              </w:rPr>
              <w:fldChar w:fldCharType="begin"/>
            </w:r>
            <w:r w:rsidR="003B2B73">
              <w:rPr>
                <w:noProof/>
                <w:webHidden/>
              </w:rPr>
              <w:instrText xml:space="preserve"> PAGEREF _Toc29151345 \h </w:instrText>
            </w:r>
            <w:r w:rsidR="003B2B73">
              <w:rPr>
                <w:noProof/>
                <w:webHidden/>
              </w:rPr>
            </w:r>
            <w:r w:rsidR="003B2B73">
              <w:rPr>
                <w:noProof/>
                <w:webHidden/>
              </w:rPr>
              <w:fldChar w:fldCharType="separate"/>
            </w:r>
            <w:r w:rsidR="004A2D85">
              <w:rPr>
                <w:noProof/>
                <w:webHidden/>
              </w:rPr>
              <w:t>18</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46" w:history="1">
            <w:r w:rsidR="003B2B73" w:rsidRPr="00F2758C">
              <w:rPr>
                <w:rStyle w:val="a6"/>
                <w:noProof/>
              </w:rPr>
              <w:t xml:space="preserve">2.3.2 </w:t>
            </w:r>
            <w:r w:rsidR="003B2B73" w:rsidRPr="00F2758C">
              <w:rPr>
                <w:rStyle w:val="a6"/>
                <w:noProof/>
              </w:rPr>
              <w:t>基于级联双驱马赫增德尔调制器和相位调制器的光频梳产生方案</w:t>
            </w:r>
            <w:r w:rsidR="003B2B73">
              <w:rPr>
                <w:noProof/>
                <w:webHidden/>
              </w:rPr>
              <w:tab/>
            </w:r>
            <w:r w:rsidR="003B2B73">
              <w:rPr>
                <w:noProof/>
                <w:webHidden/>
              </w:rPr>
              <w:fldChar w:fldCharType="begin"/>
            </w:r>
            <w:r w:rsidR="003B2B73">
              <w:rPr>
                <w:noProof/>
                <w:webHidden/>
              </w:rPr>
              <w:instrText xml:space="preserve"> PAGEREF _Toc29151346 \h </w:instrText>
            </w:r>
            <w:r w:rsidR="003B2B73">
              <w:rPr>
                <w:noProof/>
                <w:webHidden/>
              </w:rPr>
            </w:r>
            <w:r w:rsidR="003B2B73">
              <w:rPr>
                <w:noProof/>
                <w:webHidden/>
              </w:rPr>
              <w:fldChar w:fldCharType="separate"/>
            </w:r>
            <w:r w:rsidR="004A2D85">
              <w:rPr>
                <w:noProof/>
                <w:webHidden/>
              </w:rPr>
              <w:t>20</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47" w:history="1">
            <w:r w:rsidR="003B2B73" w:rsidRPr="00F2758C">
              <w:rPr>
                <w:rStyle w:val="a6"/>
                <w:noProof/>
              </w:rPr>
              <w:t>2.4</w:t>
            </w:r>
            <w:r w:rsidR="003B2B73" w:rsidRPr="00F2758C">
              <w:rPr>
                <w:rStyle w:val="a6"/>
                <w:noProof/>
              </w:rPr>
              <w:t>基于电光调制器产生光频梳稳定性提高的解决方案</w:t>
            </w:r>
            <w:r w:rsidR="003B2B73">
              <w:rPr>
                <w:noProof/>
                <w:webHidden/>
              </w:rPr>
              <w:tab/>
            </w:r>
            <w:r w:rsidR="003B2B73">
              <w:rPr>
                <w:noProof/>
                <w:webHidden/>
              </w:rPr>
              <w:fldChar w:fldCharType="begin"/>
            </w:r>
            <w:r w:rsidR="003B2B73">
              <w:rPr>
                <w:noProof/>
                <w:webHidden/>
              </w:rPr>
              <w:instrText xml:space="preserve"> PAGEREF _Toc29151347 \h </w:instrText>
            </w:r>
            <w:r w:rsidR="003B2B73">
              <w:rPr>
                <w:noProof/>
                <w:webHidden/>
              </w:rPr>
            </w:r>
            <w:r w:rsidR="003B2B73">
              <w:rPr>
                <w:noProof/>
                <w:webHidden/>
              </w:rPr>
              <w:fldChar w:fldCharType="separate"/>
            </w:r>
            <w:r w:rsidR="004A2D85">
              <w:rPr>
                <w:noProof/>
                <w:webHidden/>
              </w:rPr>
              <w:t>21</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48" w:history="1">
            <w:r w:rsidR="003B2B73" w:rsidRPr="00F2758C">
              <w:rPr>
                <w:rStyle w:val="a6"/>
                <w:noProof/>
              </w:rPr>
              <w:t xml:space="preserve">2.5 </w:t>
            </w:r>
            <w:r w:rsidR="003B2B73" w:rsidRPr="00F2758C">
              <w:rPr>
                <w:rStyle w:val="a6"/>
                <w:noProof/>
              </w:rPr>
              <w:t>本章小结</w:t>
            </w:r>
            <w:r w:rsidR="003B2B73">
              <w:rPr>
                <w:noProof/>
                <w:webHidden/>
              </w:rPr>
              <w:tab/>
            </w:r>
            <w:r w:rsidR="003B2B73">
              <w:rPr>
                <w:noProof/>
                <w:webHidden/>
              </w:rPr>
              <w:fldChar w:fldCharType="begin"/>
            </w:r>
            <w:r w:rsidR="003B2B73">
              <w:rPr>
                <w:noProof/>
                <w:webHidden/>
              </w:rPr>
              <w:instrText xml:space="preserve"> PAGEREF _Toc29151348 \h </w:instrText>
            </w:r>
            <w:r w:rsidR="003B2B73">
              <w:rPr>
                <w:noProof/>
                <w:webHidden/>
              </w:rPr>
            </w:r>
            <w:r w:rsidR="003B2B73">
              <w:rPr>
                <w:noProof/>
                <w:webHidden/>
              </w:rPr>
              <w:fldChar w:fldCharType="separate"/>
            </w:r>
            <w:r w:rsidR="004A2D85">
              <w:rPr>
                <w:noProof/>
                <w:webHidden/>
              </w:rPr>
              <w:t>21</w:t>
            </w:r>
            <w:r w:rsidR="003B2B73">
              <w:rPr>
                <w:noProof/>
                <w:webHidden/>
              </w:rPr>
              <w:fldChar w:fldCharType="end"/>
            </w:r>
          </w:hyperlink>
        </w:p>
        <w:p w:rsidR="003B2B73" w:rsidRDefault="00C63C27" w:rsidP="0010719E">
          <w:pPr>
            <w:pStyle w:val="13"/>
            <w:tabs>
              <w:tab w:val="right" w:leader="dot" w:pos="8721"/>
            </w:tabs>
            <w:spacing w:line="400" w:lineRule="exact"/>
            <w:rPr>
              <w:rFonts w:asciiTheme="minorHAnsi" w:eastAsiaTheme="minorEastAsia" w:hAnsiTheme="minorHAnsi" w:cstheme="minorBidi"/>
              <w:noProof/>
              <w:szCs w:val="22"/>
            </w:rPr>
          </w:pPr>
          <w:hyperlink w:anchor="_Toc29151349" w:history="1">
            <w:r w:rsidR="003B2B73" w:rsidRPr="00F2758C">
              <w:rPr>
                <w:rStyle w:val="a6"/>
                <w:noProof/>
              </w:rPr>
              <w:t>第三章</w:t>
            </w:r>
            <w:r w:rsidR="003B2B73" w:rsidRPr="00F2758C">
              <w:rPr>
                <w:rStyle w:val="a6"/>
                <w:noProof/>
              </w:rPr>
              <w:t xml:space="preserve"> </w:t>
            </w:r>
            <w:r w:rsidR="003B2B73" w:rsidRPr="00F2758C">
              <w:rPr>
                <w:rStyle w:val="a6"/>
                <w:noProof/>
              </w:rPr>
              <w:t>基于级联相位调制器的高稳定度光频梳产生技术研究</w:t>
            </w:r>
            <w:r w:rsidR="003B2B73">
              <w:rPr>
                <w:noProof/>
                <w:webHidden/>
              </w:rPr>
              <w:tab/>
            </w:r>
            <w:r w:rsidR="003B2B73">
              <w:rPr>
                <w:noProof/>
                <w:webHidden/>
              </w:rPr>
              <w:fldChar w:fldCharType="begin"/>
            </w:r>
            <w:r w:rsidR="003B2B73">
              <w:rPr>
                <w:noProof/>
                <w:webHidden/>
              </w:rPr>
              <w:instrText xml:space="preserve"> PAGEREF _Toc29151349 \h </w:instrText>
            </w:r>
            <w:r w:rsidR="003B2B73">
              <w:rPr>
                <w:noProof/>
                <w:webHidden/>
              </w:rPr>
            </w:r>
            <w:r w:rsidR="003B2B73">
              <w:rPr>
                <w:noProof/>
                <w:webHidden/>
              </w:rPr>
              <w:fldChar w:fldCharType="separate"/>
            </w:r>
            <w:r w:rsidR="004A2D85">
              <w:rPr>
                <w:noProof/>
                <w:webHidden/>
              </w:rPr>
              <w:t>22</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50" w:history="1">
            <w:r w:rsidR="003B2B73" w:rsidRPr="00F2758C">
              <w:rPr>
                <w:rStyle w:val="a6"/>
                <w:noProof/>
              </w:rPr>
              <w:t xml:space="preserve">3.1 </w:t>
            </w:r>
            <w:r w:rsidR="003B2B73" w:rsidRPr="00F2758C">
              <w:rPr>
                <w:rStyle w:val="a6"/>
                <w:noProof/>
              </w:rPr>
              <w:t>基于级联相位调制器的高稳定度光频梳产生方案</w:t>
            </w:r>
            <w:r w:rsidR="003B2B73">
              <w:rPr>
                <w:noProof/>
                <w:webHidden/>
              </w:rPr>
              <w:tab/>
            </w:r>
            <w:r w:rsidR="003B2B73">
              <w:rPr>
                <w:noProof/>
                <w:webHidden/>
              </w:rPr>
              <w:fldChar w:fldCharType="begin"/>
            </w:r>
            <w:r w:rsidR="003B2B73">
              <w:rPr>
                <w:noProof/>
                <w:webHidden/>
              </w:rPr>
              <w:instrText xml:space="preserve"> PAGEREF _Toc29151350 \h </w:instrText>
            </w:r>
            <w:r w:rsidR="003B2B73">
              <w:rPr>
                <w:noProof/>
                <w:webHidden/>
              </w:rPr>
            </w:r>
            <w:r w:rsidR="003B2B73">
              <w:rPr>
                <w:noProof/>
                <w:webHidden/>
              </w:rPr>
              <w:fldChar w:fldCharType="separate"/>
            </w:r>
            <w:r w:rsidR="004A2D85">
              <w:rPr>
                <w:noProof/>
                <w:webHidden/>
              </w:rPr>
              <w:t>22</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51" w:history="1">
            <w:r w:rsidR="003B2B73" w:rsidRPr="00F2758C">
              <w:rPr>
                <w:rStyle w:val="a6"/>
                <w:noProof/>
              </w:rPr>
              <w:t xml:space="preserve">3.1.1 </w:t>
            </w:r>
            <w:r w:rsidR="003B2B73" w:rsidRPr="00F2758C">
              <w:rPr>
                <w:rStyle w:val="a6"/>
                <w:noProof/>
              </w:rPr>
              <w:t>光频梳产生方案原理与仿真</w:t>
            </w:r>
            <w:r w:rsidR="003B2B73">
              <w:rPr>
                <w:noProof/>
                <w:webHidden/>
              </w:rPr>
              <w:tab/>
            </w:r>
            <w:r w:rsidR="003B2B73">
              <w:rPr>
                <w:noProof/>
                <w:webHidden/>
              </w:rPr>
              <w:fldChar w:fldCharType="begin"/>
            </w:r>
            <w:r w:rsidR="003B2B73">
              <w:rPr>
                <w:noProof/>
                <w:webHidden/>
              </w:rPr>
              <w:instrText xml:space="preserve"> PAGEREF _Toc29151351 \h </w:instrText>
            </w:r>
            <w:r w:rsidR="003B2B73">
              <w:rPr>
                <w:noProof/>
                <w:webHidden/>
              </w:rPr>
            </w:r>
            <w:r w:rsidR="003B2B73">
              <w:rPr>
                <w:noProof/>
                <w:webHidden/>
              </w:rPr>
              <w:fldChar w:fldCharType="separate"/>
            </w:r>
            <w:r w:rsidR="004A2D85">
              <w:rPr>
                <w:noProof/>
                <w:webHidden/>
              </w:rPr>
              <w:t>22</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52" w:history="1">
            <w:r w:rsidR="003B2B73" w:rsidRPr="00F2758C">
              <w:rPr>
                <w:rStyle w:val="a6"/>
                <w:noProof/>
              </w:rPr>
              <w:t xml:space="preserve">3.1.2 </w:t>
            </w:r>
            <w:r w:rsidR="003B2B73" w:rsidRPr="00F2758C">
              <w:rPr>
                <w:rStyle w:val="a6"/>
                <w:noProof/>
              </w:rPr>
              <w:t>增强基于级联相位调制器产生的光频梳稳定性研究</w:t>
            </w:r>
            <w:r w:rsidR="003B2B73">
              <w:rPr>
                <w:noProof/>
                <w:webHidden/>
              </w:rPr>
              <w:tab/>
            </w:r>
            <w:r w:rsidR="003B2B73">
              <w:rPr>
                <w:noProof/>
                <w:webHidden/>
              </w:rPr>
              <w:fldChar w:fldCharType="begin"/>
            </w:r>
            <w:r w:rsidR="003B2B73">
              <w:rPr>
                <w:noProof/>
                <w:webHidden/>
              </w:rPr>
              <w:instrText xml:space="preserve"> PAGEREF _Toc29151352 \h </w:instrText>
            </w:r>
            <w:r w:rsidR="003B2B73">
              <w:rPr>
                <w:noProof/>
                <w:webHidden/>
              </w:rPr>
            </w:r>
            <w:r w:rsidR="003B2B73">
              <w:rPr>
                <w:noProof/>
                <w:webHidden/>
              </w:rPr>
              <w:fldChar w:fldCharType="separate"/>
            </w:r>
            <w:r w:rsidR="004A2D85">
              <w:rPr>
                <w:noProof/>
                <w:webHidden/>
              </w:rPr>
              <w:t>24</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53" w:history="1">
            <w:r w:rsidR="003B2B73" w:rsidRPr="00F2758C">
              <w:rPr>
                <w:rStyle w:val="a6"/>
                <w:noProof/>
              </w:rPr>
              <w:t xml:space="preserve">3.2 </w:t>
            </w:r>
            <w:r w:rsidR="003B2B73" w:rsidRPr="00F2758C">
              <w:rPr>
                <w:rStyle w:val="a6"/>
                <w:noProof/>
              </w:rPr>
              <w:t>基于级联相位调制器的高稳定度光频梳产生实验结果</w:t>
            </w:r>
            <w:r w:rsidR="003B2B73">
              <w:rPr>
                <w:noProof/>
                <w:webHidden/>
              </w:rPr>
              <w:tab/>
            </w:r>
            <w:r w:rsidR="003B2B73">
              <w:rPr>
                <w:noProof/>
                <w:webHidden/>
              </w:rPr>
              <w:fldChar w:fldCharType="begin"/>
            </w:r>
            <w:r w:rsidR="003B2B73">
              <w:rPr>
                <w:noProof/>
                <w:webHidden/>
              </w:rPr>
              <w:instrText xml:space="preserve"> PAGEREF _Toc29151353 \h </w:instrText>
            </w:r>
            <w:r w:rsidR="003B2B73">
              <w:rPr>
                <w:noProof/>
                <w:webHidden/>
              </w:rPr>
            </w:r>
            <w:r w:rsidR="003B2B73">
              <w:rPr>
                <w:noProof/>
                <w:webHidden/>
              </w:rPr>
              <w:fldChar w:fldCharType="separate"/>
            </w:r>
            <w:r w:rsidR="004A2D85">
              <w:rPr>
                <w:noProof/>
                <w:webHidden/>
              </w:rPr>
              <w:t>25</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54" w:history="1">
            <w:r w:rsidR="003B2B73" w:rsidRPr="00F2758C">
              <w:rPr>
                <w:rStyle w:val="a6"/>
                <w:noProof/>
              </w:rPr>
              <w:t>3.3</w:t>
            </w:r>
            <w:r w:rsidR="003B2B73" w:rsidRPr="00F2758C">
              <w:rPr>
                <w:rStyle w:val="a6"/>
                <w:noProof/>
              </w:rPr>
              <w:t>本章小结</w:t>
            </w:r>
            <w:r w:rsidR="003B2B73">
              <w:rPr>
                <w:noProof/>
                <w:webHidden/>
              </w:rPr>
              <w:tab/>
            </w:r>
            <w:r w:rsidR="003B2B73">
              <w:rPr>
                <w:noProof/>
                <w:webHidden/>
              </w:rPr>
              <w:fldChar w:fldCharType="begin"/>
            </w:r>
            <w:r w:rsidR="003B2B73">
              <w:rPr>
                <w:noProof/>
                <w:webHidden/>
              </w:rPr>
              <w:instrText xml:space="preserve"> PAGEREF _Toc29151354 \h </w:instrText>
            </w:r>
            <w:r w:rsidR="003B2B73">
              <w:rPr>
                <w:noProof/>
                <w:webHidden/>
              </w:rPr>
            </w:r>
            <w:r w:rsidR="003B2B73">
              <w:rPr>
                <w:noProof/>
                <w:webHidden/>
              </w:rPr>
              <w:fldChar w:fldCharType="separate"/>
            </w:r>
            <w:r w:rsidR="004A2D85">
              <w:rPr>
                <w:noProof/>
                <w:webHidden/>
              </w:rPr>
              <w:t>28</w:t>
            </w:r>
            <w:r w:rsidR="003B2B73">
              <w:rPr>
                <w:noProof/>
                <w:webHidden/>
              </w:rPr>
              <w:fldChar w:fldCharType="end"/>
            </w:r>
          </w:hyperlink>
        </w:p>
        <w:p w:rsidR="003B2B73" w:rsidRDefault="00C63C27" w:rsidP="0010719E">
          <w:pPr>
            <w:pStyle w:val="13"/>
            <w:tabs>
              <w:tab w:val="right" w:leader="dot" w:pos="8721"/>
            </w:tabs>
            <w:spacing w:line="400" w:lineRule="exact"/>
            <w:rPr>
              <w:rFonts w:asciiTheme="minorHAnsi" w:eastAsiaTheme="minorEastAsia" w:hAnsiTheme="minorHAnsi" w:cstheme="minorBidi"/>
              <w:noProof/>
              <w:szCs w:val="22"/>
            </w:rPr>
          </w:pPr>
          <w:hyperlink w:anchor="_Toc29151355" w:history="1">
            <w:r w:rsidR="003B2B73" w:rsidRPr="00F2758C">
              <w:rPr>
                <w:rStyle w:val="a6"/>
                <w:noProof/>
              </w:rPr>
              <w:t>第四章</w:t>
            </w:r>
            <w:r w:rsidR="003B2B73" w:rsidRPr="00F2758C">
              <w:rPr>
                <w:rStyle w:val="a6"/>
                <w:noProof/>
              </w:rPr>
              <w:t xml:space="preserve"> </w:t>
            </w:r>
            <w:r w:rsidR="003B2B73" w:rsidRPr="00F2758C">
              <w:rPr>
                <w:rStyle w:val="a6"/>
                <w:noProof/>
              </w:rPr>
              <w:t>基于电光调制器的高稳定度光频梳反馈控制技术研究</w:t>
            </w:r>
            <w:r w:rsidR="003B2B73">
              <w:rPr>
                <w:noProof/>
                <w:webHidden/>
              </w:rPr>
              <w:tab/>
            </w:r>
            <w:r w:rsidR="003B2B73">
              <w:rPr>
                <w:noProof/>
                <w:webHidden/>
              </w:rPr>
              <w:fldChar w:fldCharType="begin"/>
            </w:r>
            <w:r w:rsidR="003B2B73">
              <w:rPr>
                <w:noProof/>
                <w:webHidden/>
              </w:rPr>
              <w:instrText xml:space="preserve"> PAGEREF _Toc29151355 \h </w:instrText>
            </w:r>
            <w:r w:rsidR="003B2B73">
              <w:rPr>
                <w:noProof/>
                <w:webHidden/>
              </w:rPr>
            </w:r>
            <w:r w:rsidR="003B2B73">
              <w:rPr>
                <w:noProof/>
                <w:webHidden/>
              </w:rPr>
              <w:fldChar w:fldCharType="separate"/>
            </w:r>
            <w:r w:rsidR="004A2D85">
              <w:rPr>
                <w:noProof/>
                <w:webHidden/>
              </w:rPr>
              <w:t>30</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56" w:history="1">
            <w:r w:rsidR="003B2B73" w:rsidRPr="00F2758C">
              <w:rPr>
                <w:rStyle w:val="a6"/>
                <w:noProof/>
              </w:rPr>
              <w:t xml:space="preserve">4.1 </w:t>
            </w:r>
            <w:r w:rsidR="003B2B73" w:rsidRPr="00F2758C">
              <w:rPr>
                <w:rStyle w:val="a6"/>
                <w:noProof/>
              </w:rPr>
              <w:t>基于偏分复用双驱马赫增德尔调制器的高稳定度光频梳反馈控制方案</w:t>
            </w:r>
            <w:r w:rsidR="003B2B73">
              <w:rPr>
                <w:noProof/>
                <w:webHidden/>
              </w:rPr>
              <w:tab/>
            </w:r>
            <w:r w:rsidR="003B2B73">
              <w:rPr>
                <w:noProof/>
                <w:webHidden/>
              </w:rPr>
              <w:fldChar w:fldCharType="begin"/>
            </w:r>
            <w:r w:rsidR="003B2B73">
              <w:rPr>
                <w:noProof/>
                <w:webHidden/>
              </w:rPr>
              <w:instrText xml:space="preserve"> PAGEREF _Toc29151356 \h </w:instrText>
            </w:r>
            <w:r w:rsidR="003B2B73">
              <w:rPr>
                <w:noProof/>
                <w:webHidden/>
              </w:rPr>
            </w:r>
            <w:r w:rsidR="003B2B73">
              <w:rPr>
                <w:noProof/>
                <w:webHidden/>
              </w:rPr>
              <w:fldChar w:fldCharType="separate"/>
            </w:r>
            <w:r w:rsidR="004A2D85">
              <w:rPr>
                <w:noProof/>
                <w:webHidden/>
              </w:rPr>
              <w:t>30</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57" w:history="1">
            <w:r w:rsidR="003B2B73" w:rsidRPr="00F2758C">
              <w:rPr>
                <w:rStyle w:val="a6"/>
                <w:noProof/>
              </w:rPr>
              <w:t xml:space="preserve">4.1.1 </w:t>
            </w:r>
            <w:r w:rsidR="003B2B73" w:rsidRPr="00F2758C">
              <w:rPr>
                <w:rStyle w:val="a6"/>
                <w:noProof/>
              </w:rPr>
              <w:t>方案原理与仿真分析</w:t>
            </w:r>
            <w:r w:rsidR="003B2B73">
              <w:rPr>
                <w:noProof/>
                <w:webHidden/>
              </w:rPr>
              <w:tab/>
            </w:r>
            <w:r w:rsidR="003B2B73">
              <w:rPr>
                <w:noProof/>
                <w:webHidden/>
              </w:rPr>
              <w:fldChar w:fldCharType="begin"/>
            </w:r>
            <w:r w:rsidR="003B2B73">
              <w:rPr>
                <w:noProof/>
                <w:webHidden/>
              </w:rPr>
              <w:instrText xml:space="preserve"> PAGEREF _Toc29151357 \h </w:instrText>
            </w:r>
            <w:r w:rsidR="003B2B73">
              <w:rPr>
                <w:noProof/>
                <w:webHidden/>
              </w:rPr>
            </w:r>
            <w:r w:rsidR="003B2B73">
              <w:rPr>
                <w:noProof/>
                <w:webHidden/>
              </w:rPr>
              <w:fldChar w:fldCharType="separate"/>
            </w:r>
            <w:r w:rsidR="004A2D85">
              <w:rPr>
                <w:noProof/>
                <w:webHidden/>
              </w:rPr>
              <w:t>30</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58" w:history="1">
            <w:r w:rsidR="003B2B73" w:rsidRPr="00F2758C">
              <w:rPr>
                <w:rStyle w:val="a6"/>
                <w:noProof/>
              </w:rPr>
              <w:t xml:space="preserve">4.1.2 </w:t>
            </w:r>
            <w:r w:rsidR="003B2B73" w:rsidRPr="00F2758C">
              <w:rPr>
                <w:rStyle w:val="a6"/>
                <w:noProof/>
              </w:rPr>
              <w:t>实验结果</w:t>
            </w:r>
            <w:r w:rsidR="003B2B73">
              <w:rPr>
                <w:noProof/>
                <w:webHidden/>
              </w:rPr>
              <w:tab/>
            </w:r>
            <w:r w:rsidR="003B2B73">
              <w:rPr>
                <w:noProof/>
                <w:webHidden/>
              </w:rPr>
              <w:fldChar w:fldCharType="begin"/>
            </w:r>
            <w:r w:rsidR="003B2B73">
              <w:rPr>
                <w:noProof/>
                <w:webHidden/>
              </w:rPr>
              <w:instrText xml:space="preserve"> PAGEREF _Toc29151358 \h </w:instrText>
            </w:r>
            <w:r w:rsidR="003B2B73">
              <w:rPr>
                <w:noProof/>
                <w:webHidden/>
              </w:rPr>
            </w:r>
            <w:r w:rsidR="003B2B73">
              <w:rPr>
                <w:noProof/>
                <w:webHidden/>
              </w:rPr>
              <w:fldChar w:fldCharType="separate"/>
            </w:r>
            <w:r w:rsidR="004A2D85">
              <w:rPr>
                <w:noProof/>
                <w:webHidden/>
              </w:rPr>
              <w:t>35</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59" w:history="1">
            <w:r w:rsidR="003B2B73" w:rsidRPr="00F2758C">
              <w:rPr>
                <w:rStyle w:val="a6"/>
                <w:noProof/>
              </w:rPr>
              <w:t xml:space="preserve">4.2 </w:t>
            </w:r>
            <w:r w:rsidR="003B2B73" w:rsidRPr="00F2758C">
              <w:rPr>
                <w:rStyle w:val="a6"/>
                <w:noProof/>
              </w:rPr>
              <w:t>基于双驱马赫增德尔调制器的高稳定度光频梳反馈控制方案</w:t>
            </w:r>
            <w:r w:rsidR="003B2B73">
              <w:rPr>
                <w:noProof/>
                <w:webHidden/>
              </w:rPr>
              <w:tab/>
            </w:r>
            <w:r w:rsidR="003B2B73">
              <w:rPr>
                <w:noProof/>
                <w:webHidden/>
              </w:rPr>
              <w:fldChar w:fldCharType="begin"/>
            </w:r>
            <w:r w:rsidR="003B2B73">
              <w:rPr>
                <w:noProof/>
                <w:webHidden/>
              </w:rPr>
              <w:instrText xml:space="preserve"> PAGEREF _Toc29151359 \h </w:instrText>
            </w:r>
            <w:r w:rsidR="003B2B73">
              <w:rPr>
                <w:noProof/>
                <w:webHidden/>
              </w:rPr>
            </w:r>
            <w:r w:rsidR="003B2B73">
              <w:rPr>
                <w:noProof/>
                <w:webHidden/>
              </w:rPr>
              <w:fldChar w:fldCharType="separate"/>
            </w:r>
            <w:r w:rsidR="004A2D85">
              <w:rPr>
                <w:noProof/>
                <w:webHidden/>
              </w:rPr>
              <w:t>39</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60" w:history="1">
            <w:r w:rsidR="003B2B73" w:rsidRPr="00F2758C">
              <w:rPr>
                <w:rStyle w:val="a6"/>
                <w:noProof/>
              </w:rPr>
              <w:t xml:space="preserve">4.1.2 </w:t>
            </w:r>
            <w:r w:rsidR="003B2B73" w:rsidRPr="00F2758C">
              <w:rPr>
                <w:rStyle w:val="a6"/>
                <w:noProof/>
              </w:rPr>
              <w:t>方案原理与仿真分析</w:t>
            </w:r>
            <w:r w:rsidR="003B2B73">
              <w:rPr>
                <w:noProof/>
                <w:webHidden/>
              </w:rPr>
              <w:tab/>
            </w:r>
            <w:r w:rsidR="003B2B73">
              <w:rPr>
                <w:noProof/>
                <w:webHidden/>
              </w:rPr>
              <w:fldChar w:fldCharType="begin"/>
            </w:r>
            <w:r w:rsidR="003B2B73">
              <w:rPr>
                <w:noProof/>
                <w:webHidden/>
              </w:rPr>
              <w:instrText xml:space="preserve"> PAGEREF _Toc29151360 \h </w:instrText>
            </w:r>
            <w:r w:rsidR="003B2B73">
              <w:rPr>
                <w:noProof/>
                <w:webHidden/>
              </w:rPr>
            </w:r>
            <w:r w:rsidR="003B2B73">
              <w:rPr>
                <w:noProof/>
                <w:webHidden/>
              </w:rPr>
              <w:fldChar w:fldCharType="separate"/>
            </w:r>
            <w:r w:rsidR="004A2D85">
              <w:rPr>
                <w:noProof/>
                <w:webHidden/>
              </w:rPr>
              <w:t>39</w:t>
            </w:r>
            <w:r w:rsidR="003B2B73">
              <w:rPr>
                <w:noProof/>
                <w:webHidden/>
              </w:rPr>
              <w:fldChar w:fldCharType="end"/>
            </w:r>
          </w:hyperlink>
        </w:p>
        <w:p w:rsidR="003B2B73" w:rsidRDefault="00C63C27" w:rsidP="0010719E">
          <w:pPr>
            <w:pStyle w:val="31"/>
            <w:ind w:left="840"/>
            <w:rPr>
              <w:rFonts w:asciiTheme="minorHAnsi" w:eastAsiaTheme="minorEastAsia" w:hAnsiTheme="minorHAnsi" w:cstheme="minorBidi"/>
              <w:noProof/>
              <w:szCs w:val="22"/>
            </w:rPr>
          </w:pPr>
          <w:hyperlink w:anchor="_Toc29151361" w:history="1">
            <w:r w:rsidR="003B2B73" w:rsidRPr="00F2758C">
              <w:rPr>
                <w:rStyle w:val="a6"/>
                <w:noProof/>
              </w:rPr>
              <w:t xml:space="preserve">4.2.2 </w:t>
            </w:r>
            <w:r w:rsidR="003B2B73" w:rsidRPr="00F2758C">
              <w:rPr>
                <w:rStyle w:val="a6"/>
                <w:noProof/>
              </w:rPr>
              <w:t>实验验证</w:t>
            </w:r>
            <w:r w:rsidR="003B2B73">
              <w:rPr>
                <w:noProof/>
                <w:webHidden/>
              </w:rPr>
              <w:tab/>
            </w:r>
            <w:r w:rsidR="003B2B73">
              <w:rPr>
                <w:noProof/>
                <w:webHidden/>
              </w:rPr>
              <w:fldChar w:fldCharType="begin"/>
            </w:r>
            <w:r w:rsidR="003B2B73">
              <w:rPr>
                <w:noProof/>
                <w:webHidden/>
              </w:rPr>
              <w:instrText xml:space="preserve"> PAGEREF _Toc29151361 \h </w:instrText>
            </w:r>
            <w:r w:rsidR="003B2B73">
              <w:rPr>
                <w:noProof/>
                <w:webHidden/>
              </w:rPr>
            </w:r>
            <w:r w:rsidR="003B2B73">
              <w:rPr>
                <w:noProof/>
                <w:webHidden/>
              </w:rPr>
              <w:fldChar w:fldCharType="separate"/>
            </w:r>
            <w:r w:rsidR="004A2D85">
              <w:rPr>
                <w:noProof/>
                <w:webHidden/>
              </w:rPr>
              <w:t>41</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62" w:history="1">
            <w:r w:rsidR="003B2B73" w:rsidRPr="00F2758C">
              <w:rPr>
                <w:rStyle w:val="a6"/>
                <w:noProof/>
              </w:rPr>
              <w:t xml:space="preserve">4.3 </w:t>
            </w:r>
            <w:r w:rsidR="003B2B73" w:rsidRPr="00F2758C">
              <w:rPr>
                <w:rStyle w:val="a6"/>
                <w:noProof/>
              </w:rPr>
              <w:t>本章小结</w:t>
            </w:r>
            <w:r w:rsidR="003B2B73">
              <w:rPr>
                <w:noProof/>
                <w:webHidden/>
              </w:rPr>
              <w:tab/>
            </w:r>
            <w:r w:rsidR="003B2B73">
              <w:rPr>
                <w:noProof/>
                <w:webHidden/>
              </w:rPr>
              <w:fldChar w:fldCharType="begin"/>
            </w:r>
            <w:r w:rsidR="003B2B73">
              <w:rPr>
                <w:noProof/>
                <w:webHidden/>
              </w:rPr>
              <w:instrText xml:space="preserve"> PAGEREF _Toc29151362 \h </w:instrText>
            </w:r>
            <w:r w:rsidR="003B2B73">
              <w:rPr>
                <w:noProof/>
                <w:webHidden/>
              </w:rPr>
            </w:r>
            <w:r w:rsidR="003B2B73">
              <w:rPr>
                <w:noProof/>
                <w:webHidden/>
              </w:rPr>
              <w:fldChar w:fldCharType="separate"/>
            </w:r>
            <w:r w:rsidR="004A2D85">
              <w:rPr>
                <w:noProof/>
                <w:webHidden/>
              </w:rPr>
              <w:t>45</w:t>
            </w:r>
            <w:r w:rsidR="003B2B73">
              <w:rPr>
                <w:noProof/>
                <w:webHidden/>
              </w:rPr>
              <w:fldChar w:fldCharType="end"/>
            </w:r>
          </w:hyperlink>
        </w:p>
        <w:p w:rsidR="003B2B73" w:rsidRDefault="00C63C27" w:rsidP="0010719E">
          <w:pPr>
            <w:pStyle w:val="13"/>
            <w:tabs>
              <w:tab w:val="right" w:leader="dot" w:pos="8721"/>
            </w:tabs>
            <w:spacing w:line="400" w:lineRule="exact"/>
            <w:rPr>
              <w:rFonts w:asciiTheme="minorHAnsi" w:eastAsiaTheme="minorEastAsia" w:hAnsiTheme="minorHAnsi" w:cstheme="minorBidi"/>
              <w:noProof/>
              <w:szCs w:val="22"/>
            </w:rPr>
          </w:pPr>
          <w:hyperlink w:anchor="_Toc29151363" w:history="1">
            <w:r w:rsidR="003B2B73" w:rsidRPr="00F2758C">
              <w:rPr>
                <w:rStyle w:val="a6"/>
                <w:noProof/>
              </w:rPr>
              <w:t>第五章</w:t>
            </w:r>
            <w:r w:rsidR="003B2B73" w:rsidRPr="00F2758C">
              <w:rPr>
                <w:rStyle w:val="a6"/>
                <w:noProof/>
              </w:rPr>
              <w:t xml:space="preserve"> </w:t>
            </w:r>
            <w:r w:rsidR="003B2B73" w:rsidRPr="00F2758C">
              <w:rPr>
                <w:rStyle w:val="a6"/>
                <w:noProof/>
              </w:rPr>
              <w:t>总结与展望</w:t>
            </w:r>
            <w:r w:rsidR="003B2B73">
              <w:rPr>
                <w:noProof/>
                <w:webHidden/>
              </w:rPr>
              <w:tab/>
            </w:r>
            <w:r w:rsidR="003B2B73">
              <w:rPr>
                <w:noProof/>
                <w:webHidden/>
              </w:rPr>
              <w:fldChar w:fldCharType="begin"/>
            </w:r>
            <w:r w:rsidR="003B2B73">
              <w:rPr>
                <w:noProof/>
                <w:webHidden/>
              </w:rPr>
              <w:instrText xml:space="preserve"> PAGEREF _Toc29151363 \h </w:instrText>
            </w:r>
            <w:r w:rsidR="003B2B73">
              <w:rPr>
                <w:noProof/>
                <w:webHidden/>
              </w:rPr>
            </w:r>
            <w:r w:rsidR="003B2B73">
              <w:rPr>
                <w:noProof/>
                <w:webHidden/>
              </w:rPr>
              <w:fldChar w:fldCharType="separate"/>
            </w:r>
            <w:r w:rsidR="004A2D85">
              <w:rPr>
                <w:noProof/>
                <w:webHidden/>
              </w:rPr>
              <w:t>46</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64" w:history="1">
            <w:r w:rsidR="003B2B73" w:rsidRPr="00F2758C">
              <w:rPr>
                <w:rStyle w:val="a6"/>
                <w:noProof/>
              </w:rPr>
              <w:t xml:space="preserve">5.1 </w:t>
            </w:r>
            <w:r w:rsidR="003B2B73" w:rsidRPr="00F2758C">
              <w:rPr>
                <w:rStyle w:val="a6"/>
                <w:noProof/>
              </w:rPr>
              <w:t>全文的工作总结</w:t>
            </w:r>
            <w:r w:rsidR="003B2B73">
              <w:rPr>
                <w:noProof/>
                <w:webHidden/>
              </w:rPr>
              <w:tab/>
            </w:r>
            <w:r w:rsidR="003B2B73">
              <w:rPr>
                <w:noProof/>
                <w:webHidden/>
              </w:rPr>
              <w:fldChar w:fldCharType="begin"/>
            </w:r>
            <w:r w:rsidR="003B2B73">
              <w:rPr>
                <w:noProof/>
                <w:webHidden/>
              </w:rPr>
              <w:instrText xml:space="preserve"> PAGEREF _Toc29151364 \h </w:instrText>
            </w:r>
            <w:r w:rsidR="003B2B73">
              <w:rPr>
                <w:noProof/>
                <w:webHidden/>
              </w:rPr>
            </w:r>
            <w:r w:rsidR="003B2B73">
              <w:rPr>
                <w:noProof/>
                <w:webHidden/>
              </w:rPr>
              <w:fldChar w:fldCharType="separate"/>
            </w:r>
            <w:r w:rsidR="004A2D85">
              <w:rPr>
                <w:noProof/>
                <w:webHidden/>
              </w:rPr>
              <w:t>46</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65" w:history="1">
            <w:r w:rsidR="003B2B73" w:rsidRPr="00F2758C">
              <w:rPr>
                <w:rStyle w:val="a6"/>
                <w:noProof/>
              </w:rPr>
              <w:t xml:space="preserve">5.2 </w:t>
            </w:r>
            <w:r w:rsidR="003B2B73" w:rsidRPr="00F2758C">
              <w:rPr>
                <w:rStyle w:val="a6"/>
                <w:noProof/>
              </w:rPr>
              <w:t>研究工作展望</w:t>
            </w:r>
            <w:r w:rsidR="003B2B73">
              <w:rPr>
                <w:noProof/>
                <w:webHidden/>
              </w:rPr>
              <w:tab/>
            </w:r>
            <w:r w:rsidR="003B2B73">
              <w:rPr>
                <w:noProof/>
                <w:webHidden/>
              </w:rPr>
              <w:fldChar w:fldCharType="begin"/>
            </w:r>
            <w:r w:rsidR="003B2B73">
              <w:rPr>
                <w:noProof/>
                <w:webHidden/>
              </w:rPr>
              <w:instrText xml:space="preserve"> PAGEREF _Toc29151365 \h </w:instrText>
            </w:r>
            <w:r w:rsidR="003B2B73">
              <w:rPr>
                <w:noProof/>
                <w:webHidden/>
              </w:rPr>
            </w:r>
            <w:r w:rsidR="003B2B73">
              <w:rPr>
                <w:noProof/>
                <w:webHidden/>
              </w:rPr>
              <w:fldChar w:fldCharType="separate"/>
            </w:r>
            <w:r w:rsidR="004A2D85">
              <w:rPr>
                <w:noProof/>
                <w:webHidden/>
              </w:rPr>
              <w:t>47</w:t>
            </w:r>
            <w:r w:rsidR="003B2B73">
              <w:rPr>
                <w:noProof/>
                <w:webHidden/>
              </w:rPr>
              <w:fldChar w:fldCharType="end"/>
            </w:r>
          </w:hyperlink>
        </w:p>
        <w:p w:rsidR="003B2B73" w:rsidRDefault="00C63C27" w:rsidP="0010719E">
          <w:pPr>
            <w:pStyle w:val="13"/>
            <w:tabs>
              <w:tab w:val="right" w:leader="dot" w:pos="8721"/>
            </w:tabs>
            <w:spacing w:line="400" w:lineRule="exact"/>
            <w:rPr>
              <w:rFonts w:asciiTheme="minorHAnsi" w:eastAsiaTheme="minorEastAsia" w:hAnsiTheme="minorHAnsi" w:cstheme="minorBidi"/>
              <w:noProof/>
              <w:szCs w:val="22"/>
            </w:rPr>
          </w:pPr>
          <w:hyperlink w:anchor="_Toc29151366" w:history="1">
            <w:r w:rsidR="003B2B73" w:rsidRPr="00F2758C">
              <w:rPr>
                <w:rStyle w:val="a6"/>
                <w:noProof/>
              </w:rPr>
              <w:t>参考文献</w:t>
            </w:r>
            <w:r w:rsidR="003B2B73">
              <w:rPr>
                <w:noProof/>
                <w:webHidden/>
              </w:rPr>
              <w:tab/>
            </w:r>
            <w:r w:rsidR="003B2B73">
              <w:rPr>
                <w:noProof/>
                <w:webHidden/>
              </w:rPr>
              <w:fldChar w:fldCharType="begin"/>
            </w:r>
            <w:r w:rsidR="003B2B73">
              <w:rPr>
                <w:noProof/>
                <w:webHidden/>
              </w:rPr>
              <w:instrText xml:space="preserve"> PAGEREF _Toc29151366 \h </w:instrText>
            </w:r>
            <w:r w:rsidR="003B2B73">
              <w:rPr>
                <w:noProof/>
                <w:webHidden/>
              </w:rPr>
            </w:r>
            <w:r w:rsidR="003B2B73">
              <w:rPr>
                <w:noProof/>
                <w:webHidden/>
              </w:rPr>
              <w:fldChar w:fldCharType="separate"/>
            </w:r>
            <w:r w:rsidR="004A2D85">
              <w:rPr>
                <w:noProof/>
                <w:webHidden/>
              </w:rPr>
              <w:t>49</w:t>
            </w:r>
            <w:r w:rsidR="003B2B73">
              <w:rPr>
                <w:noProof/>
                <w:webHidden/>
              </w:rPr>
              <w:fldChar w:fldCharType="end"/>
            </w:r>
          </w:hyperlink>
        </w:p>
        <w:p w:rsidR="003B2B73" w:rsidRDefault="00C63C27" w:rsidP="0010719E">
          <w:pPr>
            <w:pStyle w:val="13"/>
            <w:tabs>
              <w:tab w:val="right" w:leader="dot" w:pos="8721"/>
            </w:tabs>
            <w:spacing w:line="400" w:lineRule="exact"/>
            <w:rPr>
              <w:rFonts w:asciiTheme="minorHAnsi" w:eastAsiaTheme="minorEastAsia" w:hAnsiTheme="minorHAnsi" w:cstheme="minorBidi"/>
              <w:noProof/>
              <w:szCs w:val="22"/>
            </w:rPr>
          </w:pPr>
          <w:hyperlink w:anchor="_Toc29151367" w:history="1">
            <w:r w:rsidR="003B2B73" w:rsidRPr="00F2758C">
              <w:rPr>
                <w:rStyle w:val="a6"/>
                <w:noProof/>
              </w:rPr>
              <w:t>致谢</w:t>
            </w:r>
            <w:r w:rsidR="003B2B73">
              <w:rPr>
                <w:noProof/>
                <w:webHidden/>
              </w:rPr>
              <w:tab/>
            </w:r>
            <w:r w:rsidR="003B2B73">
              <w:rPr>
                <w:noProof/>
                <w:webHidden/>
              </w:rPr>
              <w:fldChar w:fldCharType="begin"/>
            </w:r>
            <w:r w:rsidR="003B2B73">
              <w:rPr>
                <w:noProof/>
                <w:webHidden/>
              </w:rPr>
              <w:instrText xml:space="preserve"> PAGEREF _Toc29151367 \h </w:instrText>
            </w:r>
            <w:r w:rsidR="003B2B73">
              <w:rPr>
                <w:noProof/>
                <w:webHidden/>
              </w:rPr>
            </w:r>
            <w:r w:rsidR="003B2B73">
              <w:rPr>
                <w:noProof/>
                <w:webHidden/>
              </w:rPr>
              <w:fldChar w:fldCharType="separate"/>
            </w:r>
            <w:r w:rsidR="004A2D85">
              <w:rPr>
                <w:noProof/>
                <w:webHidden/>
              </w:rPr>
              <w:t>54</w:t>
            </w:r>
            <w:r w:rsidR="003B2B73">
              <w:rPr>
                <w:noProof/>
                <w:webHidden/>
              </w:rPr>
              <w:fldChar w:fldCharType="end"/>
            </w:r>
          </w:hyperlink>
        </w:p>
        <w:p w:rsidR="003B2B73" w:rsidRDefault="00C63C27" w:rsidP="0010719E">
          <w:pPr>
            <w:pStyle w:val="13"/>
            <w:tabs>
              <w:tab w:val="right" w:leader="dot" w:pos="8721"/>
            </w:tabs>
            <w:spacing w:line="400" w:lineRule="exact"/>
            <w:rPr>
              <w:rFonts w:asciiTheme="minorHAnsi" w:eastAsiaTheme="minorEastAsia" w:hAnsiTheme="minorHAnsi" w:cstheme="minorBidi"/>
              <w:noProof/>
              <w:szCs w:val="22"/>
            </w:rPr>
          </w:pPr>
          <w:hyperlink w:anchor="_Toc29151368" w:history="1">
            <w:r w:rsidR="003B2B73" w:rsidRPr="00F2758C">
              <w:rPr>
                <w:rStyle w:val="a6"/>
                <w:noProof/>
              </w:rPr>
              <w:t>在学期</w:t>
            </w:r>
            <w:bookmarkStart w:id="41" w:name="_GoBack"/>
            <w:bookmarkEnd w:id="41"/>
            <w:r w:rsidR="003B2B73" w:rsidRPr="00F2758C">
              <w:rPr>
                <w:rStyle w:val="a6"/>
                <w:noProof/>
              </w:rPr>
              <w:t>间的研究成果及发表的学术论文</w:t>
            </w:r>
            <w:r w:rsidR="003B2B73">
              <w:rPr>
                <w:noProof/>
                <w:webHidden/>
              </w:rPr>
              <w:tab/>
            </w:r>
            <w:r w:rsidR="003B2B73">
              <w:rPr>
                <w:noProof/>
                <w:webHidden/>
              </w:rPr>
              <w:fldChar w:fldCharType="begin"/>
            </w:r>
            <w:r w:rsidR="003B2B73">
              <w:rPr>
                <w:noProof/>
                <w:webHidden/>
              </w:rPr>
              <w:instrText xml:space="preserve"> PAGEREF _Toc29151368 \h </w:instrText>
            </w:r>
            <w:r w:rsidR="003B2B73">
              <w:rPr>
                <w:noProof/>
                <w:webHidden/>
              </w:rPr>
            </w:r>
            <w:r w:rsidR="003B2B73">
              <w:rPr>
                <w:noProof/>
                <w:webHidden/>
              </w:rPr>
              <w:fldChar w:fldCharType="separate"/>
            </w:r>
            <w:r w:rsidR="004A2D85">
              <w:rPr>
                <w:noProof/>
                <w:webHidden/>
              </w:rPr>
              <w:t>55</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69" w:history="1">
            <w:r w:rsidR="003B2B73" w:rsidRPr="00F2758C">
              <w:rPr>
                <w:rStyle w:val="a6"/>
                <w:noProof/>
              </w:rPr>
              <w:t>攻读硕士学位期间发表（录用）论文情况</w:t>
            </w:r>
            <w:r w:rsidR="003B2B73">
              <w:rPr>
                <w:noProof/>
                <w:webHidden/>
              </w:rPr>
              <w:tab/>
            </w:r>
            <w:r w:rsidR="003B2B73">
              <w:rPr>
                <w:noProof/>
                <w:webHidden/>
              </w:rPr>
              <w:fldChar w:fldCharType="begin"/>
            </w:r>
            <w:r w:rsidR="003B2B73">
              <w:rPr>
                <w:noProof/>
                <w:webHidden/>
              </w:rPr>
              <w:instrText xml:space="preserve"> PAGEREF _Toc29151369 \h </w:instrText>
            </w:r>
            <w:r w:rsidR="003B2B73">
              <w:rPr>
                <w:noProof/>
                <w:webHidden/>
              </w:rPr>
            </w:r>
            <w:r w:rsidR="003B2B73">
              <w:rPr>
                <w:noProof/>
                <w:webHidden/>
              </w:rPr>
              <w:fldChar w:fldCharType="separate"/>
            </w:r>
            <w:r w:rsidR="004A2D85">
              <w:rPr>
                <w:noProof/>
                <w:webHidden/>
              </w:rPr>
              <w:t>55</w:t>
            </w:r>
            <w:r w:rsidR="003B2B73">
              <w:rPr>
                <w:noProof/>
                <w:webHidden/>
              </w:rPr>
              <w:fldChar w:fldCharType="end"/>
            </w:r>
          </w:hyperlink>
        </w:p>
        <w:p w:rsidR="003B2B73" w:rsidRDefault="00C63C27" w:rsidP="0010719E">
          <w:pPr>
            <w:pStyle w:val="21"/>
            <w:tabs>
              <w:tab w:val="right" w:leader="dot" w:pos="8721"/>
            </w:tabs>
            <w:rPr>
              <w:rFonts w:asciiTheme="minorHAnsi" w:eastAsiaTheme="minorEastAsia" w:hAnsiTheme="minorHAnsi" w:cstheme="minorBidi"/>
              <w:bCs w:val="0"/>
              <w:noProof/>
              <w:szCs w:val="22"/>
            </w:rPr>
          </w:pPr>
          <w:hyperlink w:anchor="_Toc29151370" w:history="1">
            <w:r w:rsidR="003B2B73" w:rsidRPr="00F2758C">
              <w:rPr>
                <w:rStyle w:val="a6"/>
                <w:noProof/>
              </w:rPr>
              <w:t>攻读硕士学位期间参加科研项目情况</w:t>
            </w:r>
            <w:r w:rsidR="003B2B73">
              <w:rPr>
                <w:noProof/>
                <w:webHidden/>
              </w:rPr>
              <w:tab/>
            </w:r>
            <w:r w:rsidR="003B2B73">
              <w:rPr>
                <w:noProof/>
                <w:webHidden/>
              </w:rPr>
              <w:fldChar w:fldCharType="begin"/>
            </w:r>
            <w:r w:rsidR="003B2B73">
              <w:rPr>
                <w:noProof/>
                <w:webHidden/>
              </w:rPr>
              <w:instrText xml:space="preserve"> PAGEREF _Toc29151370 \h </w:instrText>
            </w:r>
            <w:r w:rsidR="003B2B73">
              <w:rPr>
                <w:noProof/>
                <w:webHidden/>
              </w:rPr>
            </w:r>
            <w:r w:rsidR="003B2B73">
              <w:rPr>
                <w:noProof/>
                <w:webHidden/>
              </w:rPr>
              <w:fldChar w:fldCharType="separate"/>
            </w:r>
            <w:r w:rsidR="004A2D85">
              <w:rPr>
                <w:noProof/>
                <w:webHidden/>
              </w:rPr>
              <w:t>55</w:t>
            </w:r>
            <w:r w:rsidR="003B2B73">
              <w:rPr>
                <w:noProof/>
                <w:webHidden/>
              </w:rPr>
              <w:fldChar w:fldCharType="end"/>
            </w:r>
          </w:hyperlink>
        </w:p>
        <w:p w:rsidR="00BB308B" w:rsidRDefault="00241A9F" w:rsidP="0010719E">
          <w:pPr>
            <w:ind w:firstLine="420"/>
          </w:pPr>
          <w:r>
            <w:fldChar w:fldCharType="end"/>
          </w:r>
        </w:p>
      </w:sdtContent>
    </w:sdt>
    <w:p w:rsidR="003D64DD" w:rsidRDefault="003D64DD">
      <w:pPr>
        <w:widowControl/>
        <w:spacing w:line="240" w:lineRule="auto"/>
        <w:ind w:firstLineChars="0" w:firstLine="0"/>
        <w:jc w:val="left"/>
        <w:sectPr w:rsidR="003D64DD" w:rsidSect="00F571D3">
          <w:pgSz w:w="11906" w:h="16838" w:code="9"/>
          <w:pgMar w:top="1814" w:right="1474" w:bottom="1814" w:left="1701" w:header="1474" w:footer="1474" w:gutter="0"/>
          <w:pgNumType w:fmt="upperRoman"/>
          <w:cols w:space="425"/>
          <w:titlePg/>
          <w:docGrid w:type="linesAndChars" w:linePitch="312"/>
        </w:sectPr>
      </w:pPr>
      <w:r>
        <w:br w:type="page"/>
      </w:r>
    </w:p>
    <w:p w:rsidR="0081689C" w:rsidRDefault="0081689C" w:rsidP="003D64DD">
      <w:pPr>
        <w:pStyle w:val="11"/>
        <w:spacing w:before="468" w:after="468"/>
      </w:pPr>
      <w:bookmarkStart w:id="42" w:name="_Toc28617257"/>
      <w:bookmarkStart w:id="43" w:name="_Toc28617511"/>
      <w:bookmarkStart w:id="44" w:name="_Toc28806248"/>
      <w:bookmarkStart w:id="45" w:name="_Toc28810908"/>
      <w:bookmarkStart w:id="46" w:name="_Toc28865556"/>
      <w:bookmarkStart w:id="47" w:name="_Toc29041710"/>
      <w:bookmarkStart w:id="48" w:name="_Toc29043111"/>
      <w:bookmarkStart w:id="49" w:name="_Toc29146596"/>
      <w:bookmarkStart w:id="50" w:name="_Toc29146821"/>
      <w:bookmarkStart w:id="51" w:name="_Toc29147091"/>
      <w:bookmarkStart w:id="52" w:name="_Toc29147174"/>
      <w:bookmarkStart w:id="53" w:name="_Toc29147542"/>
      <w:bookmarkStart w:id="54" w:name="_Toc29147642"/>
      <w:bookmarkStart w:id="55" w:name="_Toc29147891"/>
      <w:bookmarkStart w:id="56" w:name="_Toc29151327"/>
      <w:r w:rsidRPr="0055026F">
        <w:lastRenderedPageBreak/>
        <w:t>图表清单</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10719E" w:rsidRDefault="0010719E">
      <w:pPr>
        <w:pStyle w:val="afd"/>
        <w:tabs>
          <w:tab w:val="right" w:leader="dot" w:pos="8721"/>
        </w:tabs>
        <w:ind w:left="840" w:hanging="420"/>
        <w:rPr>
          <w:rFonts w:asciiTheme="minorHAnsi" w:eastAsiaTheme="minorEastAsia" w:hAnsiTheme="minorHAnsi" w:cstheme="minorBidi"/>
          <w:noProof/>
          <w:szCs w:val="22"/>
        </w:rPr>
      </w:pPr>
      <w:r>
        <w:rPr>
          <w:bCs/>
          <w:szCs w:val="21"/>
        </w:rPr>
        <w:fldChar w:fldCharType="begin"/>
      </w:r>
      <w:r>
        <w:rPr>
          <w:bCs/>
          <w:szCs w:val="21"/>
        </w:rPr>
        <w:instrText xml:space="preserve"> TOC \h \z \t "</w:instrText>
      </w:r>
      <w:r>
        <w:rPr>
          <w:bCs/>
          <w:szCs w:val="21"/>
        </w:rPr>
        <w:instrText>题注</w:instrText>
      </w:r>
      <w:r>
        <w:rPr>
          <w:bCs/>
          <w:szCs w:val="21"/>
        </w:rPr>
        <w:instrText>,</w:instrText>
      </w:r>
      <w:r>
        <w:rPr>
          <w:bCs/>
          <w:szCs w:val="21"/>
        </w:rPr>
        <w:instrText>图题</w:instrText>
      </w:r>
      <w:r>
        <w:rPr>
          <w:bCs/>
          <w:szCs w:val="21"/>
        </w:rPr>
        <w:instrText xml:space="preserve">" \c </w:instrText>
      </w:r>
      <w:r>
        <w:rPr>
          <w:bCs/>
          <w:szCs w:val="21"/>
        </w:rPr>
        <w:fldChar w:fldCharType="separate"/>
      </w:r>
      <w:hyperlink w:anchor="_Toc29152518" w:history="1">
        <w:r w:rsidRPr="00B509F7">
          <w:rPr>
            <w:rStyle w:val="a6"/>
            <w:noProof/>
          </w:rPr>
          <w:t>图</w:t>
        </w:r>
        <w:r w:rsidRPr="00B509F7">
          <w:rPr>
            <w:rStyle w:val="a6"/>
            <w:noProof/>
          </w:rPr>
          <w:t xml:space="preserve">1.1 </w:t>
        </w:r>
        <w:r w:rsidRPr="00B509F7">
          <w:rPr>
            <w:rStyle w:val="a6"/>
            <w:noProof/>
          </w:rPr>
          <w:t>基于非线性效应法产生光频梳</w:t>
        </w:r>
        <w:r w:rsidRPr="00B509F7">
          <w:rPr>
            <w:rStyle w:val="a6"/>
            <w:noProof/>
            <w:vertAlign w:val="superscript"/>
          </w:rPr>
          <w:t>[42]</w:t>
        </w:r>
        <w:r>
          <w:rPr>
            <w:noProof/>
            <w:webHidden/>
          </w:rPr>
          <w:tab/>
        </w:r>
        <w:r>
          <w:rPr>
            <w:noProof/>
            <w:webHidden/>
          </w:rPr>
          <w:fldChar w:fldCharType="begin"/>
        </w:r>
        <w:r>
          <w:rPr>
            <w:noProof/>
            <w:webHidden/>
          </w:rPr>
          <w:instrText xml:space="preserve"> PAGEREF _Toc29152518 \h </w:instrText>
        </w:r>
        <w:r>
          <w:rPr>
            <w:noProof/>
            <w:webHidden/>
          </w:rPr>
        </w:r>
        <w:r>
          <w:rPr>
            <w:noProof/>
            <w:webHidden/>
          </w:rPr>
          <w:fldChar w:fldCharType="separate"/>
        </w:r>
        <w:r w:rsidR="004A2D85">
          <w:rPr>
            <w:noProof/>
            <w:webHidden/>
          </w:rPr>
          <w:t>3</w:t>
        </w:r>
        <w:r>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19" w:history="1">
        <w:r w:rsidR="0010719E" w:rsidRPr="00B509F7">
          <w:rPr>
            <w:rStyle w:val="a6"/>
            <w:noProof/>
          </w:rPr>
          <w:t>图</w:t>
        </w:r>
        <w:r w:rsidR="0010719E" w:rsidRPr="00B509F7">
          <w:rPr>
            <w:rStyle w:val="a6"/>
            <w:noProof/>
          </w:rPr>
          <w:t xml:space="preserve">1.2 </w:t>
        </w:r>
        <w:r w:rsidR="0010719E" w:rsidRPr="00B509F7">
          <w:rPr>
            <w:rStyle w:val="a6"/>
            <w:noProof/>
          </w:rPr>
          <w:t>基于谐振腔产生光频梳光谱</w:t>
        </w:r>
        <w:r w:rsidR="0010719E" w:rsidRPr="00B509F7">
          <w:rPr>
            <w:rStyle w:val="a6"/>
            <w:noProof/>
            <w:vertAlign w:val="superscript"/>
          </w:rPr>
          <w:t>[46]</w:t>
        </w:r>
        <w:r w:rsidR="0010719E">
          <w:rPr>
            <w:noProof/>
            <w:webHidden/>
          </w:rPr>
          <w:tab/>
        </w:r>
        <w:r w:rsidR="0010719E">
          <w:rPr>
            <w:noProof/>
            <w:webHidden/>
          </w:rPr>
          <w:fldChar w:fldCharType="begin"/>
        </w:r>
        <w:r w:rsidR="0010719E">
          <w:rPr>
            <w:noProof/>
            <w:webHidden/>
          </w:rPr>
          <w:instrText xml:space="preserve"> PAGEREF _Toc29152519 \h </w:instrText>
        </w:r>
        <w:r w:rsidR="0010719E">
          <w:rPr>
            <w:noProof/>
            <w:webHidden/>
          </w:rPr>
        </w:r>
        <w:r w:rsidR="0010719E">
          <w:rPr>
            <w:noProof/>
            <w:webHidden/>
          </w:rPr>
          <w:fldChar w:fldCharType="separate"/>
        </w:r>
        <w:r w:rsidR="004A2D85">
          <w:rPr>
            <w:noProof/>
            <w:webHidden/>
          </w:rPr>
          <w:t>3</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0" w:history="1">
        <w:r w:rsidR="0010719E" w:rsidRPr="00B509F7">
          <w:rPr>
            <w:rStyle w:val="a6"/>
            <w:noProof/>
          </w:rPr>
          <w:t>图</w:t>
        </w:r>
        <w:r w:rsidR="0010719E" w:rsidRPr="00B509F7">
          <w:rPr>
            <w:rStyle w:val="a6"/>
            <w:noProof/>
          </w:rPr>
          <w:t xml:space="preserve">1.3 </w:t>
        </w:r>
        <w:r w:rsidR="0010719E" w:rsidRPr="00B509F7">
          <w:rPr>
            <w:rStyle w:val="a6"/>
            <w:noProof/>
          </w:rPr>
          <w:t>基于正交调制器加循环移频法产生光频梳原理图</w:t>
        </w:r>
        <w:r w:rsidR="0010719E" w:rsidRPr="00B509F7">
          <w:rPr>
            <w:rStyle w:val="a6"/>
            <w:noProof/>
            <w:vertAlign w:val="superscript"/>
          </w:rPr>
          <w:t>[53]</w:t>
        </w:r>
        <w:r w:rsidR="0010719E">
          <w:rPr>
            <w:noProof/>
            <w:webHidden/>
          </w:rPr>
          <w:tab/>
        </w:r>
        <w:r w:rsidR="0010719E">
          <w:rPr>
            <w:noProof/>
            <w:webHidden/>
          </w:rPr>
          <w:fldChar w:fldCharType="begin"/>
        </w:r>
        <w:r w:rsidR="0010719E">
          <w:rPr>
            <w:noProof/>
            <w:webHidden/>
          </w:rPr>
          <w:instrText xml:space="preserve"> PAGEREF _Toc29152520 \h </w:instrText>
        </w:r>
        <w:r w:rsidR="0010719E">
          <w:rPr>
            <w:noProof/>
            <w:webHidden/>
          </w:rPr>
        </w:r>
        <w:r w:rsidR="0010719E">
          <w:rPr>
            <w:noProof/>
            <w:webHidden/>
          </w:rPr>
          <w:fldChar w:fldCharType="separate"/>
        </w:r>
        <w:r w:rsidR="004A2D85">
          <w:rPr>
            <w:noProof/>
            <w:webHidden/>
          </w:rPr>
          <w:t>5</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1" w:history="1">
        <w:r w:rsidR="0010719E" w:rsidRPr="00B509F7">
          <w:rPr>
            <w:rStyle w:val="a6"/>
            <w:noProof/>
          </w:rPr>
          <w:t>图</w:t>
        </w:r>
        <w:r w:rsidR="0010719E" w:rsidRPr="00B509F7">
          <w:rPr>
            <w:rStyle w:val="a6"/>
            <w:noProof/>
          </w:rPr>
          <w:t xml:space="preserve">2.1 </w:t>
        </w:r>
        <w:r w:rsidR="0010719E" w:rsidRPr="00B509F7">
          <w:rPr>
            <w:rStyle w:val="a6"/>
            <w:noProof/>
          </w:rPr>
          <w:t>相位调制器结构图</w:t>
        </w:r>
        <w:r w:rsidR="0010719E">
          <w:rPr>
            <w:noProof/>
            <w:webHidden/>
          </w:rPr>
          <w:tab/>
        </w:r>
        <w:r w:rsidR="0010719E">
          <w:rPr>
            <w:noProof/>
            <w:webHidden/>
          </w:rPr>
          <w:fldChar w:fldCharType="begin"/>
        </w:r>
        <w:r w:rsidR="0010719E">
          <w:rPr>
            <w:noProof/>
            <w:webHidden/>
          </w:rPr>
          <w:instrText xml:space="preserve"> PAGEREF _Toc29152521 \h </w:instrText>
        </w:r>
        <w:r w:rsidR="0010719E">
          <w:rPr>
            <w:noProof/>
            <w:webHidden/>
          </w:rPr>
        </w:r>
        <w:r w:rsidR="0010719E">
          <w:rPr>
            <w:noProof/>
            <w:webHidden/>
          </w:rPr>
          <w:fldChar w:fldCharType="separate"/>
        </w:r>
        <w:r w:rsidR="004A2D85">
          <w:rPr>
            <w:noProof/>
            <w:webHidden/>
          </w:rPr>
          <w:t>7</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2" w:history="1">
        <w:r w:rsidR="0010719E" w:rsidRPr="00B509F7">
          <w:rPr>
            <w:rStyle w:val="a6"/>
            <w:noProof/>
          </w:rPr>
          <w:t>图</w:t>
        </w:r>
        <w:r w:rsidR="0010719E" w:rsidRPr="00B509F7">
          <w:rPr>
            <w:rStyle w:val="a6"/>
            <w:noProof/>
          </w:rPr>
          <w:t>2.2</w:t>
        </w:r>
        <w:r w:rsidR="0010719E" w:rsidRPr="00B509F7">
          <w:rPr>
            <w:rStyle w:val="a6"/>
            <w:noProof/>
          </w:rPr>
          <w:t>（</w:t>
        </w:r>
        <w:r w:rsidR="0010719E" w:rsidRPr="00B509F7">
          <w:rPr>
            <w:rStyle w:val="a6"/>
            <w:noProof/>
          </w:rPr>
          <w:t>a</w:t>
        </w:r>
        <w:r w:rsidR="0010719E" w:rsidRPr="00B509F7">
          <w:rPr>
            <w:rStyle w:val="a6"/>
            <w:noProof/>
          </w:rPr>
          <w:t>）基于相位调制器产生光频梳原理图（</w:t>
        </w:r>
        <w:r w:rsidR="0010719E" w:rsidRPr="00B509F7">
          <w:rPr>
            <w:rStyle w:val="a6"/>
            <w:noProof/>
          </w:rPr>
          <w:t>b</w:t>
        </w:r>
        <w:r w:rsidR="0010719E" w:rsidRPr="00B509F7">
          <w:rPr>
            <w:rStyle w:val="a6"/>
            <w:noProof/>
          </w:rPr>
          <w:t>）仿真光谱图</w:t>
        </w:r>
        <w:r w:rsidR="0010719E">
          <w:rPr>
            <w:noProof/>
            <w:webHidden/>
          </w:rPr>
          <w:tab/>
        </w:r>
        <w:r w:rsidR="0010719E">
          <w:rPr>
            <w:noProof/>
            <w:webHidden/>
          </w:rPr>
          <w:fldChar w:fldCharType="begin"/>
        </w:r>
        <w:r w:rsidR="0010719E">
          <w:rPr>
            <w:noProof/>
            <w:webHidden/>
          </w:rPr>
          <w:instrText xml:space="preserve"> PAGEREF _Toc29152522 \h </w:instrText>
        </w:r>
        <w:r w:rsidR="0010719E">
          <w:rPr>
            <w:noProof/>
            <w:webHidden/>
          </w:rPr>
        </w:r>
        <w:r w:rsidR="0010719E">
          <w:rPr>
            <w:noProof/>
            <w:webHidden/>
          </w:rPr>
          <w:fldChar w:fldCharType="separate"/>
        </w:r>
        <w:r w:rsidR="004A2D85">
          <w:rPr>
            <w:noProof/>
            <w:webHidden/>
          </w:rPr>
          <w:t>8</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3" w:history="1">
        <w:r w:rsidR="0010719E" w:rsidRPr="00B509F7">
          <w:rPr>
            <w:rStyle w:val="a6"/>
            <w:noProof/>
          </w:rPr>
          <w:t>图</w:t>
        </w:r>
        <w:r w:rsidR="0010719E" w:rsidRPr="00B509F7">
          <w:rPr>
            <w:rStyle w:val="a6"/>
            <w:noProof/>
          </w:rPr>
          <w:t xml:space="preserve">2.3 </w:t>
        </w:r>
        <w:r w:rsidR="0010719E" w:rsidRPr="00B509F7">
          <w:rPr>
            <w:rStyle w:val="a6"/>
            <w:noProof/>
          </w:rPr>
          <w:t>强度调制器结构图</w:t>
        </w:r>
        <w:r w:rsidR="0010719E">
          <w:rPr>
            <w:noProof/>
            <w:webHidden/>
          </w:rPr>
          <w:tab/>
        </w:r>
        <w:r w:rsidR="0010719E">
          <w:rPr>
            <w:noProof/>
            <w:webHidden/>
          </w:rPr>
          <w:fldChar w:fldCharType="begin"/>
        </w:r>
        <w:r w:rsidR="0010719E">
          <w:rPr>
            <w:noProof/>
            <w:webHidden/>
          </w:rPr>
          <w:instrText xml:space="preserve"> PAGEREF _Toc29152523 \h </w:instrText>
        </w:r>
        <w:r w:rsidR="0010719E">
          <w:rPr>
            <w:noProof/>
            <w:webHidden/>
          </w:rPr>
        </w:r>
        <w:r w:rsidR="0010719E">
          <w:rPr>
            <w:noProof/>
            <w:webHidden/>
          </w:rPr>
          <w:fldChar w:fldCharType="separate"/>
        </w:r>
        <w:r w:rsidR="004A2D85">
          <w:rPr>
            <w:noProof/>
            <w:webHidden/>
          </w:rPr>
          <w:t>9</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4" w:history="1">
        <w:r w:rsidR="0010719E" w:rsidRPr="00B509F7">
          <w:rPr>
            <w:rStyle w:val="a6"/>
            <w:noProof/>
          </w:rPr>
          <w:t>图</w:t>
        </w:r>
        <w:r w:rsidR="0010719E" w:rsidRPr="00B509F7">
          <w:rPr>
            <w:rStyle w:val="a6"/>
            <w:noProof/>
          </w:rPr>
          <w:t xml:space="preserve">2.4 </w:t>
        </w:r>
        <w:r w:rsidR="0010719E" w:rsidRPr="00B509F7">
          <w:rPr>
            <w:rStyle w:val="a6"/>
            <w:noProof/>
          </w:rPr>
          <w:t>强度调制器传输曲线图</w:t>
        </w:r>
        <w:r w:rsidR="0010719E">
          <w:rPr>
            <w:noProof/>
            <w:webHidden/>
          </w:rPr>
          <w:tab/>
        </w:r>
        <w:r w:rsidR="0010719E">
          <w:rPr>
            <w:noProof/>
            <w:webHidden/>
          </w:rPr>
          <w:fldChar w:fldCharType="begin"/>
        </w:r>
        <w:r w:rsidR="0010719E">
          <w:rPr>
            <w:noProof/>
            <w:webHidden/>
          </w:rPr>
          <w:instrText xml:space="preserve"> PAGEREF _Toc29152524 \h </w:instrText>
        </w:r>
        <w:r w:rsidR="0010719E">
          <w:rPr>
            <w:noProof/>
            <w:webHidden/>
          </w:rPr>
        </w:r>
        <w:r w:rsidR="0010719E">
          <w:rPr>
            <w:noProof/>
            <w:webHidden/>
          </w:rPr>
          <w:fldChar w:fldCharType="separate"/>
        </w:r>
        <w:r w:rsidR="004A2D85">
          <w:rPr>
            <w:noProof/>
            <w:webHidden/>
          </w:rPr>
          <w:t>10</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5" w:history="1">
        <w:r w:rsidR="0010719E" w:rsidRPr="00B509F7">
          <w:rPr>
            <w:rStyle w:val="a6"/>
            <w:noProof/>
          </w:rPr>
          <w:t>图</w:t>
        </w:r>
        <w:r w:rsidR="0010719E" w:rsidRPr="00B509F7">
          <w:rPr>
            <w:rStyle w:val="a6"/>
            <w:noProof/>
          </w:rPr>
          <w:t xml:space="preserve">2.5 </w:t>
        </w:r>
        <w:r w:rsidR="0010719E" w:rsidRPr="00B509F7">
          <w:rPr>
            <w:rStyle w:val="a6"/>
            <w:noProof/>
          </w:rPr>
          <w:t>马赫增德尔调制器结构图</w:t>
        </w:r>
        <w:r w:rsidR="0010719E">
          <w:rPr>
            <w:noProof/>
            <w:webHidden/>
          </w:rPr>
          <w:tab/>
        </w:r>
        <w:r w:rsidR="0010719E">
          <w:rPr>
            <w:noProof/>
            <w:webHidden/>
          </w:rPr>
          <w:fldChar w:fldCharType="begin"/>
        </w:r>
        <w:r w:rsidR="0010719E">
          <w:rPr>
            <w:noProof/>
            <w:webHidden/>
          </w:rPr>
          <w:instrText xml:space="preserve"> PAGEREF _Toc29152525 \h </w:instrText>
        </w:r>
        <w:r w:rsidR="0010719E">
          <w:rPr>
            <w:noProof/>
            <w:webHidden/>
          </w:rPr>
        </w:r>
        <w:r w:rsidR="0010719E">
          <w:rPr>
            <w:noProof/>
            <w:webHidden/>
          </w:rPr>
          <w:fldChar w:fldCharType="separate"/>
        </w:r>
        <w:r w:rsidR="004A2D85">
          <w:rPr>
            <w:noProof/>
            <w:webHidden/>
          </w:rPr>
          <w:t>11</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6" w:history="1">
        <w:r w:rsidR="0010719E" w:rsidRPr="00B509F7">
          <w:rPr>
            <w:rStyle w:val="a6"/>
            <w:noProof/>
          </w:rPr>
          <w:t>图</w:t>
        </w:r>
        <w:r w:rsidR="0010719E" w:rsidRPr="00B509F7">
          <w:rPr>
            <w:rStyle w:val="a6"/>
            <w:noProof/>
          </w:rPr>
          <w:t>2.6</w:t>
        </w:r>
        <w:r w:rsidR="0010719E" w:rsidRPr="00B509F7">
          <w:rPr>
            <w:rStyle w:val="a6"/>
            <w:noProof/>
          </w:rPr>
          <w:t>（</w:t>
        </w:r>
        <w:r w:rsidR="0010719E" w:rsidRPr="00B509F7">
          <w:rPr>
            <w:rStyle w:val="a6"/>
            <w:noProof/>
          </w:rPr>
          <w:t>a</w:t>
        </w:r>
        <w:r w:rsidR="0010719E" w:rsidRPr="00B509F7">
          <w:rPr>
            <w:rStyle w:val="a6"/>
            <w:noProof/>
          </w:rPr>
          <w:t>）基于双驱马赫增德尔调制器产生光频梳原理图（</w:t>
        </w:r>
        <w:r w:rsidR="0010719E" w:rsidRPr="00B509F7">
          <w:rPr>
            <w:rStyle w:val="a6"/>
            <w:noProof/>
          </w:rPr>
          <w:t>b</w:t>
        </w:r>
        <w:r w:rsidR="0010719E" w:rsidRPr="00B509F7">
          <w:rPr>
            <w:rStyle w:val="a6"/>
            <w:noProof/>
          </w:rPr>
          <w:t>）仿真光谱图</w:t>
        </w:r>
        <w:r w:rsidR="0010719E">
          <w:rPr>
            <w:noProof/>
            <w:webHidden/>
          </w:rPr>
          <w:tab/>
        </w:r>
        <w:r w:rsidR="0010719E">
          <w:rPr>
            <w:noProof/>
            <w:webHidden/>
          </w:rPr>
          <w:fldChar w:fldCharType="begin"/>
        </w:r>
        <w:r w:rsidR="0010719E">
          <w:rPr>
            <w:noProof/>
            <w:webHidden/>
          </w:rPr>
          <w:instrText xml:space="preserve"> PAGEREF _Toc29152526 \h </w:instrText>
        </w:r>
        <w:r w:rsidR="0010719E">
          <w:rPr>
            <w:noProof/>
            <w:webHidden/>
          </w:rPr>
        </w:r>
        <w:r w:rsidR="0010719E">
          <w:rPr>
            <w:noProof/>
            <w:webHidden/>
          </w:rPr>
          <w:fldChar w:fldCharType="separate"/>
        </w:r>
        <w:r w:rsidR="004A2D85">
          <w:rPr>
            <w:noProof/>
            <w:webHidden/>
          </w:rPr>
          <w:t>13</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7" w:history="1">
        <w:r w:rsidR="0010719E" w:rsidRPr="00B509F7">
          <w:rPr>
            <w:rStyle w:val="a6"/>
            <w:noProof/>
          </w:rPr>
          <w:t>图</w:t>
        </w:r>
        <w:r w:rsidR="0010719E" w:rsidRPr="00B509F7">
          <w:rPr>
            <w:rStyle w:val="a6"/>
            <w:noProof/>
          </w:rPr>
          <w:t xml:space="preserve">2.7 </w:t>
        </w:r>
        <w:r w:rsidR="0010719E" w:rsidRPr="00B509F7">
          <w:rPr>
            <w:rStyle w:val="a6"/>
            <w:noProof/>
          </w:rPr>
          <w:t>偏振调制器结构图</w:t>
        </w:r>
        <w:r w:rsidR="0010719E">
          <w:rPr>
            <w:noProof/>
            <w:webHidden/>
          </w:rPr>
          <w:tab/>
        </w:r>
        <w:r w:rsidR="0010719E">
          <w:rPr>
            <w:noProof/>
            <w:webHidden/>
          </w:rPr>
          <w:fldChar w:fldCharType="begin"/>
        </w:r>
        <w:r w:rsidR="0010719E">
          <w:rPr>
            <w:noProof/>
            <w:webHidden/>
          </w:rPr>
          <w:instrText xml:space="preserve"> PAGEREF _Toc29152527 \h </w:instrText>
        </w:r>
        <w:r w:rsidR="0010719E">
          <w:rPr>
            <w:noProof/>
            <w:webHidden/>
          </w:rPr>
        </w:r>
        <w:r w:rsidR="0010719E">
          <w:rPr>
            <w:noProof/>
            <w:webHidden/>
          </w:rPr>
          <w:fldChar w:fldCharType="separate"/>
        </w:r>
        <w:r w:rsidR="004A2D85">
          <w:rPr>
            <w:noProof/>
            <w:webHidden/>
          </w:rPr>
          <w:t>14</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8" w:history="1">
        <w:r w:rsidR="0010719E" w:rsidRPr="00B509F7">
          <w:rPr>
            <w:rStyle w:val="a6"/>
            <w:noProof/>
          </w:rPr>
          <w:t>图</w:t>
        </w:r>
        <w:r w:rsidR="0010719E" w:rsidRPr="00B509F7">
          <w:rPr>
            <w:rStyle w:val="a6"/>
            <w:noProof/>
          </w:rPr>
          <w:t>2.8</w:t>
        </w:r>
        <w:r w:rsidR="0010719E" w:rsidRPr="00B509F7">
          <w:rPr>
            <w:rStyle w:val="a6"/>
            <w:noProof/>
          </w:rPr>
          <w:t>（</w:t>
        </w:r>
        <w:r w:rsidR="0010719E" w:rsidRPr="00B509F7">
          <w:rPr>
            <w:rStyle w:val="a6"/>
            <w:noProof/>
          </w:rPr>
          <w:t>a</w:t>
        </w:r>
        <w:r w:rsidR="0010719E" w:rsidRPr="00B509F7">
          <w:rPr>
            <w:rStyle w:val="a6"/>
            <w:noProof/>
          </w:rPr>
          <w:t>）基于偏振调制器产生光频梳原理图（</w:t>
        </w:r>
        <w:r w:rsidR="0010719E" w:rsidRPr="00B509F7">
          <w:rPr>
            <w:rStyle w:val="a6"/>
            <w:noProof/>
          </w:rPr>
          <w:t>b</w:t>
        </w:r>
        <w:r w:rsidR="0010719E" w:rsidRPr="00B509F7">
          <w:rPr>
            <w:rStyle w:val="a6"/>
            <w:noProof/>
          </w:rPr>
          <w:t>）仿真光谱图</w:t>
        </w:r>
        <w:r w:rsidR="0010719E">
          <w:rPr>
            <w:noProof/>
            <w:webHidden/>
          </w:rPr>
          <w:tab/>
        </w:r>
        <w:r w:rsidR="0010719E">
          <w:rPr>
            <w:noProof/>
            <w:webHidden/>
          </w:rPr>
          <w:fldChar w:fldCharType="begin"/>
        </w:r>
        <w:r w:rsidR="0010719E">
          <w:rPr>
            <w:noProof/>
            <w:webHidden/>
          </w:rPr>
          <w:instrText xml:space="preserve"> PAGEREF _Toc29152528 \h </w:instrText>
        </w:r>
        <w:r w:rsidR="0010719E">
          <w:rPr>
            <w:noProof/>
            <w:webHidden/>
          </w:rPr>
        </w:r>
        <w:r w:rsidR="0010719E">
          <w:rPr>
            <w:noProof/>
            <w:webHidden/>
          </w:rPr>
          <w:fldChar w:fldCharType="separate"/>
        </w:r>
        <w:r w:rsidR="004A2D85">
          <w:rPr>
            <w:noProof/>
            <w:webHidden/>
          </w:rPr>
          <w:t>14</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29" w:history="1">
        <w:r w:rsidR="0010719E" w:rsidRPr="00B509F7">
          <w:rPr>
            <w:rStyle w:val="a6"/>
            <w:noProof/>
          </w:rPr>
          <w:t>图</w:t>
        </w:r>
        <w:r w:rsidR="0010719E" w:rsidRPr="00B509F7">
          <w:rPr>
            <w:rStyle w:val="a6"/>
            <w:noProof/>
          </w:rPr>
          <w:t xml:space="preserve">2.9 </w:t>
        </w:r>
        <w:r w:rsidR="0010719E" w:rsidRPr="00B509F7">
          <w:rPr>
            <w:rStyle w:val="a6"/>
            <w:noProof/>
          </w:rPr>
          <w:t>基于单个相位调制器产生光频梳原理图</w:t>
        </w:r>
        <w:r w:rsidR="0010719E">
          <w:rPr>
            <w:noProof/>
            <w:webHidden/>
          </w:rPr>
          <w:tab/>
        </w:r>
        <w:r w:rsidR="0010719E">
          <w:rPr>
            <w:noProof/>
            <w:webHidden/>
          </w:rPr>
          <w:fldChar w:fldCharType="begin"/>
        </w:r>
        <w:r w:rsidR="0010719E">
          <w:rPr>
            <w:noProof/>
            <w:webHidden/>
          </w:rPr>
          <w:instrText xml:space="preserve"> PAGEREF _Toc29152529 \h </w:instrText>
        </w:r>
        <w:r w:rsidR="0010719E">
          <w:rPr>
            <w:noProof/>
            <w:webHidden/>
          </w:rPr>
        </w:r>
        <w:r w:rsidR="0010719E">
          <w:rPr>
            <w:noProof/>
            <w:webHidden/>
          </w:rPr>
          <w:fldChar w:fldCharType="separate"/>
        </w:r>
        <w:r w:rsidR="004A2D85">
          <w:rPr>
            <w:noProof/>
            <w:webHidden/>
          </w:rPr>
          <w:t>15</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0" w:history="1">
        <w:r w:rsidR="0010719E" w:rsidRPr="00B509F7">
          <w:rPr>
            <w:rStyle w:val="a6"/>
            <w:noProof/>
          </w:rPr>
          <w:t>图</w:t>
        </w:r>
        <w:r w:rsidR="0010719E" w:rsidRPr="00B509F7">
          <w:rPr>
            <w:rStyle w:val="a6"/>
            <w:noProof/>
          </w:rPr>
          <w:t xml:space="preserve">2.10 </w:t>
        </w:r>
        <w:r w:rsidR="0010719E" w:rsidRPr="00B509F7">
          <w:rPr>
            <w:rStyle w:val="a6"/>
            <w:noProof/>
          </w:rPr>
          <w:t>基于单个偏振调制器产生光频梳原理图</w:t>
        </w:r>
        <w:r w:rsidR="0010719E">
          <w:rPr>
            <w:noProof/>
            <w:webHidden/>
          </w:rPr>
          <w:tab/>
        </w:r>
        <w:r w:rsidR="0010719E">
          <w:rPr>
            <w:noProof/>
            <w:webHidden/>
          </w:rPr>
          <w:fldChar w:fldCharType="begin"/>
        </w:r>
        <w:r w:rsidR="0010719E">
          <w:rPr>
            <w:noProof/>
            <w:webHidden/>
          </w:rPr>
          <w:instrText xml:space="preserve"> PAGEREF _Toc29152530 \h </w:instrText>
        </w:r>
        <w:r w:rsidR="0010719E">
          <w:rPr>
            <w:noProof/>
            <w:webHidden/>
          </w:rPr>
        </w:r>
        <w:r w:rsidR="0010719E">
          <w:rPr>
            <w:noProof/>
            <w:webHidden/>
          </w:rPr>
          <w:fldChar w:fldCharType="separate"/>
        </w:r>
        <w:r w:rsidR="004A2D85">
          <w:rPr>
            <w:noProof/>
            <w:webHidden/>
          </w:rPr>
          <w:t>16</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1" w:history="1">
        <w:r w:rsidR="0010719E" w:rsidRPr="00B509F7">
          <w:rPr>
            <w:rStyle w:val="a6"/>
            <w:noProof/>
          </w:rPr>
          <w:t>图</w:t>
        </w:r>
        <w:r w:rsidR="0010719E" w:rsidRPr="00B509F7">
          <w:rPr>
            <w:rStyle w:val="a6"/>
            <w:noProof/>
          </w:rPr>
          <w:t xml:space="preserve">2.11 </w:t>
        </w:r>
        <w:r w:rsidR="0010719E" w:rsidRPr="00B509F7">
          <w:rPr>
            <w:rStyle w:val="a6"/>
            <w:noProof/>
          </w:rPr>
          <w:t>基于级联偏振调制器产生光频梳原理图</w:t>
        </w:r>
        <w:r w:rsidR="0010719E">
          <w:rPr>
            <w:noProof/>
            <w:webHidden/>
          </w:rPr>
          <w:tab/>
        </w:r>
        <w:r w:rsidR="0010719E">
          <w:rPr>
            <w:noProof/>
            <w:webHidden/>
          </w:rPr>
          <w:fldChar w:fldCharType="begin"/>
        </w:r>
        <w:r w:rsidR="0010719E">
          <w:rPr>
            <w:noProof/>
            <w:webHidden/>
          </w:rPr>
          <w:instrText xml:space="preserve"> PAGEREF _Toc29152531 \h </w:instrText>
        </w:r>
        <w:r w:rsidR="0010719E">
          <w:rPr>
            <w:noProof/>
            <w:webHidden/>
          </w:rPr>
        </w:r>
        <w:r w:rsidR="0010719E">
          <w:rPr>
            <w:noProof/>
            <w:webHidden/>
          </w:rPr>
          <w:fldChar w:fldCharType="separate"/>
        </w:r>
        <w:r w:rsidR="004A2D85">
          <w:rPr>
            <w:noProof/>
            <w:webHidden/>
          </w:rPr>
          <w:t>18</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2" w:history="1">
        <w:r w:rsidR="0010719E" w:rsidRPr="00B509F7">
          <w:rPr>
            <w:rStyle w:val="a6"/>
            <w:noProof/>
          </w:rPr>
          <w:t>图</w:t>
        </w:r>
        <w:r w:rsidR="0010719E" w:rsidRPr="00B509F7">
          <w:rPr>
            <w:rStyle w:val="a6"/>
            <w:noProof/>
          </w:rPr>
          <w:t xml:space="preserve">2.12 </w:t>
        </w:r>
        <w:r w:rsidR="0010719E" w:rsidRPr="00B509F7">
          <w:rPr>
            <w:rStyle w:val="a6"/>
            <w:noProof/>
          </w:rPr>
          <w:t>基于双驱马赫增德尔调制器和相位调制器产生光频梳原理图</w:t>
        </w:r>
        <w:r w:rsidR="0010719E">
          <w:rPr>
            <w:noProof/>
            <w:webHidden/>
          </w:rPr>
          <w:tab/>
        </w:r>
        <w:r w:rsidR="0010719E">
          <w:rPr>
            <w:noProof/>
            <w:webHidden/>
          </w:rPr>
          <w:fldChar w:fldCharType="begin"/>
        </w:r>
        <w:r w:rsidR="0010719E">
          <w:rPr>
            <w:noProof/>
            <w:webHidden/>
          </w:rPr>
          <w:instrText xml:space="preserve"> PAGEREF _Toc29152532 \h </w:instrText>
        </w:r>
        <w:r w:rsidR="0010719E">
          <w:rPr>
            <w:noProof/>
            <w:webHidden/>
          </w:rPr>
        </w:r>
        <w:r w:rsidR="0010719E">
          <w:rPr>
            <w:noProof/>
            <w:webHidden/>
          </w:rPr>
          <w:fldChar w:fldCharType="separate"/>
        </w:r>
        <w:r w:rsidR="004A2D85">
          <w:rPr>
            <w:noProof/>
            <w:webHidden/>
          </w:rPr>
          <w:t>20</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3" w:history="1">
        <w:r w:rsidR="0010719E" w:rsidRPr="00B509F7">
          <w:rPr>
            <w:rStyle w:val="a6"/>
            <w:noProof/>
          </w:rPr>
          <w:t>图</w:t>
        </w:r>
        <w:r w:rsidR="0010719E" w:rsidRPr="00B509F7">
          <w:rPr>
            <w:rStyle w:val="a6"/>
            <w:noProof/>
          </w:rPr>
          <w:t xml:space="preserve">3.1 </w:t>
        </w:r>
        <w:r w:rsidR="0010719E" w:rsidRPr="00B509F7">
          <w:rPr>
            <w:rStyle w:val="a6"/>
            <w:noProof/>
          </w:rPr>
          <w:t>级联相位调制器产生光频梳结构图</w:t>
        </w:r>
        <w:r w:rsidR="0010719E">
          <w:rPr>
            <w:noProof/>
            <w:webHidden/>
          </w:rPr>
          <w:tab/>
        </w:r>
        <w:r w:rsidR="0010719E">
          <w:rPr>
            <w:noProof/>
            <w:webHidden/>
          </w:rPr>
          <w:fldChar w:fldCharType="begin"/>
        </w:r>
        <w:r w:rsidR="0010719E">
          <w:rPr>
            <w:noProof/>
            <w:webHidden/>
          </w:rPr>
          <w:instrText xml:space="preserve"> PAGEREF _Toc29152533 \h </w:instrText>
        </w:r>
        <w:r w:rsidR="0010719E">
          <w:rPr>
            <w:noProof/>
            <w:webHidden/>
          </w:rPr>
        </w:r>
        <w:r w:rsidR="0010719E">
          <w:rPr>
            <w:noProof/>
            <w:webHidden/>
          </w:rPr>
          <w:fldChar w:fldCharType="separate"/>
        </w:r>
        <w:r w:rsidR="004A2D85">
          <w:rPr>
            <w:noProof/>
            <w:webHidden/>
          </w:rPr>
          <w:t>22</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4" w:history="1">
        <w:r w:rsidR="0010719E" w:rsidRPr="00B509F7">
          <w:rPr>
            <w:rStyle w:val="a6"/>
            <w:noProof/>
          </w:rPr>
          <w:t>图</w:t>
        </w:r>
        <w:r w:rsidR="0010719E" w:rsidRPr="00B509F7">
          <w:rPr>
            <w:rStyle w:val="a6"/>
            <w:noProof/>
          </w:rPr>
          <w:t xml:space="preserve">3.2 </w:t>
        </w:r>
        <w:r w:rsidR="0010719E" w:rsidRPr="00B509F7">
          <w:rPr>
            <w:rStyle w:val="a6"/>
            <w:noProof/>
          </w:rPr>
          <w:t>仿真产生</w:t>
        </w:r>
        <w:r w:rsidR="0010719E" w:rsidRPr="00B509F7">
          <w:rPr>
            <w:rStyle w:val="a6"/>
            <w:noProof/>
          </w:rPr>
          <w:t>5</w:t>
        </w:r>
        <w:r w:rsidR="0010719E" w:rsidRPr="00B509F7">
          <w:rPr>
            <w:rStyle w:val="a6"/>
            <w:noProof/>
          </w:rPr>
          <w:t>（</w:t>
        </w:r>
        <w:r w:rsidR="0010719E" w:rsidRPr="00B509F7">
          <w:rPr>
            <w:rStyle w:val="a6"/>
            <w:noProof/>
          </w:rPr>
          <w:t>a</w:t>
        </w:r>
        <w:r w:rsidR="0010719E" w:rsidRPr="00B509F7">
          <w:rPr>
            <w:rStyle w:val="a6"/>
            <w:noProof/>
          </w:rPr>
          <w:t>）、</w:t>
        </w:r>
        <w:r w:rsidR="0010719E" w:rsidRPr="00B509F7">
          <w:rPr>
            <w:rStyle w:val="a6"/>
            <w:noProof/>
          </w:rPr>
          <w:t>7</w:t>
        </w:r>
        <w:r w:rsidR="0010719E" w:rsidRPr="00B509F7">
          <w:rPr>
            <w:rStyle w:val="a6"/>
            <w:noProof/>
          </w:rPr>
          <w:t>（</w:t>
        </w:r>
        <w:r w:rsidR="0010719E" w:rsidRPr="00B509F7">
          <w:rPr>
            <w:rStyle w:val="a6"/>
            <w:noProof/>
          </w:rPr>
          <w:t>b</w:t>
        </w:r>
        <w:r w:rsidR="0010719E" w:rsidRPr="00B509F7">
          <w:rPr>
            <w:rStyle w:val="a6"/>
            <w:noProof/>
          </w:rPr>
          <w:t>）、</w:t>
        </w:r>
        <w:r w:rsidR="0010719E" w:rsidRPr="00B509F7">
          <w:rPr>
            <w:rStyle w:val="a6"/>
            <w:noProof/>
          </w:rPr>
          <w:t>9</w:t>
        </w:r>
        <w:r w:rsidR="0010719E" w:rsidRPr="00B509F7">
          <w:rPr>
            <w:rStyle w:val="a6"/>
            <w:noProof/>
          </w:rPr>
          <w:t>（</w:t>
        </w:r>
        <w:r w:rsidR="0010719E" w:rsidRPr="00B509F7">
          <w:rPr>
            <w:rStyle w:val="a6"/>
            <w:noProof/>
          </w:rPr>
          <w:t>c</w:t>
        </w:r>
        <w:r w:rsidR="0010719E" w:rsidRPr="00B509F7">
          <w:rPr>
            <w:rStyle w:val="a6"/>
            <w:noProof/>
          </w:rPr>
          <w:t>）、</w:t>
        </w:r>
        <w:r w:rsidR="0010719E" w:rsidRPr="00B509F7">
          <w:rPr>
            <w:rStyle w:val="a6"/>
            <w:noProof/>
          </w:rPr>
          <w:t>11</w:t>
        </w:r>
        <w:r w:rsidR="0010719E" w:rsidRPr="00B509F7">
          <w:rPr>
            <w:rStyle w:val="a6"/>
            <w:noProof/>
          </w:rPr>
          <w:t>（</w:t>
        </w:r>
        <w:r w:rsidR="0010719E" w:rsidRPr="00B509F7">
          <w:rPr>
            <w:rStyle w:val="a6"/>
            <w:noProof/>
          </w:rPr>
          <w:t>d</w:t>
        </w:r>
        <w:r w:rsidR="0010719E" w:rsidRPr="00B509F7">
          <w:rPr>
            <w:rStyle w:val="a6"/>
            <w:noProof/>
          </w:rPr>
          <w:t>）根光频梳光谱图</w:t>
        </w:r>
        <w:r w:rsidR="0010719E">
          <w:rPr>
            <w:noProof/>
            <w:webHidden/>
          </w:rPr>
          <w:tab/>
        </w:r>
        <w:r w:rsidR="0010719E">
          <w:rPr>
            <w:noProof/>
            <w:webHidden/>
          </w:rPr>
          <w:fldChar w:fldCharType="begin"/>
        </w:r>
        <w:r w:rsidR="0010719E">
          <w:rPr>
            <w:noProof/>
            <w:webHidden/>
          </w:rPr>
          <w:instrText xml:space="preserve"> PAGEREF _Toc29152534 \h </w:instrText>
        </w:r>
        <w:r w:rsidR="0010719E">
          <w:rPr>
            <w:noProof/>
            <w:webHidden/>
          </w:rPr>
        </w:r>
        <w:r w:rsidR="0010719E">
          <w:rPr>
            <w:noProof/>
            <w:webHidden/>
          </w:rPr>
          <w:fldChar w:fldCharType="separate"/>
        </w:r>
        <w:r w:rsidR="004A2D85">
          <w:rPr>
            <w:noProof/>
            <w:webHidden/>
          </w:rPr>
          <w:t>24</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5" w:history="1">
        <w:r w:rsidR="0010719E" w:rsidRPr="00B509F7">
          <w:rPr>
            <w:rStyle w:val="a6"/>
            <w:noProof/>
          </w:rPr>
          <w:t>图</w:t>
        </w:r>
        <w:r w:rsidR="0010719E" w:rsidRPr="00B509F7">
          <w:rPr>
            <w:rStyle w:val="a6"/>
            <w:noProof/>
          </w:rPr>
          <w:t xml:space="preserve">3.4 </w:t>
        </w:r>
        <w:r w:rsidR="0010719E" w:rsidRPr="00B509F7">
          <w:rPr>
            <w:rStyle w:val="a6"/>
            <w:noProof/>
          </w:rPr>
          <w:t>级联相位调制器产生光频梳实验图</w:t>
        </w:r>
        <w:r w:rsidR="0010719E">
          <w:rPr>
            <w:noProof/>
            <w:webHidden/>
          </w:rPr>
          <w:tab/>
        </w:r>
        <w:r w:rsidR="0010719E">
          <w:rPr>
            <w:noProof/>
            <w:webHidden/>
          </w:rPr>
          <w:fldChar w:fldCharType="begin"/>
        </w:r>
        <w:r w:rsidR="0010719E">
          <w:rPr>
            <w:noProof/>
            <w:webHidden/>
          </w:rPr>
          <w:instrText xml:space="preserve"> PAGEREF _Toc29152535 \h </w:instrText>
        </w:r>
        <w:r w:rsidR="0010719E">
          <w:rPr>
            <w:noProof/>
            <w:webHidden/>
          </w:rPr>
        </w:r>
        <w:r w:rsidR="0010719E">
          <w:rPr>
            <w:noProof/>
            <w:webHidden/>
          </w:rPr>
          <w:fldChar w:fldCharType="separate"/>
        </w:r>
        <w:r w:rsidR="004A2D85">
          <w:rPr>
            <w:noProof/>
            <w:webHidden/>
          </w:rPr>
          <w:t>26</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6" w:history="1">
        <w:r w:rsidR="0010719E" w:rsidRPr="00B509F7">
          <w:rPr>
            <w:rStyle w:val="a6"/>
            <w:noProof/>
          </w:rPr>
          <w:t>图</w:t>
        </w:r>
        <w:r w:rsidR="0010719E" w:rsidRPr="00B509F7">
          <w:rPr>
            <w:rStyle w:val="a6"/>
            <w:noProof/>
          </w:rPr>
          <w:t>3.5 5</w:t>
        </w:r>
        <w:r w:rsidR="0010719E" w:rsidRPr="00B509F7">
          <w:rPr>
            <w:rStyle w:val="a6"/>
            <w:noProof/>
          </w:rPr>
          <w:t>根光频梳实验光谱图</w:t>
        </w:r>
        <w:r w:rsidR="0010719E">
          <w:rPr>
            <w:noProof/>
            <w:webHidden/>
          </w:rPr>
          <w:tab/>
        </w:r>
        <w:r w:rsidR="0010719E">
          <w:rPr>
            <w:noProof/>
            <w:webHidden/>
          </w:rPr>
          <w:fldChar w:fldCharType="begin"/>
        </w:r>
        <w:r w:rsidR="0010719E">
          <w:rPr>
            <w:noProof/>
            <w:webHidden/>
          </w:rPr>
          <w:instrText xml:space="preserve"> PAGEREF _Toc29152536 \h </w:instrText>
        </w:r>
        <w:r w:rsidR="0010719E">
          <w:rPr>
            <w:noProof/>
            <w:webHidden/>
          </w:rPr>
        </w:r>
        <w:r w:rsidR="0010719E">
          <w:rPr>
            <w:noProof/>
            <w:webHidden/>
          </w:rPr>
          <w:fldChar w:fldCharType="separate"/>
        </w:r>
        <w:r w:rsidR="004A2D85">
          <w:rPr>
            <w:noProof/>
            <w:webHidden/>
          </w:rPr>
          <w:t>26</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7" w:history="1">
        <w:r w:rsidR="0010719E" w:rsidRPr="00B509F7">
          <w:rPr>
            <w:rStyle w:val="a6"/>
            <w:noProof/>
          </w:rPr>
          <w:t>图</w:t>
        </w:r>
        <w:r w:rsidR="0010719E" w:rsidRPr="00B509F7">
          <w:rPr>
            <w:rStyle w:val="a6"/>
            <w:noProof/>
          </w:rPr>
          <w:t>3.6 7</w:t>
        </w:r>
        <w:r w:rsidR="0010719E" w:rsidRPr="00B509F7">
          <w:rPr>
            <w:rStyle w:val="a6"/>
            <w:noProof/>
          </w:rPr>
          <w:t>根、</w:t>
        </w:r>
        <w:r w:rsidR="0010719E" w:rsidRPr="00B509F7">
          <w:rPr>
            <w:rStyle w:val="a6"/>
            <w:noProof/>
          </w:rPr>
          <w:t>9</w:t>
        </w:r>
        <w:r w:rsidR="0010719E" w:rsidRPr="00B509F7">
          <w:rPr>
            <w:rStyle w:val="a6"/>
            <w:noProof/>
          </w:rPr>
          <w:t>根光频梳实验光谱图</w:t>
        </w:r>
        <w:r w:rsidR="0010719E">
          <w:rPr>
            <w:noProof/>
            <w:webHidden/>
          </w:rPr>
          <w:tab/>
        </w:r>
        <w:r w:rsidR="0010719E">
          <w:rPr>
            <w:noProof/>
            <w:webHidden/>
          </w:rPr>
          <w:fldChar w:fldCharType="begin"/>
        </w:r>
        <w:r w:rsidR="0010719E">
          <w:rPr>
            <w:noProof/>
            <w:webHidden/>
          </w:rPr>
          <w:instrText xml:space="preserve"> PAGEREF _Toc29152537 \h </w:instrText>
        </w:r>
        <w:r w:rsidR="0010719E">
          <w:rPr>
            <w:noProof/>
            <w:webHidden/>
          </w:rPr>
        </w:r>
        <w:r w:rsidR="0010719E">
          <w:rPr>
            <w:noProof/>
            <w:webHidden/>
          </w:rPr>
          <w:fldChar w:fldCharType="separate"/>
        </w:r>
        <w:r w:rsidR="004A2D85">
          <w:rPr>
            <w:noProof/>
            <w:webHidden/>
          </w:rPr>
          <w:t>27</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8" w:history="1">
        <w:r w:rsidR="0010719E" w:rsidRPr="00B509F7">
          <w:rPr>
            <w:rStyle w:val="a6"/>
            <w:noProof/>
          </w:rPr>
          <w:t>图</w:t>
        </w:r>
        <w:r w:rsidR="0010719E" w:rsidRPr="00B509F7">
          <w:rPr>
            <w:rStyle w:val="a6"/>
            <w:noProof/>
          </w:rPr>
          <w:t xml:space="preserve">3.7 </w:t>
        </w:r>
        <w:r w:rsidR="0010719E" w:rsidRPr="00B509F7">
          <w:rPr>
            <w:rStyle w:val="a6"/>
            <w:noProof/>
          </w:rPr>
          <w:t>不同平坦度下对微波功率的需求</w:t>
        </w:r>
        <w:r w:rsidR="0010719E">
          <w:rPr>
            <w:noProof/>
            <w:webHidden/>
          </w:rPr>
          <w:tab/>
        </w:r>
        <w:r w:rsidR="0010719E">
          <w:rPr>
            <w:noProof/>
            <w:webHidden/>
          </w:rPr>
          <w:fldChar w:fldCharType="begin"/>
        </w:r>
        <w:r w:rsidR="0010719E">
          <w:rPr>
            <w:noProof/>
            <w:webHidden/>
          </w:rPr>
          <w:instrText xml:space="preserve"> PAGEREF _Toc29152538 \h </w:instrText>
        </w:r>
        <w:r w:rsidR="0010719E">
          <w:rPr>
            <w:noProof/>
            <w:webHidden/>
          </w:rPr>
        </w:r>
        <w:r w:rsidR="0010719E">
          <w:rPr>
            <w:noProof/>
            <w:webHidden/>
          </w:rPr>
          <w:fldChar w:fldCharType="separate"/>
        </w:r>
        <w:r w:rsidR="004A2D85">
          <w:rPr>
            <w:noProof/>
            <w:webHidden/>
          </w:rPr>
          <w:t>28</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39" w:history="1">
        <w:r w:rsidR="0010719E" w:rsidRPr="00B509F7">
          <w:rPr>
            <w:rStyle w:val="a6"/>
            <w:noProof/>
          </w:rPr>
          <w:t>图</w:t>
        </w:r>
        <w:r w:rsidR="0010719E" w:rsidRPr="00B509F7">
          <w:rPr>
            <w:rStyle w:val="a6"/>
            <w:noProof/>
          </w:rPr>
          <w:t xml:space="preserve">3.8 </w:t>
        </w:r>
        <w:r w:rsidR="0010719E" w:rsidRPr="00B509F7">
          <w:rPr>
            <w:rStyle w:val="a6"/>
            <w:noProof/>
          </w:rPr>
          <w:t>光频梳稳定性测试曲线</w:t>
        </w:r>
        <w:r w:rsidR="0010719E">
          <w:rPr>
            <w:noProof/>
            <w:webHidden/>
          </w:rPr>
          <w:tab/>
        </w:r>
        <w:r w:rsidR="0010719E">
          <w:rPr>
            <w:noProof/>
            <w:webHidden/>
          </w:rPr>
          <w:fldChar w:fldCharType="begin"/>
        </w:r>
        <w:r w:rsidR="0010719E">
          <w:rPr>
            <w:noProof/>
            <w:webHidden/>
          </w:rPr>
          <w:instrText xml:space="preserve"> PAGEREF _Toc29152539 \h </w:instrText>
        </w:r>
        <w:r w:rsidR="0010719E">
          <w:rPr>
            <w:noProof/>
            <w:webHidden/>
          </w:rPr>
        </w:r>
        <w:r w:rsidR="0010719E">
          <w:rPr>
            <w:noProof/>
            <w:webHidden/>
          </w:rPr>
          <w:fldChar w:fldCharType="separate"/>
        </w:r>
        <w:r w:rsidR="004A2D85">
          <w:rPr>
            <w:noProof/>
            <w:webHidden/>
          </w:rPr>
          <w:t>28</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0" w:history="1">
        <w:r w:rsidR="0010719E" w:rsidRPr="00B509F7">
          <w:rPr>
            <w:rStyle w:val="a6"/>
            <w:noProof/>
          </w:rPr>
          <w:t>图</w:t>
        </w:r>
        <w:r w:rsidR="0010719E" w:rsidRPr="00B509F7">
          <w:rPr>
            <w:rStyle w:val="a6"/>
            <w:noProof/>
          </w:rPr>
          <w:t xml:space="preserve">4.1 </w:t>
        </w:r>
        <w:r w:rsidR="0010719E" w:rsidRPr="00B509F7">
          <w:rPr>
            <w:rStyle w:val="a6"/>
            <w:noProof/>
          </w:rPr>
          <w:t>基于偏分复用双驱马赫增德尔调制器的高稳定度光频梳高稳定度产生方案原理图。</w:t>
        </w:r>
        <w:r w:rsidR="0010719E" w:rsidRPr="00B509F7">
          <w:rPr>
            <w:rStyle w:val="a6"/>
            <w:noProof/>
          </w:rPr>
          <w:t>OC</w:t>
        </w:r>
        <w:r w:rsidR="0010719E" w:rsidRPr="00B509F7">
          <w:rPr>
            <w:rStyle w:val="a6"/>
            <w:noProof/>
          </w:rPr>
          <w:t>：光耦合器</w:t>
        </w:r>
        <w:r w:rsidR="0010719E">
          <w:rPr>
            <w:noProof/>
            <w:webHidden/>
          </w:rPr>
          <w:tab/>
        </w:r>
        <w:r w:rsidR="0010719E">
          <w:rPr>
            <w:noProof/>
            <w:webHidden/>
          </w:rPr>
          <w:fldChar w:fldCharType="begin"/>
        </w:r>
        <w:r w:rsidR="0010719E">
          <w:rPr>
            <w:noProof/>
            <w:webHidden/>
          </w:rPr>
          <w:instrText xml:space="preserve"> PAGEREF _Toc29152540 \h </w:instrText>
        </w:r>
        <w:r w:rsidR="0010719E">
          <w:rPr>
            <w:noProof/>
            <w:webHidden/>
          </w:rPr>
        </w:r>
        <w:r w:rsidR="0010719E">
          <w:rPr>
            <w:noProof/>
            <w:webHidden/>
          </w:rPr>
          <w:fldChar w:fldCharType="separate"/>
        </w:r>
        <w:r w:rsidR="004A2D85">
          <w:rPr>
            <w:noProof/>
            <w:webHidden/>
          </w:rPr>
          <w:t>31</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1" w:history="1">
        <w:r w:rsidR="0010719E" w:rsidRPr="00B509F7">
          <w:rPr>
            <w:rStyle w:val="a6"/>
            <w:noProof/>
          </w:rPr>
          <w:t>图</w:t>
        </w:r>
        <w:r w:rsidR="0010719E" w:rsidRPr="00B509F7">
          <w:rPr>
            <w:rStyle w:val="a6"/>
            <w:noProof/>
          </w:rPr>
          <w:t xml:space="preserve">4.2 </w:t>
        </w:r>
        <w:r w:rsidR="0010719E" w:rsidRPr="00B509F7">
          <w:rPr>
            <w:rStyle w:val="a6"/>
            <w:noProof/>
          </w:rPr>
          <w:t>仿真产生</w:t>
        </w:r>
        <w:r w:rsidR="0010719E" w:rsidRPr="00B509F7">
          <w:rPr>
            <w:rStyle w:val="a6"/>
            <w:noProof/>
          </w:rPr>
          <w:t>7</w:t>
        </w:r>
        <w:r w:rsidR="0010719E" w:rsidRPr="00B509F7">
          <w:rPr>
            <w:rStyle w:val="a6"/>
            <w:noProof/>
          </w:rPr>
          <w:t>根光频梳（</w:t>
        </w:r>
        <w:r w:rsidR="0010719E" w:rsidRPr="00B509F7">
          <w:rPr>
            <w:rStyle w:val="a6"/>
            <w:noProof/>
          </w:rPr>
          <w:t>a</w:t>
        </w:r>
        <w:r w:rsidR="0010719E" w:rsidRPr="00B509F7">
          <w:rPr>
            <w:rStyle w:val="a6"/>
            <w:noProof/>
          </w:rPr>
          <w:t>）</w:t>
        </w:r>
        <w:r w:rsidR="0010719E" w:rsidRPr="00B509F7">
          <w:rPr>
            <w:rStyle w:val="a6"/>
            <w:i/>
            <w:noProof/>
          </w:rPr>
          <w:t>β</w:t>
        </w:r>
        <w:r w:rsidR="0010719E" w:rsidRPr="00B509F7">
          <w:rPr>
            <w:rStyle w:val="a6"/>
            <w:noProof/>
            <w:vertAlign w:val="subscript"/>
          </w:rPr>
          <w:t>1</w:t>
        </w:r>
        <w:r w:rsidR="0010719E" w:rsidRPr="00B509F7">
          <w:rPr>
            <w:rStyle w:val="a6"/>
            <w:noProof/>
          </w:rPr>
          <w:t xml:space="preserve"> = 2.4</w:t>
        </w:r>
        <w:r w:rsidR="0010719E" w:rsidRPr="00B509F7">
          <w:rPr>
            <w:rStyle w:val="a6"/>
            <w:noProof/>
          </w:rPr>
          <w:t>，</w:t>
        </w:r>
        <w:r w:rsidR="0010719E" w:rsidRPr="00B509F7">
          <w:rPr>
            <w:rStyle w:val="a6"/>
            <w:i/>
            <w:noProof/>
          </w:rPr>
          <w:t>β</w:t>
        </w:r>
        <w:r w:rsidR="0010719E" w:rsidRPr="00B509F7">
          <w:rPr>
            <w:rStyle w:val="a6"/>
            <w:noProof/>
            <w:vertAlign w:val="subscript"/>
          </w:rPr>
          <w:t>2</w:t>
        </w:r>
        <w:r w:rsidR="0010719E" w:rsidRPr="00B509F7">
          <w:rPr>
            <w:rStyle w:val="a6"/>
            <w:noProof/>
          </w:rPr>
          <w:t xml:space="preserve"> = 3</w:t>
        </w:r>
        <w:r w:rsidR="0010719E" w:rsidRPr="00B509F7">
          <w:rPr>
            <w:rStyle w:val="a6"/>
            <w:noProof/>
          </w:rPr>
          <w:t>，</w:t>
        </w:r>
        <w:r w:rsidR="0010719E" w:rsidRPr="00B509F7">
          <w:rPr>
            <w:rStyle w:val="a6"/>
            <w:i/>
            <w:noProof/>
          </w:rPr>
          <w:t>α</w:t>
        </w:r>
        <w:r w:rsidR="0010719E" w:rsidRPr="00B509F7">
          <w:rPr>
            <w:rStyle w:val="a6"/>
            <w:noProof/>
            <w:vertAlign w:val="subscript"/>
          </w:rPr>
          <w:t xml:space="preserve">1 </w:t>
        </w:r>
        <w:r w:rsidR="0010719E" w:rsidRPr="00B509F7">
          <w:rPr>
            <w:rStyle w:val="a6"/>
            <w:noProof/>
          </w:rPr>
          <w:t>=3.87</w:t>
        </w:r>
        <w:r w:rsidR="0010719E" w:rsidRPr="00B509F7">
          <w:rPr>
            <w:rStyle w:val="a6"/>
            <w:noProof/>
          </w:rPr>
          <w:t>，</w:t>
        </w:r>
        <w:r w:rsidR="0010719E" w:rsidRPr="00B509F7">
          <w:rPr>
            <w:rStyle w:val="a6"/>
            <w:i/>
            <w:noProof/>
          </w:rPr>
          <w:t>α</w:t>
        </w:r>
        <w:r w:rsidR="0010719E" w:rsidRPr="00B509F7">
          <w:rPr>
            <w:rStyle w:val="a6"/>
            <w:noProof/>
            <w:vertAlign w:val="subscript"/>
          </w:rPr>
          <w:t xml:space="preserve">2 </w:t>
        </w:r>
        <w:r w:rsidR="0010719E" w:rsidRPr="00B509F7">
          <w:rPr>
            <w:rStyle w:val="a6"/>
            <w:noProof/>
          </w:rPr>
          <w:t>= 4.22</w:t>
        </w:r>
        <w:r w:rsidR="0010719E" w:rsidRPr="00B509F7">
          <w:rPr>
            <w:rStyle w:val="a6"/>
            <w:noProof/>
          </w:rPr>
          <w:t>和（</w:t>
        </w:r>
        <w:r w:rsidR="0010719E" w:rsidRPr="00B509F7">
          <w:rPr>
            <w:rStyle w:val="a6"/>
            <w:noProof/>
          </w:rPr>
          <w:t>b</w:t>
        </w:r>
        <w:r w:rsidR="0010719E" w:rsidRPr="00B509F7">
          <w:rPr>
            <w:rStyle w:val="a6"/>
            <w:noProof/>
          </w:rPr>
          <w:t>）</w:t>
        </w:r>
        <w:r w:rsidR="0010719E" w:rsidRPr="00B509F7">
          <w:rPr>
            <w:rStyle w:val="a6"/>
            <w:i/>
            <w:noProof/>
          </w:rPr>
          <w:t>β</w:t>
        </w:r>
        <w:r w:rsidR="0010719E" w:rsidRPr="00B509F7">
          <w:rPr>
            <w:rStyle w:val="a6"/>
            <w:noProof/>
            <w:vertAlign w:val="subscript"/>
          </w:rPr>
          <w:t>1</w:t>
        </w:r>
        <w:r w:rsidR="0010719E" w:rsidRPr="00B509F7">
          <w:rPr>
            <w:rStyle w:val="a6"/>
            <w:noProof/>
          </w:rPr>
          <w:t xml:space="preserve"> = 2.8</w:t>
        </w:r>
        <w:r w:rsidR="0010719E" w:rsidRPr="00B509F7">
          <w:rPr>
            <w:rStyle w:val="a6"/>
            <w:noProof/>
          </w:rPr>
          <w:t>，</w:t>
        </w:r>
        <w:r w:rsidR="0010719E" w:rsidRPr="00B509F7">
          <w:rPr>
            <w:rStyle w:val="a6"/>
            <w:i/>
            <w:noProof/>
          </w:rPr>
          <w:t>β</w:t>
        </w:r>
        <w:r w:rsidR="0010719E" w:rsidRPr="00B509F7">
          <w:rPr>
            <w:rStyle w:val="a6"/>
            <w:noProof/>
            <w:vertAlign w:val="subscript"/>
          </w:rPr>
          <w:t>2</w:t>
        </w:r>
        <w:r w:rsidR="0010719E" w:rsidRPr="00B509F7">
          <w:rPr>
            <w:rStyle w:val="a6"/>
            <w:noProof/>
          </w:rPr>
          <w:t xml:space="preserve"> = 3.4</w:t>
        </w:r>
        <w:r w:rsidR="0010719E" w:rsidRPr="00B509F7">
          <w:rPr>
            <w:rStyle w:val="a6"/>
            <w:noProof/>
          </w:rPr>
          <w:t>，</w:t>
        </w:r>
        <w:r w:rsidR="0010719E" w:rsidRPr="00B509F7">
          <w:rPr>
            <w:rStyle w:val="a6"/>
            <w:i/>
            <w:noProof/>
          </w:rPr>
          <w:t>α</w:t>
        </w:r>
        <w:r w:rsidR="0010719E" w:rsidRPr="00B509F7">
          <w:rPr>
            <w:rStyle w:val="a6"/>
            <w:noProof/>
            <w:vertAlign w:val="subscript"/>
          </w:rPr>
          <w:t xml:space="preserve">1 </w:t>
        </w:r>
        <w:r w:rsidR="0010719E" w:rsidRPr="00B509F7">
          <w:rPr>
            <w:rStyle w:val="a6"/>
            <w:noProof/>
          </w:rPr>
          <w:t>= 4.5</w:t>
        </w:r>
        <w:r w:rsidR="0010719E" w:rsidRPr="00B509F7">
          <w:rPr>
            <w:rStyle w:val="a6"/>
            <w:noProof/>
          </w:rPr>
          <w:t>，</w:t>
        </w:r>
        <w:r w:rsidR="0010719E" w:rsidRPr="00B509F7">
          <w:rPr>
            <w:rStyle w:val="a6"/>
            <w:i/>
            <w:noProof/>
          </w:rPr>
          <w:t>α</w:t>
        </w:r>
        <w:r w:rsidR="0010719E" w:rsidRPr="00B509F7">
          <w:rPr>
            <w:rStyle w:val="a6"/>
            <w:noProof/>
            <w:vertAlign w:val="subscript"/>
          </w:rPr>
          <w:t xml:space="preserve">2 </w:t>
        </w:r>
        <w:r w:rsidR="0010719E" w:rsidRPr="00B509F7">
          <w:rPr>
            <w:rStyle w:val="a6"/>
            <w:noProof/>
          </w:rPr>
          <w:t>= 4.9</w:t>
        </w:r>
        <w:r w:rsidR="0010719E">
          <w:rPr>
            <w:noProof/>
            <w:webHidden/>
          </w:rPr>
          <w:tab/>
        </w:r>
        <w:r w:rsidR="0010719E">
          <w:rPr>
            <w:noProof/>
            <w:webHidden/>
          </w:rPr>
          <w:fldChar w:fldCharType="begin"/>
        </w:r>
        <w:r w:rsidR="0010719E">
          <w:rPr>
            <w:noProof/>
            <w:webHidden/>
          </w:rPr>
          <w:instrText xml:space="preserve"> PAGEREF _Toc29152541 \h </w:instrText>
        </w:r>
        <w:r w:rsidR="0010719E">
          <w:rPr>
            <w:noProof/>
            <w:webHidden/>
          </w:rPr>
        </w:r>
        <w:r w:rsidR="0010719E">
          <w:rPr>
            <w:noProof/>
            <w:webHidden/>
          </w:rPr>
          <w:fldChar w:fldCharType="separate"/>
        </w:r>
        <w:r w:rsidR="004A2D85">
          <w:rPr>
            <w:noProof/>
            <w:webHidden/>
          </w:rPr>
          <w:t>33</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2" w:history="1">
        <w:r w:rsidR="0010719E" w:rsidRPr="00B509F7">
          <w:rPr>
            <w:rStyle w:val="a6"/>
            <w:noProof/>
          </w:rPr>
          <w:t>图</w:t>
        </w:r>
        <w:r w:rsidR="0010719E" w:rsidRPr="00B509F7">
          <w:rPr>
            <w:rStyle w:val="a6"/>
            <w:noProof/>
          </w:rPr>
          <w:t>4.3</w:t>
        </w:r>
        <w:r w:rsidR="0010719E" w:rsidRPr="00B509F7">
          <w:rPr>
            <w:rStyle w:val="a6"/>
            <w:noProof/>
          </w:rPr>
          <w:t>（</w:t>
        </w:r>
        <w:r w:rsidR="0010719E" w:rsidRPr="00B509F7">
          <w:rPr>
            <w:rStyle w:val="a6"/>
            <w:noProof/>
          </w:rPr>
          <w:t>a</w:t>
        </w:r>
        <w:r w:rsidR="0010719E" w:rsidRPr="00B509F7">
          <w:rPr>
            <w:rStyle w:val="a6"/>
            <w:noProof/>
          </w:rPr>
          <w:t>）反馈参量</w:t>
        </w:r>
        <w:r w:rsidR="0010719E" w:rsidRPr="00B509F7">
          <w:rPr>
            <w:rStyle w:val="a6"/>
            <w:i/>
            <w:noProof/>
          </w:rPr>
          <w:t>F</w:t>
        </w:r>
        <w:r w:rsidR="0010719E" w:rsidRPr="00B509F7">
          <w:rPr>
            <w:rStyle w:val="a6"/>
            <w:noProof/>
          </w:rPr>
          <w:t>与调制系数的变化量</w:t>
        </w:r>
        <w:r w:rsidR="0010719E" w:rsidRPr="00B509F7">
          <w:rPr>
            <w:rStyle w:val="a6"/>
            <w:noProof/>
          </w:rPr>
          <w:t>Δ</w:t>
        </w:r>
        <w:r w:rsidR="0010719E" w:rsidRPr="00B509F7">
          <w:rPr>
            <w:rStyle w:val="a6"/>
            <w:i/>
            <w:noProof/>
          </w:rPr>
          <w:t>β</w:t>
        </w:r>
        <w:r w:rsidR="0010719E" w:rsidRPr="00B509F7">
          <w:rPr>
            <w:rStyle w:val="a6"/>
            <w:noProof/>
          </w:rPr>
          <w:t>和偏置点的变化量</w:t>
        </w:r>
        <w:r w:rsidR="0010719E" w:rsidRPr="00B509F7">
          <w:rPr>
            <w:rStyle w:val="a6"/>
            <w:noProof/>
          </w:rPr>
          <w:t>Δ</w:t>
        </w:r>
        <w:r w:rsidR="0010719E" w:rsidRPr="00B509F7">
          <w:rPr>
            <w:rStyle w:val="a6"/>
            <w:i/>
            <w:noProof/>
          </w:rPr>
          <w:t>α</w:t>
        </w:r>
        <w:r w:rsidR="0010719E" w:rsidRPr="00B509F7">
          <w:rPr>
            <w:rStyle w:val="a6"/>
            <w:noProof/>
          </w:rPr>
          <w:t>的三维图（</w:t>
        </w:r>
        <w:r w:rsidR="0010719E" w:rsidRPr="00B509F7">
          <w:rPr>
            <w:rStyle w:val="a6"/>
            <w:noProof/>
          </w:rPr>
          <w:t>b</w:t>
        </w:r>
        <w:r w:rsidR="0010719E" w:rsidRPr="00B509F7">
          <w:rPr>
            <w:rStyle w:val="a6"/>
            <w:noProof/>
          </w:rPr>
          <w:t>）反馈系统流程图</w:t>
        </w:r>
        <w:r w:rsidR="0010719E">
          <w:rPr>
            <w:noProof/>
            <w:webHidden/>
          </w:rPr>
          <w:tab/>
        </w:r>
        <w:r w:rsidR="0010719E">
          <w:rPr>
            <w:noProof/>
            <w:webHidden/>
          </w:rPr>
          <w:fldChar w:fldCharType="begin"/>
        </w:r>
        <w:r w:rsidR="0010719E">
          <w:rPr>
            <w:noProof/>
            <w:webHidden/>
          </w:rPr>
          <w:instrText xml:space="preserve"> PAGEREF _Toc29152542 \h </w:instrText>
        </w:r>
        <w:r w:rsidR="0010719E">
          <w:rPr>
            <w:noProof/>
            <w:webHidden/>
          </w:rPr>
        </w:r>
        <w:r w:rsidR="0010719E">
          <w:rPr>
            <w:noProof/>
            <w:webHidden/>
          </w:rPr>
          <w:fldChar w:fldCharType="separate"/>
        </w:r>
        <w:r w:rsidR="004A2D85">
          <w:rPr>
            <w:noProof/>
            <w:webHidden/>
          </w:rPr>
          <w:t>34</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3" w:history="1">
        <w:r w:rsidR="0010719E" w:rsidRPr="00B509F7">
          <w:rPr>
            <w:rStyle w:val="a6"/>
            <w:noProof/>
          </w:rPr>
          <w:t>图</w:t>
        </w:r>
        <w:r w:rsidR="0010719E" w:rsidRPr="00B509F7">
          <w:rPr>
            <w:rStyle w:val="a6"/>
            <w:noProof/>
          </w:rPr>
          <w:t>4.4</w:t>
        </w:r>
        <w:r w:rsidR="0010719E" w:rsidRPr="00B509F7">
          <w:rPr>
            <w:rStyle w:val="a6"/>
            <w:rFonts w:ascii="宋体" w:hAnsi="宋体"/>
            <w:noProof/>
          </w:rPr>
          <w:t xml:space="preserve"> 光频梳平坦度</w:t>
        </w:r>
        <w:r w:rsidR="0010719E" w:rsidRPr="00B509F7">
          <w:rPr>
            <w:rStyle w:val="a6"/>
            <w:noProof/>
          </w:rPr>
          <w:t>与调制系数的变化量</w:t>
        </w:r>
        <w:r w:rsidR="0010719E" w:rsidRPr="00B509F7">
          <w:rPr>
            <w:rStyle w:val="a6"/>
            <w:noProof/>
          </w:rPr>
          <w:t>Δ</w:t>
        </w:r>
        <w:r w:rsidR="0010719E" w:rsidRPr="00B509F7">
          <w:rPr>
            <w:rStyle w:val="a6"/>
            <w:i/>
            <w:noProof/>
          </w:rPr>
          <w:t>β</w:t>
        </w:r>
        <w:r w:rsidR="0010719E" w:rsidRPr="00B509F7">
          <w:rPr>
            <w:rStyle w:val="a6"/>
            <w:noProof/>
          </w:rPr>
          <w:t>和偏置点的变化量</w:t>
        </w:r>
        <w:r w:rsidR="0010719E" w:rsidRPr="00B509F7">
          <w:rPr>
            <w:rStyle w:val="a6"/>
            <w:noProof/>
          </w:rPr>
          <w:t>Δ</w:t>
        </w:r>
        <w:r w:rsidR="0010719E" w:rsidRPr="00B509F7">
          <w:rPr>
            <w:rStyle w:val="a6"/>
            <w:i/>
            <w:noProof/>
          </w:rPr>
          <w:t>α</w:t>
        </w:r>
        <w:r w:rsidR="0010719E" w:rsidRPr="00B509F7">
          <w:rPr>
            <w:rStyle w:val="a6"/>
            <w:noProof/>
          </w:rPr>
          <w:t>的关系图</w:t>
        </w:r>
        <w:r w:rsidR="0010719E">
          <w:rPr>
            <w:noProof/>
            <w:webHidden/>
          </w:rPr>
          <w:tab/>
        </w:r>
        <w:r w:rsidR="0010719E">
          <w:rPr>
            <w:noProof/>
            <w:webHidden/>
          </w:rPr>
          <w:fldChar w:fldCharType="begin"/>
        </w:r>
        <w:r w:rsidR="0010719E">
          <w:rPr>
            <w:noProof/>
            <w:webHidden/>
          </w:rPr>
          <w:instrText xml:space="preserve"> PAGEREF _Toc29152543 \h </w:instrText>
        </w:r>
        <w:r w:rsidR="0010719E">
          <w:rPr>
            <w:noProof/>
            <w:webHidden/>
          </w:rPr>
        </w:r>
        <w:r w:rsidR="0010719E">
          <w:rPr>
            <w:noProof/>
            <w:webHidden/>
          </w:rPr>
          <w:fldChar w:fldCharType="separate"/>
        </w:r>
        <w:r w:rsidR="004A2D85">
          <w:rPr>
            <w:noProof/>
            <w:webHidden/>
          </w:rPr>
          <w:t>35</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4" w:history="1">
        <w:r w:rsidR="0010719E" w:rsidRPr="00B509F7">
          <w:rPr>
            <w:rStyle w:val="a6"/>
            <w:noProof/>
          </w:rPr>
          <w:t>图</w:t>
        </w:r>
        <w:r w:rsidR="0010719E" w:rsidRPr="00B509F7">
          <w:rPr>
            <w:rStyle w:val="a6"/>
            <w:noProof/>
          </w:rPr>
          <w:t xml:space="preserve">4.5 </w:t>
        </w:r>
        <w:r w:rsidR="0010719E" w:rsidRPr="00B509F7">
          <w:rPr>
            <w:rStyle w:val="a6"/>
            <w:noProof/>
          </w:rPr>
          <w:t>基于偏分复用双驱马赫增德尔调制器高稳定度光频梳产生系统实验图</w:t>
        </w:r>
        <w:r w:rsidR="0010719E">
          <w:rPr>
            <w:noProof/>
            <w:webHidden/>
          </w:rPr>
          <w:tab/>
        </w:r>
        <w:r w:rsidR="0010719E">
          <w:rPr>
            <w:noProof/>
            <w:webHidden/>
          </w:rPr>
          <w:fldChar w:fldCharType="begin"/>
        </w:r>
        <w:r w:rsidR="0010719E">
          <w:rPr>
            <w:noProof/>
            <w:webHidden/>
          </w:rPr>
          <w:instrText xml:space="preserve"> PAGEREF _Toc29152544 \h </w:instrText>
        </w:r>
        <w:r w:rsidR="0010719E">
          <w:rPr>
            <w:noProof/>
            <w:webHidden/>
          </w:rPr>
        </w:r>
        <w:r w:rsidR="0010719E">
          <w:rPr>
            <w:noProof/>
            <w:webHidden/>
          </w:rPr>
          <w:fldChar w:fldCharType="separate"/>
        </w:r>
        <w:r w:rsidR="004A2D85">
          <w:rPr>
            <w:noProof/>
            <w:webHidden/>
          </w:rPr>
          <w:t>36</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5" w:history="1">
        <w:r w:rsidR="0010719E" w:rsidRPr="00B509F7">
          <w:rPr>
            <w:rStyle w:val="a6"/>
            <w:noProof/>
          </w:rPr>
          <w:t>图</w:t>
        </w:r>
        <w:r w:rsidR="0010719E" w:rsidRPr="00B509F7">
          <w:rPr>
            <w:rStyle w:val="a6"/>
            <w:noProof/>
          </w:rPr>
          <w:t xml:space="preserve">4.6 </w:t>
        </w:r>
        <w:r w:rsidR="0010719E" w:rsidRPr="00B509F7">
          <w:rPr>
            <w:rStyle w:val="a6"/>
            <w:noProof/>
          </w:rPr>
          <w:t>实验产生</w:t>
        </w:r>
        <w:r w:rsidR="0010719E" w:rsidRPr="00B509F7">
          <w:rPr>
            <w:rStyle w:val="a6"/>
            <w:noProof/>
          </w:rPr>
          <w:t>7</w:t>
        </w:r>
        <w:r w:rsidR="0010719E" w:rsidRPr="00B509F7">
          <w:rPr>
            <w:rStyle w:val="a6"/>
            <w:noProof/>
          </w:rPr>
          <w:t>根光频梳光谱图</w:t>
        </w:r>
        <w:r w:rsidR="0010719E">
          <w:rPr>
            <w:noProof/>
            <w:webHidden/>
          </w:rPr>
          <w:tab/>
        </w:r>
        <w:r w:rsidR="0010719E">
          <w:rPr>
            <w:noProof/>
            <w:webHidden/>
          </w:rPr>
          <w:fldChar w:fldCharType="begin"/>
        </w:r>
        <w:r w:rsidR="0010719E">
          <w:rPr>
            <w:noProof/>
            <w:webHidden/>
          </w:rPr>
          <w:instrText xml:space="preserve"> PAGEREF _Toc29152545 \h </w:instrText>
        </w:r>
        <w:r w:rsidR="0010719E">
          <w:rPr>
            <w:noProof/>
            <w:webHidden/>
          </w:rPr>
        </w:r>
        <w:r w:rsidR="0010719E">
          <w:rPr>
            <w:noProof/>
            <w:webHidden/>
          </w:rPr>
          <w:fldChar w:fldCharType="separate"/>
        </w:r>
        <w:r w:rsidR="004A2D85">
          <w:rPr>
            <w:noProof/>
            <w:webHidden/>
          </w:rPr>
          <w:t>37</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6" w:history="1">
        <w:r w:rsidR="0010719E" w:rsidRPr="00B509F7">
          <w:rPr>
            <w:rStyle w:val="a6"/>
            <w:noProof/>
          </w:rPr>
          <w:t>图</w:t>
        </w:r>
        <w:r w:rsidR="0010719E" w:rsidRPr="00B509F7">
          <w:rPr>
            <w:rStyle w:val="a6"/>
            <w:noProof/>
          </w:rPr>
          <w:t>4.7</w:t>
        </w:r>
        <w:r w:rsidR="0010719E" w:rsidRPr="00B509F7">
          <w:rPr>
            <w:rStyle w:val="a6"/>
            <w:noProof/>
          </w:rPr>
          <w:t>（</w:t>
        </w:r>
        <w:r w:rsidR="0010719E" w:rsidRPr="00B509F7">
          <w:rPr>
            <w:rStyle w:val="a6"/>
            <w:noProof/>
          </w:rPr>
          <w:t>a</w:t>
        </w:r>
        <w:r w:rsidR="0010719E" w:rsidRPr="00B509F7">
          <w:rPr>
            <w:rStyle w:val="a6"/>
            <w:noProof/>
          </w:rPr>
          <w:t>）光频梳平坦度随</w:t>
        </w:r>
        <w:r w:rsidR="0010719E" w:rsidRPr="00B509F7">
          <w:rPr>
            <w:rStyle w:val="a6"/>
            <w:noProof/>
          </w:rPr>
          <w:t>Δ</w:t>
        </w:r>
        <w:r w:rsidR="0010719E" w:rsidRPr="00B509F7">
          <w:rPr>
            <w:rStyle w:val="a6"/>
            <w:i/>
            <w:noProof/>
            <w:kern w:val="0"/>
          </w:rPr>
          <w:t>α</w:t>
        </w:r>
        <w:r w:rsidR="0010719E" w:rsidRPr="00B509F7">
          <w:rPr>
            <w:rStyle w:val="a6"/>
            <w:noProof/>
            <w:kern w:val="0"/>
          </w:rPr>
          <w:t>的变化</w:t>
        </w:r>
        <w:r w:rsidR="0010719E" w:rsidRPr="00B509F7">
          <w:rPr>
            <w:rStyle w:val="a6"/>
            <w:noProof/>
          </w:rPr>
          <w:t>曲线（</w:t>
        </w:r>
        <w:r w:rsidR="0010719E" w:rsidRPr="00B509F7">
          <w:rPr>
            <w:rStyle w:val="a6"/>
            <w:noProof/>
          </w:rPr>
          <w:t>b</w:t>
        </w:r>
        <w:r w:rsidR="0010719E" w:rsidRPr="00B509F7">
          <w:rPr>
            <w:rStyle w:val="a6"/>
            <w:noProof/>
          </w:rPr>
          <w:t>）反馈参量</w:t>
        </w:r>
        <w:r w:rsidR="0010719E" w:rsidRPr="00B509F7">
          <w:rPr>
            <w:rStyle w:val="a6"/>
            <w:i/>
            <w:noProof/>
          </w:rPr>
          <w:t>F</w:t>
        </w:r>
        <w:r w:rsidR="0010719E" w:rsidRPr="00B509F7">
          <w:rPr>
            <w:rStyle w:val="a6"/>
            <w:noProof/>
          </w:rPr>
          <w:t>随</w:t>
        </w:r>
        <w:r w:rsidR="0010719E" w:rsidRPr="00B509F7">
          <w:rPr>
            <w:rStyle w:val="a6"/>
            <w:noProof/>
          </w:rPr>
          <w:t>Δ</w:t>
        </w:r>
        <w:r w:rsidR="0010719E" w:rsidRPr="00B509F7">
          <w:rPr>
            <w:rStyle w:val="a6"/>
            <w:i/>
            <w:noProof/>
            <w:kern w:val="0"/>
          </w:rPr>
          <w:t>α</w:t>
        </w:r>
        <w:r w:rsidR="0010719E" w:rsidRPr="00B509F7">
          <w:rPr>
            <w:rStyle w:val="a6"/>
            <w:noProof/>
            <w:kern w:val="0"/>
          </w:rPr>
          <w:t>的变化</w:t>
        </w:r>
        <w:r w:rsidR="0010719E" w:rsidRPr="00B509F7">
          <w:rPr>
            <w:rStyle w:val="a6"/>
            <w:noProof/>
          </w:rPr>
          <w:t>曲线</w:t>
        </w:r>
        <w:r w:rsidR="0010719E">
          <w:rPr>
            <w:noProof/>
            <w:webHidden/>
          </w:rPr>
          <w:tab/>
        </w:r>
        <w:r w:rsidR="0010719E">
          <w:rPr>
            <w:noProof/>
            <w:webHidden/>
          </w:rPr>
          <w:fldChar w:fldCharType="begin"/>
        </w:r>
        <w:r w:rsidR="0010719E">
          <w:rPr>
            <w:noProof/>
            <w:webHidden/>
          </w:rPr>
          <w:instrText xml:space="preserve"> PAGEREF _Toc29152546 \h </w:instrText>
        </w:r>
        <w:r w:rsidR="0010719E">
          <w:rPr>
            <w:noProof/>
            <w:webHidden/>
          </w:rPr>
        </w:r>
        <w:r w:rsidR="0010719E">
          <w:rPr>
            <w:noProof/>
            <w:webHidden/>
          </w:rPr>
          <w:fldChar w:fldCharType="separate"/>
        </w:r>
        <w:r w:rsidR="004A2D85">
          <w:rPr>
            <w:noProof/>
            <w:webHidden/>
          </w:rPr>
          <w:t>37</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7" w:history="1">
        <w:r w:rsidR="0010719E" w:rsidRPr="00B509F7">
          <w:rPr>
            <w:rStyle w:val="a6"/>
            <w:noProof/>
          </w:rPr>
          <w:t>图</w:t>
        </w:r>
        <w:r w:rsidR="0010719E" w:rsidRPr="00B509F7">
          <w:rPr>
            <w:rStyle w:val="a6"/>
            <w:noProof/>
          </w:rPr>
          <w:t>4.8</w:t>
        </w:r>
        <w:r w:rsidR="0010719E" w:rsidRPr="00B509F7">
          <w:rPr>
            <w:rStyle w:val="a6"/>
            <w:noProof/>
          </w:rPr>
          <w:t>（</w:t>
        </w:r>
        <w:r w:rsidR="0010719E" w:rsidRPr="00B509F7">
          <w:rPr>
            <w:rStyle w:val="a6"/>
            <w:noProof/>
          </w:rPr>
          <w:t>a</w:t>
        </w:r>
        <w:r w:rsidR="0010719E" w:rsidRPr="00B509F7">
          <w:rPr>
            <w:rStyle w:val="a6"/>
            <w:noProof/>
          </w:rPr>
          <w:t>）偏置电压随时间变化曲线（</w:t>
        </w:r>
        <w:r w:rsidR="0010719E" w:rsidRPr="00B509F7">
          <w:rPr>
            <w:rStyle w:val="a6"/>
            <w:noProof/>
          </w:rPr>
          <w:t>b</w:t>
        </w:r>
        <w:r w:rsidR="0010719E" w:rsidRPr="00B509F7">
          <w:rPr>
            <w:rStyle w:val="a6"/>
            <w:noProof/>
          </w:rPr>
          <w:t>）反馈参量</w:t>
        </w:r>
        <w:r w:rsidR="0010719E" w:rsidRPr="00B509F7">
          <w:rPr>
            <w:rStyle w:val="a6"/>
            <w:i/>
            <w:noProof/>
          </w:rPr>
          <w:t>F</w:t>
        </w:r>
        <w:r w:rsidR="0010719E" w:rsidRPr="00B509F7">
          <w:rPr>
            <w:rStyle w:val="a6"/>
            <w:noProof/>
          </w:rPr>
          <w:t>参量随时间变化曲线</w:t>
        </w:r>
        <w:r w:rsidR="0010719E">
          <w:rPr>
            <w:noProof/>
            <w:webHidden/>
          </w:rPr>
          <w:tab/>
        </w:r>
        <w:r w:rsidR="0010719E">
          <w:rPr>
            <w:noProof/>
            <w:webHidden/>
          </w:rPr>
          <w:fldChar w:fldCharType="begin"/>
        </w:r>
        <w:r w:rsidR="0010719E">
          <w:rPr>
            <w:noProof/>
            <w:webHidden/>
          </w:rPr>
          <w:instrText xml:space="preserve"> PAGEREF _Toc29152547 \h </w:instrText>
        </w:r>
        <w:r w:rsidR="0010719E">
          <w:rPr>
            <w:noProof/>
            <w:webHidden/>
          </w:rPr>
        </w:r>
        <w:r w:rsidR="0010719E">
          <w:rPr>
            <w:noProof/>
            <w:webHidden/>
          </w:rPr>
          <w:fldChar w:fldCharType="separate"/>
        </w:r>
        <w:r w:rsidR="004A2D85">
          <w:rPr>
            <w:noProof/>
            <w:webHidden/>
          </w:rPr>
          <w:t>38</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8" w:history="1">
        <w:r w:rsidR="0010719E" w:rsidRPr="00B509F7">
          <w:rPr>
            <w:rStyle w:val="a6"/>
            <w:noProof/>
          </w:rPr>
          <w:t>图</w:t>
        </w:r>
        <w:r w:rsidR="0010719E" w:rsidRPr="00B509F7">
          <w:rPr>
            <w:rStyle w:val="a6"/>
            <w:noProof/>
          </w:rPr>
          <w:t xml:space="preserve">4.9 </w:t>
        </w:r>
        <w:r w:rsidR="0010719E" w:rsidRPr="00B509F7">
          <w:rPr>
            <w:rStyle w:val="a6"/>
            <w:noProof/>
          </w:rPr>
          <w:t>有无反馈系统时光频梳平坦度变化情况</w:t>
        </w:r>
        <w:r w:rsidR="0010719E">
          <w:rPr>
            <w:noProof/>
            <w:webHidden/>
          </w:rPr>
          <w:tab/>
        </w:r>
        <w:r w:rsidR="0010719E">
          <w:rPr>
            <w:noProof/>
            <w:webHidden/>
          </w:rPr>
          <w:fldChar w:fldCharType="begin"/>
        </w:r>
        <w:r w:rsidR="0010719E">
          <w:rPr>
            <w:noProof/>
            <w:webHidden/>
          </w:rPr>
          <w:instrText xml:space="preserve"> PAGEREF _Toc29152548 \h </w:instrText>
        </w:r>
        <w:r w:rsidR="0010719E">
          <w:rPr>
            <w:noProof/>
            <w:webHidden/>
          </w:rPr>
        </w:r>
        <w:r w:rsidR="0010719E">
          <w:rPr>
            <w:noProof/>
            <w:webHidden/>
          </w:rPr>
          <w:fldChar w:fldCharType="separate"/>
        </w:r>
        <w:r w:rsidR="004A2D85">
          <w:rPr>
            <w:noProof/>
            <w:webHidden/>
          </w:rPr>
          <w:t>39</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49" w:history="1">
        <w:r w:rsidR="0010719E" w:rsidRPr="00B509F7">
          <w:rPr>
            <w:rStyle w:val="a6"/>
            <w:noProof/>
          </w:rPr>
          <w:t>图</w:t>
        </w:r>
        <w:r w:rsidR="0010719E" w:rsidRPr="00B509F7">
          <w:rPr>
            <w:rStyle w:val="a6"/>
            <w:noProof/>
          </w:rPr>
          <w:t xml:space="preserve">4.10 </w:t>
        </w:r>
        <w:r w:rsidR="0010719E" w:rsidRPr="00B509F7">
          <w:rPr>
            <w:rStyle w:val="a6"/>
            <w:noProof/>
          </w:rPr>
          <w:t>基于双驱马赫增德尔调制器的高稳定度光频梳产生方案</w:t>
        </w:r>
        <w:r w:rsidR="0010719E">
          <w:rPr>
            <w:noProof/>
            <w:webHidden/>
          </w:rPr>
          <w:tab/>
        </w:r>
        <w:r w:rsidR="0010719E">
          <w:rPr>
            <w:noProof/>
            <w:webHidden/>
          </w:rPr>
          <w:fldChar w:fldCharType="begin"/>
        </w:r>
        <w:r w:rsidR="0010719E">
          <w:rPr>
            <w:noProof/>
            <w:webHidden/>
          </w:rPr>
          <w:instrText xml:space="preserve"> PAGEREF _Toc29152549 \h </w:instrText>
        </w:r>
        <w:r w:rsidR="0010719E">
          <w:rPr>
            <w:noProof/>
            <w:webHidden/>
          </w:rPr>
        </w:r>
        <w:r w:rsidR="0010719E">
          <w:rPr>
            <w:noProof/>
            <w:webHidden/>
          </w:rPr>
          <w:fldChar w:fldCharType="separate"/>
        </w:r>
        <w:r w:rsidR="004A2D85">
          <w:rPr>
            <w:noProof/>
            <w:webHidden/>
          </w:rPr>
          <w:t>40</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0" w:history="1">
        <w:r w:rsidR="0010719E" w:rsidRPr="00B509F7">
          <w:rPr>
            <w:rStyle w:val="a6"/>
            <w:noProof/>
          </w:rPr>
          <w:t>图</w:t>
        </w:r>
        <w:r w:rsidR="0010719E" w:rsidRPr="00B509F7">
          <w:rPr>
            <w:rStyle w:val="a6"/>
            <w:noProof/>
          </w:rPr>
          <w:t xml:space="preserve">4.11 </w:t>
        </w:r>
        <w:r w:rsidR="0010719E" w:rsidRPr="00B509F7">
          <w:rPr>
            <w:rStyle w:val="a6"/>
            <w:noProof/>
          </w:rPr>
          <w:t>仿真产生</w:t>
        </w:r>
        <w:r w:rsidR="0010719E" w:rsidRPr="00B509F7">
          <w:rPr>
            <w:rStyle w:val="a6"/>
            <w:noProof/>
          </w:rPr>
          <w:t>5</w:t>
        </w:r>
        <w:r w:rsidR="0010719E" w:rsidRPr="00B509F7">
          <w:rPr>
            <w:rStyle w:val="a6"/>
            <w:noProof/>
          </w:rPr>
          <w:t>根光频梳</w:t>
        </w:r>
        <w:r w:rsidR="0010719E">
          <w:rPr>
            <w:noProof/>
            <w:webHidden/>
          </w:rPr>
          <w:tab/>
        </w:r>
        <w:r w:rsidR="0010719E">
          <w:rPr>
            <w:noProof/>
            <w:webHidden/>
          </w:rPr>
          <w:fldChar w:fldCharType="begin"/>
        </w:r>
        <w:r w:rsidR="0010719E">
          <w:rPr>
            <w:noProof/>
            <w:webHidden/>
          </w:rPr>
          <w:instrText xml:space="preserve"> PAGEREF _Toc29152550 \h </w:instrText>
        </w:r>
        <w:r w:rsidR="0010719E">
          <w:rPr>
            <w:noProof/>
            <w:webHidden/>
          </w:rPr>
        </w:r>
        <w:r w:rsidR="0010719E">
          <w:rPr>
            <w:noProof/>
            <w:webHidden/>
          </w:rPr>
          <w:fldChar w:fldCharType="separate"/>
        </w:r>
        <w:r w:rsidR="004A2D85">
          <w:rPr>
            <w:noProof/>
            <w:webHidden/>
          </w:rPr>
          <w:t>41</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1" w:history="1">
        <w:r w:rsidR="0010719E" w:rsidRPr="00B509F7">
          <w:rPr>
            <w:rStyle w:val="a6"/>
            <w:noProof/>
          </w:rPr>
          <w:t>图</w:t>
        </w:r>
        <w:r w:rsidR="0010719E" w:rsidRPr="00B509F7">
          <w:rPr>
            <w:rStyle w:val="a6"/>
            <w:noProof/>
          </w:rPr>
          <w:t xml:space="preserve">4.12 </w:t>
        </w:r>
        <w:r w:rsidR="0010719E" w:rsidRPr="00B509F7">
          <w:rPr>
            <w:rStyle w:val="a6"/>
            <w:noProof/>
          </w:rPr>
          <w:t>光频梳平坦度与调制系数的变化量</w:t>
        </w:r>
        <w:r w:rsidR="0010719E" w:rsidRPr="00B509F7">
          <w:rPr>
            <w:rStyle w:val="a6"/>
            <w:noProof/>
          </w:rPr>
          <w:t>Δ</w:t>
        </w:r>
        <w:r w:rsidR="0010719E" w:rsidRPr="00B509F7">
          <w:rPr>
            <w:rStyle w:val="a6"/>
            <w:i/>
            <w:noProof/>
          </w:rPr>
          <w:t>β</w:t>
        </w:r>
        <w:r w:rsidR="0010719E" w:rsidRPr="00B509F7">
          <w:rPr>
            <w:rStyle w:val="a6"/>
            <w:noProof/>
          </w:rPr>
          <w:t>和偏置点的变化量</w:t>
        </w:r>
        <w:r w:rsidR="0010719E" w:rsidRPr="00B509F7">
          <w:rPr>
            <w:rStyle w:val="a6"/>
            <w:noProof/>
          </w:rPr>
          <w:t>Δ</w:t>
        </w:r>
        <w:r w:rsidR="0010719E" w:rsidRPr="00B509F7">
          <w:rPr>
            <w:rStyle w:val="a6"/>
            <w:i/>
            <w:noProof/>
          </w:rPr>
          <w:t>α</w:t>
        </w:r>
        <w:r w:rsidR="0010719E" w:rsidRPr="00B509F7">
          <w:rPr>
            <w:rStyle w:val="a6"/>
            <w:noProof/>
          </w:rPr>
          <w:t>的关系图</w:t>
        </w:r>
        <w:r w:rsidR="0010719E">
          <w:rPr>
            <w:noProof/>
            <w:webHidden/>
          </w:rPr>
          <w:tab/>
        </w:r>
        <w:r w:rsidR="0010719E">
          <w:rPr>
            <w:noProof/>
            <w:webHidden/>
          </w:rPr>
          <w:fldChar w:fldCharType="begin"/>
        </w:r>
        <w:r w:rsidR="0010719E">
          <w:rPr>
            <w:noProof/>
            <w:webHidden/>
          </w:rPr>
          <w:instrText xml:space="preserve"> PAGEREF _Toc29152551 \h </w:instrText>
        </w:r>
        <w:r w:rsidR="0010719E">
          <w:rPr>
            <w:noProof/>
            <w:webHidden/>
          </w:rPr>
        </w:r>
        <w:r w:rsidR="0010719E">
          <w:rPr>
            <w:noProof/>
            <w:webHidden/>
          </w:rPr>
          <w:fldChar w:fldCharType="separate"/>
        </w:r>
        <w:r w:rsidR="004A2D85">
          <w:rPr>
            <w:noProof/>
            <w:webHidden/>
          </w:rPr>
          <w:t>41</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2" w:history="1">
        <w:r w:rsidR="0010719E" w:rsidRPr="00B509F7">
          <w:rPr>
            <w:rStyle w:val="a6"/>
            <w:noProof/>
          </w:rPr>
          <w:t>图</w:t>
        </w:r>
        <w:r w:rsidR="0010719E" w:rsidRPr="00B509F7">
          <w:rPr>
            <w:rStyle w:val="a6"/>
            <w:noProof/>
          </w:rPr>
          <w:t xml:space="preserve">4.13 </w:t>
        </w:r>
        <w:r w:rsidR="0010719E" w:rsidRPr="00B509F7">
          <w:rPr>
            <w:rStyle w:val="a6"/>
            <w:noProof/>
          </w:rPr>
          <w:t>基于双驱马赫增德尔调制器高稳定度光频梳产生系统实验图</w:t>
        </w:r>
        <w:r w:rsidR="0010719E">
          <w:rPr>
            <w:noProof/>
            <w:webHidden/>
          </w:rPr>
          <w:tab/>
        </w:r>
        <w:r w:rsidR="0010719E">
          <w:rPr>
            <w:noProof/>
            <w:webHidden/>
          </w:rPr>
          <w:fldChar w:fldCharType="begin"/>
        </w:r>
        <w:r w:rsidR="0010719E">
          <w:rPr>
            <w:noProof/>
            <w:webHidden/>
          </w:rPr>
          <w:instrText xml:space="preserve"> PAGEREF _Toc29152552 \h </w:instrText>
        </w:r>
        <w:r w:rsidR="0010719E">
          <w:rPr>
            <w:noProof/>
            <w:webHidden/>
          </w:rPr>
        </w:r>
        <w:r w:rsidR="0010719E">
          <w:rPr>
            <w:noProof/>
            <w:webHidden/>
          </w:rPr>
          <w:fldChar w:fldCharType="separate"/>
        </w:r>
        <w:r w:rsidR="004A2D85">
          <w:rPr>
            <w:noProof/>
            <w:webHidden/>
          </w:rPr>
          <w:t>42</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3" w:history="1">
        <w:r w:rsidR="0010719E" w:rsidRPr="00B509F7">
          <w:rPr>
            <w:rStyle w:val="a6"/>
            <w:noProof/>
          </w:rPr>
          <w:t>图</w:t>
        </w:r>
        <w:r w:rsidR="0010719E" w:rsidRPr="00B509F7">
          <w:rPr>
            <w:rStyle w:val="a6"/>
            <w:noProof/>
          </w:rPr>
          <w:t xml:space="preserve">4.14 </w:t>
        </w:r>
        <w:r w:rsidR="0010719E" w:rsidRPr="00B509F7">
          <w:rPr>
            <w:rStyle w:val="a6"/>
            <w:noProof/>
          </w:rPr>
          <w:t>实验产生</w:t>
        </w:r>
        <w:r w:rsidR="0010719E" w:rsidRPr="00B509F7">
          <w:rPr>
            <w:rStyle w:val="a6"/>
            <w:noProof/>
          </w:rPr>
          <w:t>5</w:t>
        </w:r>
        <w:r w:rsidR="0010719E" w:rsidRPr="00B509F7">
          <w:rPr>
            <w:rStyle w:val="a6"/>
            <w:noProof/>
          </w:rPr>
          <w:t>根光频梳光谱图</w:t>
        </w:r>
        <w:r w:rsidR="0010719E">
          <w:rPr>
            <w:noProof/>
            <w:webHidden/>
          </w:rPr>
          <w:tab/>
        </w:r>
        <w:r w:rsidR="0010719E">
          <w:rPr>
            <w:noProof/>
            <w:webHidden/>
          </w:rPr>
          <w:fldChar w:fldCharType="begin"/>
        </w:r>
        <w:r w:rsidR="0010719E">
          <w:rPr>
            <w:noProof/>
            <w:webHidden/>
          </w:rPr>
          <w:instrText xml:space="preserve"> PAGEREF _Toc29152553 \h </w:instrText>
        </w:r>
        <w:r w:rsidR="0010719E">
          <w:rPr>
            <w:noProof/>
            <w:webHidden/>
          </w:rPr>
        </w:r>
        <w:r w:rsidR="0010719E">
          <w:rPr>
            <w:noProof/>
            <w:webHidden/>
          </w:rPr>
          <w:fldChar w:fldCharType="separate"/>
        </w:r>
        <w:r w:rsidR="004A2D85">
          <w:rPr>
            <w:noProof/>
            <w:webHidden/>
          </w:rPr>
          <w:t>43</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4" w:history="1">
        <w:r w:rsidR="0010719E" w:rsidRPr="00B509F7">
          <w:rPr>
            <w:rStyle w:val="a6"/>
            <w:noProof/>
          </w:rPr>
          <w:t>图</w:t>
        </w:r>
        <w:r w:rsidR="0010719E" w:rsidRPr="00B509F7">
          <w:rPr>
            <w:rStyle w:val="a6"/>
            <w:noProof/>
          </w:rPr>
          <w:t>4.15</w:t>
        </w:r>
        <w:r w:rsidR="0010719E" w:rsidRPr="00B509F7">
          <w:rPr>
            <w:rStyle w:val="a6"/>
            <w:noProof/>
          </w:rPr>
          <w:t>（</w:t>
        </w:r>
        <w:r w:rsidR="0010719E" w:rsidRPr="00B509F7">
          <w:rPr>
            <w:rStyle w:val="a6"/>
            <w:noProof/>
          </w:rPr>
          <w:t>a</w:t>
        </w:r>
        <w:r w:rsidR="0010719E" w:rsidRPr="00B509F7">
          <w:rPr>
            <w:rStyle w:val="a6"/>
            <w:noProof/>
          </w:rPr>
          <w:t>）光频梳平坦度随</w:t>
        </w:r>
        <w:r w:rsidR="0010719E" w:rsidRPr="00B509F7">
          <w:rPr>
            <w:rStyle w:val="a6"/>
            <w:noProof/>
          </w:rPr>
          <w:t>Δ</w:t>
        </w:r>
        <w:r w:rsidR="0010719E" w:rsidRPr="00B509F7">
          <w:rPr>
            <w:rStyle w:val="a6"/>
            <w:i/>
            <w:noProof/>
          </w:rPr>
          <w:t>β</w:t>
        </w:r>
        <w:r w:rsidR="0010719E" w:rsidRPr="00B509F7">
          <w:rPr>
            <w:rStyle w:val="a6"/>
            <w:noProof/>
            <w:kern w:val="0"/>
          </w:rPr>
          <w:t>的变化</w:t>
        </w:r>
        <w:r w:rsidR="0010719E" w:rsidRPr="00B509F7">
          <w:rPr>
            <w:rStyle w:val="a6"/>
            <w:noProof/>
          </w:rPr>
          <w:t>曲线（</w:t>
        </w:r>
        <w:r w:rsidR="0010719E" w:rsidRPr="00B509F7">
          <w:rPr>
            <w:rStyle w:val="a6"/>
            <w:noProof/>
          </w:rPr>
          <w:t>b</w:t>
        </w:r>
        <w:r w:rsidR="0010719E" w:rsidRPr="00B509F7">
          <w:rPr>
            <w:rStyle w:val="a6"/>
            <w:noProof/>
          </w:rPr>
          <w:t>）反馈参量</w:t>
        </w:r>
        <w:r w:rsidR="0010719E" w:rsidRPr="00B509F7">
          <w:rPr>
            <w:rStyle w:val="a6"/>
            <w:i/>
            <w:noProof/>
          </w:rPr>
          <w:t>F</w:t>
        </w:r>
        <w:r w:rsidR="0010719E" w:rsidRPr="00B509F7">
          <w:rPr>
            <w:rStyle w:val="a6"/>
            <w:noProof/>
          </w:rPr>
          <w:t>随</w:t>
        </w:r>
        <w:r w:rsidR="0010719E" w:rsidRPr="00B509F7">
          <w:rPr>
            <w:rStyle w:val="a6"/>
            <w:noProof/>
          </w:rPr>
          <w:t>Δ</w:t>
        </w:r>
        <w:r w:rsidR="0010719E" w:rsidRPr="00B509F7">
          <w:rPr>
            <w:rStyle w:val="a6"/>
            <w:i/>
            <w:noProof/>
          </w:rPr>
          <w:t>β</w:t>
        </w:r>
        <w:r w:rsidR="0010719E" w:rsidRPr="00B509F7">
          <w:rPr>
            <w:rStyle w:val="a6"/>
            <w:noProof/>
            <w:kern w:val="0"/>
          </w:rPr>
          <w:t>的变化</w:t>
        </w:r>
        <w:r w:rsidR="0010719E" w:rsidRPr="00B509F7">
          <w:rPr>
            <w:rStyle w:val="a6"/>
            <w:noProof/>
          </w:rPr>
          <w:t>曲线</w:t>
        </w:r>
        <w:r w:rsidR="0010719E">
          <w:rPr>
            <w:noProof/>
            <w:webHidden/>
          </w:rPr>
          <w:tab/>
        </w:r>
        <w:r w:rsidR="0010719E">
          <w:rPr>
            <w:noProof/>
            <w:webHidden/>
          </w:rPr>
          <w:fldChar w:fldCharType="begin"/>
        </w:r>
        <w:r w:rsidR="0010719E">
          <w:rPr>
            <w:noProof/>
            <w:webHidden/>
          </w:rPr>
          <w:instrText xml:space="preserve"> PAGEREF _Toc29152554 \h </w:instrText>
        </w:r>
        <w:r w:rsidR="0010719E">
          <w:rPr>
            <w:noProof/>
            <w:webHidden/>
          </w:rPr>
        </w:r>
        <w:r w:rsidR="0010719E">
          <w:rPr>
            <w:noProof/>
            <w:webHidden/>
          </w:rPr>
          <w:fldChar w:fldCharType="separate"/>
        </w:r>
        <w:r w:rsidR="004A2D85">
          <w:rPr>
            <w:noProof/>
            <w:webHidden/>
          </w:rPr>
          <w:t>43</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5" w:history="1">
        <w:r w:rsidR="0010719E" w:rsidRPr="00B509F7">
          <w:rPr>
            <w:rStyle w:val="a6"/>
            <w:noProof/>
          </w:rPr>
          <w:t>图</w:t>
        </w:r>
        <w:r w:rsidR="0010719E" w:rsidRPr="00B509F7">
          <w:rPr>
            <w:rStyle w:val="a6"/>
            <w:noProof/>
          </w:rPr>
          <w:t>4.16</w:t>
        </w:r>
        <w:r w:rsidR="0010719E" w:rsidRPr="00B509F7">
          <w:rPr>
            <w:rStyle w:val="a6"/>
            <w:noProof/>
          </w:rPr>
          <w:t>（</w:t>
        </w:r>
        <w:r w:rsidR="0010719E" w:rsidRPr="00B509F7">
          <w:rPr>
            <w:rStyle w:val="a6"/>
            <w:noProof/>
          </w:rPr>
          <w:t>a</w:t>
        </w:r>
        <w:r w:rsidR="0010719E" w:rsidRPr="00B509F7">
          <w:rPr>
            <w:rStyle w:val="a6"/>
            <w:noProof/>
          </w:rPr>
          <w:t>）偏置电压随时间变化曲线（</w:t>
        </w:r>
        <w:r w:rsidR="0010719E" w:rsidRPr="00B509F7">
          <w:rPr>
            <w:rStyle w:val="a6"/>
            <w:noProof/>
          </w:rPr>
          <w:t>b</w:t>
        </w:r>
        <w:r w:rsidR="0010719E" w:rsidRPr="00B509F7">
          <w:rPr>
            <w:rStyle w:val="a6"/>
            <w:noProof/>
          </w:rPr>
          <w:t>）反馈参量</w:t>
        </w:r>
        <w:r w:rsidR="0010719E" w:rsidRPr="00B509F7">
          <w:rPr>
            <w:rStyle w:val="a6"/>
            <w:i/>
            <w:noProof/>
          </w:rPr>
          <w:t>F</w:t>
        </w:r>
        <w:r w:rsidR="0010719E" w:rsidRPr="00B509F7">
          <w:rPr>
            <w:rStyle w:val="a6"/>
            <w:noProof/>
          </w:rPr>
          <w:t>参量随时间变化曲线</w:t>
        </w:r>
        <w:r w:rsidR="0010719E">
          <w:rPr>
            <w:noProof/>
            <w:webHidden/>
          </w:rPr>
          <w:tab/>
        </w:r>
        <w:r w:rsidR="0010719E">
          <w:rPr>
            <w:noProof/>
            <w:webHidden/>
          </w:rPr>
          <w:fldChar w:fldCharType="begin"/>
        </w:r>
        <w:r w:rsidR="0010719E">
          <w:rPr>
            <w:noProof/>
            <w:webHidden/>
          </w:rPr>
          <w:instrText xml:space="preserve"> PAGEREF _Toc29152555 \h </w:instrText>
        </w:r>
        <w:r w:rsidR="0010719E">
          <w:rPr>
            <w:noProof/>
            <w:webHidden/>
          </w:rPr>
        </w:r>
        <w:r w:rsidR="0010719E">
          <w:rPr>
            <w:noProof/>
            <w:webHidden/>
          </w:rPr>
          <w:fldChar w:fldCharType="separate"/>
        </w:r>
        <w:r w:rsidR="004A2D85">
          <w:rPr>
            <w:noProof/>
            <w:webHidden/>
          </w:rPr>
          <w:t>44</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6" w:history="1">
        <w:r w:rsidR="0010719E" w:rsidRPr="00B509F7">
          <w:rPr>
            <w:rStyle w:val="a6"/>
            <w:noProof/>
          </w:rPr>
          <w:t>图</w:t>
        </w:r>
        <w:r w:rsidR="0010719E" w:rsidRPr="00B509F7">
          <w:rPr>
            <w:rStyle w:val="a6"/>
            <w:noProof/>
          </w:rPr>
          <w:t xml:space="preserve">4.17 </w:t>
        </w:r>
        <w:r w:rsidR="0010719E" w:rsidRPr="00B509F7">
          <w:rPr>
            <w:rStyle w:val="a6"/>
            <w:noProof/>
          </w:rPr>
          <w:t>有无反馈系统时光频梳平坦度变化情况</w:t>
        </w:r>
        <w:r w:rsidR="0010719E">
          <w:rPr>
            <w:noProof/>
            <w:webHidden/>
          </w:rPr>
          <w:tab/>
        </w:r>
        <w:r w:rsidR="0010719E">
          <w:rPr>
            <w:noProof/>
            <w:webHidden/>
          </w:rPr>
          <w:fldChar w:fldCharType="begin"/>
        </w:r>
        <w:r w:rsidR="0010719E">
          <w:rPr>
            <w:noProof/>
            <w:webHidden/>
          </w:rPr>
          <w:instrText xml:space="preserve"> PAGEREF _Toc29152556 \h </w:instrText>
        </w:r>
        <w:r w:rsidR="0010719E">
          <w:rPr>
            <w:noProof/>
            <w:webHidden/>
          </w:rPr>
        </w:r>
        <w:r w:rsidR="0010719E">
          <w:rPr>
            <w:noProof/>
            <w:webHidden/>
          </w:rPr>
          <w:fldChar w:fldCharType="separate"/>
        </w:r>
        <w:r w:rsidR="004A2D85">
          <w:rPr>
            <w:noProof/>
            <w:webHidden/>
          </w:rPr>
          <w:t>44</w:t>
        </w:r>
        <w:r w:rsidR="0010719E">
          <w:rPr>
            <w:noProof/>
            <w:webHidden/>
          </w:rPr>
          <w:fldChar w:fldCharType="end"/>
        </w:r>
      </w:hyperlink>
    </w:p>
    <w:p w:rsidR="0010719E" w:rsidRDefault="0010719E" w:rsidP="0010719E">
      <w:pPr>
        <w:ind w:firstLine="420"/>
        <w:rPr>
          <w:noProof/>
        </w:rPr>
      </w:pPr>
      <w:r>
        <w:rPr>
          <w:bCs/>
          <w:szCs w:val="21"/>
        </w:rPr>
        <w:fldChar w:fldCharType="end"/>
      </w:r>
      <w:r>
        <w:fldChar w:fldCharType="begin"/>
      </w:r>
      <w:r>
        <w:instrText xml:space="preserve"> TOC \h \z \t "</w:instrText>
      </w:r>
      <w:r>
        <w:instrText>表题</w:instrText>
      </w:r>
      <w:r>
        <w:instrText xml:space="preserve">" \c </w:instrText>
      </w:r>
      <w:r>
        <w:fldChar w:fldCharType="separate"/>
      </w:r>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7" w:history="1">
        <w:r w:rsidR="0010719E" w:rsidRPr="00106094">
          <w:rPr>
            <w:rStyle w:val="a6"/>
            <w:noProof/>
          </w:rPr>
          <w:t>表</w:t>
        </w:r>
        <w:r w:rsidR="0010719E" w:rsidRPr="00106094">
          <w:rPr>
            <w:rStyle w:val="a6"/>
            <w:noProof/>
          </w:rPr>
          <w:t xml:space="preserve">1.1 </w:t>
        </w:r>
        <w:r w:rsidR="0010719E" w:rsidRPr="00106094">
          <w:rPr>
            <w:rStyle w:val="a6"/>
            <w:noProof/>
          </w:rPr>
          <w:t>主要光频梳产生方法对比</w:t>
        </w:r>
        <w:r w:rsidR="0010719E">
          <w:rPr>
            <w:noProof/>
            <w:webHidden/>
          </w:rPr>
          <w:tab/>
        </w:r>
        <w:r w:rsidR="0010719E">
          <w:rPr>
            <w:noProof/>
            <w:webHidden/>
          </w:rPr>
          <w:fldChar w:fldCharType="begin"/>
        </w:r>
        <w:r w:rsidR="0010719E">
          <w:rPr>
            <w:noProof/>
            <w:webHidden/>
          </w:rPr>
          <w:instrText xml:space="preserve"> PAGEREF _Toc29152557 \h </w:instrText>
        </w:r>
        <w:r w:rsidR="0010719E">
          <w:rPr>
            <w:noProof/>
            <w:webHidden/>
          </w:rPr>
        </w:r>
        <w:r w:rsidR="0010719E">
          <w:rPr>
            <w:noProof/>
            <w:webHidden/>
          </w:rPr>
          <w:fldChar w:fldCharType="separate"/>
        </w:r>
        <w:r w:rsidR="004A2D85">
          <w:rPr>
            <w:noProof/>
            <w:webHidden/>
          </w:rPr>
          <w:t>5</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8" w:history="1">
        <w:r w:rsidR="0010719E" w:rsidRPr="00106094">
          <w:rPr>
            <w:rStyle w:val="a6"/>
            <w:noProof/>
          </w:rPr>
          <w:t>表</w:t>
        </w:r>
        <w:r w:rsidR="0010719E" w:rsidRPr="00106094">
          <w:rPr>
            <w:rStyle w:val="a6"/>
            <w:noProof/>
          </w:rPr>
          <w:t>3.1 MATLAB</w:t>
        </w:r>
        <w:r w:rsidR="0010719E" w:rsidRPr="00106094">
          <w:rPr>
            <w:rStyle w:val="a6"/>
            <w:noProof/>
          </w:rPr>
          <w:t>仿真结果</w:t>
        </w:r>
        <w:r w:rsidR="0010719E">
          <w:rPr>
            <w:noProof/>
            <w:webHidden/>
          </w:rPr>
          <w:tab/>
        </w:r>
        <w:r w:rsidR="0010719E">
          <w:rPr>
            <w:noProof/>
            <w:webHidden/>
          </w:rPr>
          <w:fldChar w:fldCharType="begin"/>
        </w:r>
        <w:r w:rsidR="0010719E">
          <w:rPr>
            <w:noProof/>
            <w:webHidden/>
          </w:rPr>
          <w:instrText xml:space="preserve"> PAGEREF _Toc29152558 \h </w:instrText>
        </w:r>
        <w:r w:rsidR="0010719E">
          <w:rPr>
            <w:noProof/>
            <w:webHidden/>
          </w:rPr>
        </w:r>
        <w:r w:rsidR="0010719E">
          <w:rPr>
            <w:noProof/>
            <w:webHidden/>
          </w:rPr>
          <w:fldChar w:fldCharType="separate"/>
        </w:r>
        <w:r w:rsidR="004A2D85">
          <w:rPr>
            <w:noProof/>
            <w:webHidden/>
          </w:rPr>
          <w:t>23</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59" w:history="1">
        <w:r w:rsidR="0010719E" w:rsidRPr="00106094">
          <w:rPr>
            <w:rStyle w:val="a6"/>
            <w:noProof/>
          </w:rPr>
          <w:t>表</w:t>
        </w:r>
        <w:r w:rsidR="0010719E" w:rsidRPr="00106094">
          <w:rPr>
            <w:rStyle w:val="a6"/>
            <w:noProof/>
          </w:rPr>
          <w:t xml:space="preserve">3.2 </w:t>
        </w:r>
        <w:r w:rsidR="0010719E" w:rsidRPr="00106094">
          <w:rPr>
            <w:rStyle w:val="a6"/>
            <w:noProof/>
          </w:rPr>
          <w:t>仿真光频梳产生情况</w:t>
        </w:r>
        <w:r w:rsidR="0010719E">
          <w:rPr>
            <w:noProof/>
            <w:webHidden/>
          </w:rPr>
          <w:tab/>
        </w:r>
        <w:r w:rsidR="0010719E">
          <w:rPr>
            <w:noProof/>
            <w:webHidden/>
          </w:rPr>
          <w:fldChar w:fldCharType="begin"/>
        </w:r>
        <w:r w:rsidR="0010719E">
          <w:rPr>
            <w:noProof/>
            <w:webHidden/>
          </w:rPr>
          <w:instrText xml:space="preserve"> PAGEREF _Toc29152559 \h </w:instrText>
        </w:r>
        <w:r w:rsidR="0010719E">
          <w:rPr>
            <w:noProof/>
            <w:webHidden/>
          </w:rPr>
        </w:r>
        <w:r w:rsidR="0010719E">
          <w:rPr>
            <w:noProof/>
            <w:webHidden/>
          </w:rPr>
          <w:fldChar w:fldCharType="separate"/>
        </w:r>
        <w:r w:rsidR="004A2D85">
          <w:rPr>
            <w:noProof/>
            <w:webHidden/>
          </w:rPr>
          <w:t>25</w:t>
        </w:r>
        <w:r w:rsidR="0010719E">
          <w:rPr>
            <w:noProof/>
            <w:webHidden/>
          </w:rPr>
          <w:fldChar w:fldCharType="end"/>
        </w:r>
      </w:hyperlink>
    </w:p>
    <w:p w:rsidR="0010719E" w:rsidRDefault="00C63C27">
      <w:pPr>
        <w:pStyle w:val="afd"/>
        <w:tabs>
          <w:tab w:val="right" w:leader="dot" w:pos="8721"/>
        </w:tabs>
        <w:ind w:left="840" w:hanging="420"/>
        <w:rPr>
          <w:rFonts w:asciiTheme="minorHAnsi" w:eastAsiaTheme="minorEastAsia" w:hAnsiTheme="minorHAnsi" w:cstheme="minorBidi"/>
          <w:noProof/>
          <w:szCs w:val="22"/>
        </w:rPr>
      </w:pPr>
      <w:hyperlink w:anchor="_Toc29152560" w:history="1">
        <w:r w:rsidR="0010719E" w:rsidRPr="00106094">
          <w:rPr>
            <w:rStyle w:val="a6"/>
            <w:noProof/>
          </w:rPr>
          <w:t>表</w:t>
        </w:r>
        <w:r w:rsidR="0010719E" w:rsidRPr="00106094">
          <w:rPr>
            <w:rStyle w:val="a6"/>
            <w:noProof/>
          </w:rPr>
          <w:t xml:space="preserve">3.3 </w:t>
        </w:r>
        <w:r w:rsidR="0010719E" w:rsidRPr="00106094">
          <w:rPr>
            <w:rStyle w:val="a6"/>
            <w:noProof/>
          </w:rPr>
          <w:t>光频梳产生实验情况</w:t>
        </w:r>
        <w:r w:rsidR="0010719E">
          <w:rPr>
            <w:noProof/>
            <w:webHidden/>
          </w:rPr>
          <w:tab/>
        </w:r>
        <w:r w:rsidR="0010719E">
          <w:rPr>
            <w:noProof/>
            <w:webHidden/>
          </w:rPr>
          <w:fldChar w:fldCharType="begin"/>
        </w:r>
        <w:r w:rsidR="0010719E">
          <w:rPr>
            <w:noProof/>
            <w:webHidden/>
          </w:rPr>
          <w:instrText xml:space="preserve"> PAGEREF _Toc29152560 \h </w:instrText>
        </w:r>
        <w:r w:rsidR="0010719E">
          <w:rPr>
            <w:noProof/>
            <w:webHidden/>
          </w:rPr>
        </w:r>
        <w:r w:rsidR="0010719E">
          <w:rPr>
            <w:noProof/>
            <w:webHidden/>
          </w:rPr>
          <w:fldChar w:fldCharType="separate"/>
        </w:r>
        <w:r w:rsidR="004A2D85">
          <w:rPr>
            <w:noProof/>
            <w:webHidden/>
          </w:rPr>
          <w:t>27</w:t>
        </w:r>
        <w:r w:rsidR="0010719E">
          <w:rPr>
            <w:noProof/>
            <w:webHidden/>
          </w:rPr>
          <w:fldChar w:fldCharType="end"/>
        </w:r>
      </w:hyperlink>
    </w:p>
    <w:p w:rsidR="00E82B93" w:rsidRDefault="0010719E" w:rsidP="0010719E">
      <w:pPr>
        <w:ind w:firstLine="420"/>
        <w:rPr>
          <w:bCs/>
          <w:szCs w:val="21"/>
        </w:rPr>
      </w:pPr>
      <w:r>
        <w:fldChar w:fldCharType="end"/>
      </w:r>
      <w:r w:rsidR="00CC5055">
        <w:rPr>
          <w:bCs/>
          <w:szCs w:val="21"/>
        </w:rPr>
        <w:fldChar w:fldCharType="begin"/>
      </w:r>
      <w:r w:rsidR="00CC5055">
        <w:rPr>
          <w:bCs/>
          <w:szCs w:val="21"/>
        </w:rPr>
        <w:instrText xml:space="preserve"> MACROBUTTON MTEditEquationSection2 </w:instrText>
      </w:r>
      <w:r w:rsidR="00CC5055" w:rsidRPr="00CC5055">
        <w:rPr>
          <w:rStyle w:val="MTEquationSection"/>
        </w:rPr>
        <w:instrText>Equation Chapter (Next) Section 1</w:instrText>
      </w:r>
      <w:r w:rsidR="00CC5055">
        <w:rPr>
          <w:bCs/>
          <w:szCs w:val="21"/>
        </w:rPr>
        <w:fldChar w:fldCharType="begin"/>
      </w:r>
      <w:r w:rsidR="00CC5055">
        <w:rPr>
          <w:bCs/>
          <w:szCs w:val="21"/>
        </w:rPr>
        <w:instrText xml:space="preserve"> SEQ MTEqn \r \h \* MERGEFORMAT </w:instrText>
      </w:r>
      <w:r w:rsidR="00CC5055">
        <w:rPr>
          <w:bCs/>
          <w:szCs w:val="21"/>
        </w:rPr>
        <w:fldChar w:fldCharType="end"/>
      </w:r>
      <w:r w:rsidR="00CC5055">
        <w:rPr>
          <w:bCs/>
          <w:szCs w:val="21"/>
        </w:rPr>
        <w:fldChar w:fldCharType="begin"/>
      </w:r>
      <w:r w:rsidR="00CC5055">
        <w:rPr>
          <w:bCs/>
          <w:szCs w:val="21"/>
        </w:rPr>
        <w:instrText xml:space="preserve"> SEQ MTSec \r 1 \h \* MERGEFORMAT </w:instrText>
      </w:r>
      <w:r w:rsidR="00CC5055">
        <w:rPr>
          <w:bCs/>
          <w:szCs w:val="21"/>
        </w:rPr>
        <w:fldChar w:fldCharType="end"/>
      </w:r>
      <w:r w:rsidR="00CC5055">
        <w:rPr>
          <w:bCs/>
          <w:szCs w:val="21"/>
        </w:rPr>
        <w:fldChar w:fldCharType="begin"/>
      </w:r>
      <w:r w:rsidR="00CC5055">
        <w:rPr>
          <w:bCs/>
          <w:szCs w:val="21"/>
        </w:rPr>
        <w:instrText xml:space="preserve"> SEQ MTChap \h \* MERGEFORMAT </w:instrText>
      </w:r>
      <w:r w:rsidR="00CC5055">
        <w:rPr>
          <w:bCs/>
          <w:szCs w:val="21"/>
        </w:rPr>
        <w:fldChar w:fldCharType="end"/>
      </w:r>
      <w:r w:rsidR="00CC5055">
        <w:rPr>
          <w:bCs/>
          <w:szCs w:val="21"/>
        </w:rPr>
        <w:fldChar w:fldCharType="end"/>
      </w:r>
    </w:p>
    <w:p w:rsidR="003D64DD" w:rsidRDefault="003D64DD">
      <w:pPr>
        <w:widowControl/>
        <w:spacing w:line="240" w:lineRule="auto"/>
        <w:ind w:firstLineChars="0" w:firstLine="0"/>
        <w:jc w:val="left"/>
        <w:rPr>
          <w:bCs/>
          <w:szCs w:val="21"/>
        </w:rPr>
        <w:sectPr w:rsidR="003D64DD" w:rsidSect="00F571D3">
          <w:pgSz w:w="11906" w:h="16838" w:code="9"/>
          <w:pgMar w:top="1814" w:right="1474" w:bottom="1814" w:left="1701" w:header="1474" w:footer="1474" w:gutter="0"/>
          <w:pgNumType w:fmt="upperRoman"/>
          <w:cols w:space="425"/>
          <w:titlePg/>
          <w:docGrid w:type="linesAndChars" w:linePitch="312"/>
        </w:sectPr>
      </w:pPr>
      <w:r>
        <w:rPr>
          <w:bCs/>
          <w:szCs w:val="21"/>
        </w:rPr>
        <w:br w:type="page"/>
      </w:r>
    </w:p>
    <w:p w:rsidR="0081689C" w:rsidRPr="0055026F" w:rsidRDefault="0081689C" w:rsidP="003D64DD">
      <w:pPr>
        <w:pStyle w:val="11"/>
        <w:spacing w:before="468" w:after="468"/>
      </w:pPr>
      <w:bookmarkStart w:id="57" w:name="_Toc28617258"/>
      <w:bookmarkStart w:id="58" w:name="_Toc28617512"/>
      <w:bookmarkStart w:id="59" w:name="_Toc28806249"/>
      <w:bookmarkStart w:id="60" w:name="_Toc28810909"/>
      <w:bookmarkStart w:id="61" w:name="_Toc28865557"/>
      <w:bookmarkStart w:id="62" w:name="_Toc29041711"/>
      <w:bookmarkStart w:id="63" w:name="_Toc29043112"/>
      <w:bookmarkStart w:id="64" w:name="_Toc29146597"/>
      <w:bookmarkStart w:id="65" w:name="_Toc29146822"/>
      <w:bookmarkStart w:id="66" w:name="_Toc29147092"/>
      <w:bookmarkStart w:id="67" w:name="_Toc29147175"/>
      <w:bookmarkStart w:id="68" w:name="_Toc29147543"/>
      <w:bookmarkStart w:id="69" w:name="_Toc29147643"/>
      <w:bookmarkStart w:id="70" w:name="_Toc29147892"/>
      <w:bookmarkStart w:id="71" w:name="_Toc29151328"/>
      <w:bookmarkEnd w:id="38"/>
      <w:r w:rsidRPr="0055026F">
        <w:rPr>
          <w:rFonts w:hint="eastAsia"/>
        </w:rPr>
        <w:lastRenderedPageBreak/>
        <w:t>缩略词</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tbl>
      <w:tblPr>
        <w:tblW w:w="8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7093"/>
      </w:tblGrid>
      <w:tr w:rsidR="0009292C" w:rsidRPr="0011227B" w:rsidTr="001D1E8E">
        <w:trPr>
          <w:trHeight w:hRule="exact" w:val="397"/>
          <w:jc w:val="center"/>
        </w:trPr>
        <w:tc>
          <w:tcPr>
            <w:tcW w:w="1413" w:type="dxa"/>
          </w:tcPr>
          <w:p w:rsidR="0009292C" w:rsidRPr="0011227B" w:rsidRDefault="0009292C" w:rsidP="00D256F5">
            <w:pPr>
              <w:ind w:firstLineChars="95" w:firstLine="199"/>
              <w:textAlignment w:val="center"/>
              <w:rPr>
                <w:szCs w:val="21"/>
              </w:rPr>
            </w:pPr>
            <w:r>
              <w:rPr>
                <w:rFonts w:hint="eastAsia"/>
                <w:szCs w:val="21"/>
              </w:rPr>
              <w:t>缩略词</w:t>
            </w:r>
          </w:p>
        </w:tc>
        <w:tc>
          <w:tcPr>
            <w:tcW w:w="7093" w:type="dxa"/>
          </w:tcPr>
          <w:p w:rsidR="0009292C" w:rsidRPr="0011227B" w:rsidRDefault="0009292C" w:rsidP="001D1E8E">
            <w:pPr>
              <w:ind w:firstLine="420"/>
              <w:jc w:val="center"/>
              <w:textAlignment w:val="center"/>
              <w:rPr>
                <w:szCs w:val="21"/>
              </w:rPr>
            </w:pPr>
            <w:r>
              <w:rPr>
                <w:rFonts w:hint="eastAsia"/>
                <w:szCs w:val="21"/>
              </w:rPr>
              <w:t>英文全称</w:t>
            </w:r>
          </w:p>
        </w:tc>
      </w:tr>
      <w:tr w:rsidR="00E82B93" w:rsidRPr="0011227B" w:rsidTr="001D1E8E">
        <w:trPr>
          <w:trHeight w:hRule="exact" w:val="397"/>
          <w:jc w:val="center"/>
        </w:trPr>
        <w:tc>
          <w:tcPr>
            <w:tcW w:w="1413" w:type="dxa"/>
          </w:tcPr>
          <w:p w:rsidR="00E82B93" w:rsidRPr="001C5D62" w:rsidRDefault="00133379" w:rsidP="00D256F5">
            <w:pPr>
              <w:ind w:firstLineChars="195" w:firstLine="409"/>
              <w:textAlignment w:val="center"/>
              <w:rPr>
                <w:szCs w:val="21"/>
              </w:rPr>
            </w:pPr>
            <w:r w:rsidRPr="001C5D62">
              <w:rPr>
                <w:szCs w:val="21"/>
              </w:rPr>
              <w:t>CW</w:t>
            </w:r>
          </w:p>
        </w:tc>
        <w:tc>
          <w:tcPr>
            <w:tcW w:w="7093" w:type="dxa"/>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Continuous Wave</w:t>
            </w:r>
          </w:p>
          <w:p w:rsidR="00E82B93" w:rsidRPr="001C5D62" w:rsidRDefault="00E82B93" w:rsidP="001D1E8E">
            <w:pPr>
              <w:ind w:firstLine="420"/>
              <w:jc w:val="center"/>
              <w:textAlignment w:val="center"/>
              <w:rPr>
                <w:szCs w:val="21"/>
              </w:rPr>
            </w:pPr>
          </w:p>
        </w:tc>
      </w:tr>
      <w:tr w:rsidR="0009292C" w:rsidRPr="0011227B" w:rsidTr="001D1E8E">
        <w:trPr>
          <w:trHeight w:hRule="exact" w:val="397"/>
          <w:jc w:val="center"/>
        </w:trPr>
        <w:tc>
          <w:tcPr>
            <w:tcW w:w="1413" w:type="dxa"/>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DMZM</w:t>
            </w:r>
          </w:p>
          <w:p w:rsidR="0009292C" w:rsidRPr="001C5D62" w:rsidRDefault="0009292C" w:rsidP="00D256F5">
            <w:pPr>
              <w:ind w:firstLine="420"/>
              <w:jc w:val="center"/>
              <w:textAlignment w:val="center"/>
              <w:rPr>
                <w:szCs w:val="21"/>
              </w:rPr>
            </w:pPr>
          </w:p>
        </w:tc>
        <w:tc>
          <w:tcPr>
            <w:tcW w:w="7093" w:type="dxa"/>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Dual-drive Mach-Zehnder Modulator</w:t>
            </w:r>
          </w:p>
          <w:p w:rsidR="0009292C" w:rsidRPr="001C5D62" w:rsidRDefault="0009292C" w:rsidP="001D1E8E">
            <w:pPr>
              <w:ind w:firstLine="420"/>
              <w:jc w:val="center"/>
              <w:textAlignment w:val="center"/>
              <w:rPr>
                <w:szCs w:val="21"/>
              </w:rPr>
            </w:pPr>
          </w:p>
        </w:tc>
      </w:tr>
      <w:tr w:rsidR="008442EA" w:rsidRPr="0011227B" w:rsidTr="001D1E8E">
        <w:trPr>
          <w:trHeight w:hRule="exact" w:val="397"/>
          <w:jc w:val="center"/>
        </w:trPr>
        <w:tc>
          <w:tcPr>
            <w:tcW w:w="1413" w:type="dxa"/>
          </w:tcPr>
          <w:p w:rsidR="008442EA" w:rsidRPr="001C5D62" w:rsidRDefault="008442EA" w:rsidP="00D256F5">
            <w:pPr>
              <w:widowControl/>
              <w:spacing w:line="240" w:lineRule="auto"/>
              <w:ind w:firstLineChars="0" w:firstLine="0"/>
              <w:jc w:val="center"/>
              <w:rPr>
                <w:rFonts w:eastAsia="等线"/>
                <w:color w:val="000000"/>
                <w:szCs w:val="21"/>
              </w:rPr>
            </w:pPr>
            <w:r w:rsidRPr="006E62EE">
              <w:t>DPMZM</w:t>
            </w:r>
          </w:p>
        </w:tc>
        <w:tc>
          <w:tcPr>
            <w:tcW w:w="7093" w:type="dxa"/>
          </w:tcPr>
          <w:p w:rsidR="008442EA" w:rsidRPr="001C5D62" w:rsidRDefault="00915D0C" w:rsidP="001D1E8E">
            <w:pPr>
              <w:widowControl/>
              <w:spacing w:line="240" w:lineRule="auto"/>
              <w:ind w:firstLineChars="0" w:firstLine="0"/>
              <w:jc w:val="center"/>
              <w:rPr>
                <w:rFonts w:eastAsia="等线"/>
                <w:color w:val="000000"/>
                <w:szCs w:val="21"/>
              </w:rPr>
            </w:pPr>
            <w:r>
              <w:t>D</w:t>
            </w:r>
            <w:r>
              <w:rPr>
                <w:rFonts w:hint="eastAsia"/>
              </w:rPr>
              <w:t>ual-</w:t>
            </w:r>
            <w:r w:rsidR="008442EA">
              <w:rPr>
                <w:rFonts w:hint="eastAsia"/>
              </w:rPr>
              <w:t>P</w:t>
            </w:r>
            <w:r w:rsidR="008442EA">
              <w:t>arallel Mach</w:t>
            </w:r>
            <w:r w:rsidR="008442EA">
              <w:rPr>
                <w:rFonts w:hint="eastAsia"/>
              </w:rPr>
              <w:t>-Z</w:t>
            </w:r>
            <w:r w:rsidR="009F0FDC">
              <w:t>e</w:t>
            </w:r>
            <w:r w:rsidR="009F0FDC">
              <w:rPr>
                <w:rFonts w:hint="eastAsia"/>
              </w:rPr>
              <w:t>h</w:t>
            </w:r>
            <w:r w:rsidR="009F0FDC">
              <w:t>nd</w:t>
            </w:r>
            <w:r w:rsidR="008442EA" w:rsidRPr="008442EA">
              <w:t xml:space="preserve">er </w:t>
            </w:r>
            <w:r w:rsidR="008442EA">
              <w:rPr>
                <w:rFonts w:hint="eastAsia"/>
              </w:rPr>
              <w:t>M</w:t>
            </w:r>
            <w:r w:rsidR="008442EA" w:rsidRPr="008442EA">
              <w:t>odulator</w:t>
            </w:r>
          </w:p>
        </w:tc>
      </w:tr>
      <w:tr w:rsidR="0009292C" w:rsidRPr="0011227B" w:rsidTr="001D1E8E">
        <w:trPr>
          <w:trHeight w:hRule="exact" w:val="397"/>
          <w:jc w:val="center"/>
        </w:trPr>
        <w:tc>
          <w:tcPr>
            <w:tcW w:w="1413" w:type="dxa"/>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EDFA</w:t>
            </w:r>
          </w:p>
          <w:p w:rsidR="0009292C" w:rsidRPr="001C5D62" w:rsidRDefault="0009292C" w:rsidP="00D256F5">
            <w:pPr>
              <w:ind w:firstLine="420"/>
              <w:jc w:val="center"/>
              <w:textAlignment w:val="center"/>
              <w:rPr>
                <w:szCs w:val="21"/>
              </w:rPr>
            </w:pPr>
          </w:p>
        </w:tc>
        <w:tc>
          <w:tcPr>
            <w:tcW w:w="7093" w:type="dxa"/>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Erbium-doped Optical Fiber Amplifier</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FPAs</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Fabry-Perot Amplifiers</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FRA</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Fiber Raman Amplifier</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FWM</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Four-Wave Mixing</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GI</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Graded Index</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HNLF</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High Nonlinear Fiber</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HP-EDFA</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High Power Erbium-doped Optical Fiber Amplifier</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IM</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Intensity Modulator</w:t>
            </w:r>
          </w:p>
          <w:p w:rsidR="0009292C" w:rsidRPr="001C5D62" w:rsidRDefault="0009292C" w:rsidP="001D1E8E">
            <w:pPr>
              <w:ind w:firstLine="420"/>
              <w:jc w:val="center"/>
              <w:textAlignment w:val="center"/>
              <w:rPr>
                <w:szCs w:val="21"/>
              </w:rPr>
            </w:pPr>
          </w:p>
        </w:tc>
      </w:tr>
      <w:tr w:rsidR="008442EA" w:rsidRPr="0011227B" w:rsidTr="001D1E8E">
        <w:trPr>
          <w:trHeight w:hRule="exact" w:val="397"/>
          <w:jc w:val="center"/>
        </w:trPr>
        <w:tc>
          <w:tcPr>
            <w:tcW w:w="1413" w:type="dxa"/>
            <w:vAlign w:val="center"/>
          </w:tcPr>
          <w:p w:rsidR="008442EA" w:rsidRPr="001C5D62" w:rsidRDefault="008442EA" w:rsidP="00D256F5">
            <w:pPr>
              <w:widowControl/>
              <w:spacing w:line="240" w:lineRule="auto"/>
              <w:ind w:firstLineChars="0" w:firstLine="0"/>
              <w:jc w:val="center"/>
              <w:rPr>
                <w:rFonts w:eastAsia="等线"/>
                <w:color w:val="000000"/>
                <w:szCs w:val="21"/>
              </w:rPr>
            </w:pPr>
            <w:r>
              <w:rPr>
                <w:rFonts w:eastAsia="等线" w:hint="eastAsia"/>
                <w:color w:val="000000"/>
                <w:szCs w:val="21"/>
              </w:rPr>
              <w:t>I</w:t>
            </w:r>
            <w:r>
              <w:rPr>
                <w:rFonts w:eastAsia="等线"/>
                <w:color w:val="000000"/>
                <w:szCs w:val="21"/>
              </w:rPr>
              <w:t>QM</w:t>
            </w:r>
          </w:p>
        </w:tc>
        <w:tc>
          <w:tcPr>
            <w:tcW w:w="7093" w:type="dxa"/>
            <w:vAlign w:val="center"/>
          </w:tcPr>
          <w:p w:rsidR="008442EA" w:rsidRPr="001C5D62" w:rsidRDefault="008442EA" w:rsidP="001D1E8E">
            <w:pPr>
              <w:widowControl/>
              <w:spacing w:line="240" w:lineRule="auto"/>
              <w:ind w:firstLineChars="0" w:firstLine="0"/>
              <w:jc w:val="center"/>
              <w:rPr>
                <w:rFonts w:eastAsia="等线"/>
                <w:color w:val="000000"/>
                <w:szCs w:val="21"/>
              </w:rPr>
            </w:pPr>
            <w:r w:rsidRPr="008442EA">
              <w:rPr>
                <w:rFonts w:eastAsia="等线"/>
                <w:color w:val="000000"/>
                <w:szCs w:val="21"/>
              </w:rPr>
              <w:t xml:space="preserve">Quadrature </w:t>
            </w:r>
            <w:r>
              <w:rPr>
                <w:rFonts w:eastAsia="等线" w:hint="eastAsia"/>
                <w:color w:val="000000"/>
                <w:szCs w:val="21"/>
              </w:rPr>
              <w:t>M</w:t>
            </w:r>
            <w:r w:rsidRPr="008442EA">
              <w:rPr>
                <w:rFonts w:eastAsia="等线"/>
                <w:color w:val="000000"/>
                <w:szCs w:val="21"/>
              </w:rPr>
              <w:t>odulator</w:t>
            </w: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KDP</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otassium Dihydrogen Phosphate</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LD</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Laser Diode</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MZM</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Mach-Zehnder Modulator</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OBPF</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Optical Band Pass filter</w:t>
            </w:r>
          </w:p>
          <w:p w:rsidR="0009292C" w:rsidRPr="001C5D62" w:rsidRDefault="0009292C"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OC</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Optical Couple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OFC</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Optical Frequency Comb</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BC</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olarization Beam Combine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BS</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olarization Beam Splitte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C</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olarization Controlle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D</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hoto Detecto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ID</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roportion Integration Differentiation</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M</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hase Modulato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M-DMZM</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olarization-Multiplexing Dual-drive Mach-Zehnder Modulato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M-DPMZM</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olarization-Multiplexing Dual-Parallel Mach–Zehnder Modulato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PolM</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Polarization Modulato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SI</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Setup Index</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lastRenderedPageBreak/>
              <w:t>SOA</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Optical Spectrum Analyzer</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SPM</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Self-phase Modulation</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SRS</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stimulated Ramam Scattering</w:t>
            </w:r>
          </w:p>
          <w:p w:rsidR="00761CCB" w:rsidRPr="001C5D62" w:rsidRDefault="00761CCB" w:rsidP="001D1E8E">
            <w:pPr>
              <w:ind w:firstLine="420"/>
              <w:jc w:val="center"/>
              <w:textAlignment w:val="center"/>
              <w:rPr>
                <w:szCs w:val="21"/>
              </w:rPr>
            </w:pPr>
          </w:p>
        </w:tc>
      </w:tr>
      <w:tr w:rsidR="00761CCB"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TE</w:t>
            </w:r>
          </w:p>
          <w:p w:rsidR="00761CCB" w:rsidRPr="001C5D62" w:rsidRDefault="00761CCB"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Transverse Electric waves</w:t>
            </w:r>
          </w:p>
          <w:p w:rsidR="00761CCB" w:rsidRPr="001C5D62" w:rsidRDefault="00761CCB"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TLS</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Adjustable Laser Source</w:t>
            </w:r>
          </w:p>
          <w:p w:rsidR="0009292C" w:rsidRPr="001C5D62" w:rsidRDefault="0009292C" w:rsidP="001D1E8E">
            <w:pPr>
              <w:ind w:firstLine="420"/>
              <w:jc w:val="center"/>
              <w:textAlignment w:val="center"/>
              <w:rPr>
                <w:szCs w:val="21"/>
              </w:rPr>
            </w:pPr>
          </w:p>
        </w:tc>
      </w:tr>
      <w:tr w:rsidR="0009292C"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TM</w:t>
            </w:r>
          </w:p>
          <w:p w:rsidR="0009292C" w:rsidRPr="001C5D62" w:rsidRDefault="0009292C" w:rsidP="00D256F5">
            <w:pPr>
              <w:ind w:firstLine="420"/>
              <w:jc w:val="center"/>
              <w:textAlignment w:val="center"/>
              <w:rPr>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Transverse Magnetic modes</w:t>
            </w:r>
          </w:p>
          <w:p w:rsidR="0009292C" w:rsidRPr="001C5D62" w:rsidRDefault="0009292C" w:rsidP="001D1E8E">
            <w:pPr>
              <w:ind w:firstLine="420"/>
              <w:jc w:val="center"/>
              <w:textAlignment w:val="center"/>
              <w:rPr>
                <w:szCs w:val="21"/>
              </w:rPr>
            </w:pPr>
          </w:p>
        </w:tc>
      </w:tr>
      <w:tr w:rsidR="00133379"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TWAs</w:t>
            </w:r>
          </w:p>
          <w:p w:rsidR="00133379" w:rsidRPr="001C5D62" w:rsidRDefault="00133379" w:rsidP="00D256F5">
            <w:pPr>
              <w:widowControl/>
              <w:spacing w:line="240" w:lineRule="auto"/>
              <w:ind w:firstLineChars="0" w:firstLine="0"/>
              <w:jc w:val="center"/>
              <w:rPr>
                <w:rFonts w:eastAsia="等线"/>
                <w:color w:val="000000"/>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333333"/>
                <w:kern w:val="0"/>
                <w:szCs w:val="21"/>
              </w:rPr>
            </w:pPr>
            <w:r w:rsidRPr="001C5D62">
              <w:rPr>
                <w:rFonts w:eastAsia="等线"/>
                <w:color w:val="333333"/>
                <w:szCs w:val="21"/>
              </w:rPr>
              <w:t>Travelling Wave Amplifiers</w:t>
            </w:r>
          </w:p>
          <w:p w:rsidR="00133379" w:rsidRPr="001C5D62" w:rsidRDefault="00133379" w:rsidP="001D1E8E">
            <w:pPr>
              <w:widowControl/>
              <w:spacing w:line="240" w:lineRule="auto"/>
              <w:ind w:firstLineChars="0" w:firstLine="0"/>
              <w:jc w:val="center"/>
              <w:rPr>
                <w:rFonts w:eastAsia="等线"/>
                <w:color w:val="000000"/>
                <w:szCs w:val="21"/>
              </w:rPr>
            </w:pPr>
          </w:p>
        </w:tc>
      </w:tr>
      <w:tr w:rsidR="00133379" w:rsidRPr="0011227B" w:rsidTr="001D1E8E">
        <w:trPr>
          <w:trHeight w:hRule="exact" w:val="397"/>
          <w:jc w:val="center"/>
        </w:trPr>
        <w:tc>
          <w:tcPr>
            <w:tcW w:w="1413" w:type="dxa"/>
            <w:vAlign w:val="center"/>
          </w:tcPr>
          <w:p w:rsidR="00133379" w:rsidRPr="001C5D62" w:rsidRDefault="00133379" w:rsidP="00D256F5">
            <w:pPr>
              <w:widowControl/>
              <w:spacing w:line="240" w:lineRule="auto"/>
              <w:ind w:firstLineChars="0" w:firstLine="0"/>
              <w:jc w:val="center"/>
              <w:rPr>
                <w:rFonts w:eastAsia="等线"/>
                <w:color w:val="000000"/>
                <w:kern w:val="0"/>
                <w:szCs w:val="21"/>
              </w:rPr>
            </w:pPr>
            <w:r w:rsidRPr="001C5D62">
              <w:rPr>
                <w:rFonts w:eastAsia="等线"/>
                <w:color w:val="000000"/>
                <w:szCs w:val="21"/>
              </w:rPr>
              <w:t>XPM</w:t>
            </w:r>
          </w:p>
          <w:p w:rsidR="00133379" w:rsidRPr="001C5D62" w:rsidRDefault="00133379" w:rsidP="00D256F5">
            <w:pPr>
              <w:widowControl/>
              <w:spacing w:line="240" w:lineRule="auto"/>
              <w:ind w:firstLineChars="0" w:firstLine="0"/>
              <w:jc w:val="center"/>
              <w:rPr>
                <w:rFonts w:eastAsia="等线"/>
                <w:color w:val="000000"/>
                <w:szCs w:val="21"/>
              </w:rPr>
            </w:pPr>
          </w:p>
        </w:tc>
        <w:tc>
          <w:tcPr>
            <w:tcW w:w="7093" w:type="dxa"/>
            <w:vAlign w:val="center"/>
          </w:tcPr>
          <w:p w:rsidR="00133379" w:rsidRPr="001C5D62" w:rsidRDefault="00133379" w:rsidP="001D1E8E">
            <w:pPr>
              <w:widowControl/>
              <w:spacing w:line="240" w:lineRule="auto"/>
              <w:ind w:firstLineChars="0" w:firstLine="0"/>
              <w:jc w:val="center"/>
              <w:rPr>
                <w:rFonts w:eastAsia="等线"/>
                <w:color w:val="000000"/>
                <w:kern w:val="0"/>
                <w:szCs w:val="21"/>
              </w:rPr>
            </w:pPr>
            <w:r w:rsidRPr="001C5D62">
              <w:rPr>
                <w:rFonts w:eastAsia="等线"/>
                <w:color w:val="000000"/>
                <w:szCs w:val="21"/>
              </w:rPr>
              <w:t>Cross Phase Modulation</w:t>
            </w:r>
          </w:p>
          <w:p w:rsidR="00133379" w:rsidRPr="001C5D62" w:rsidRDefault="00133379" w:rsidP="001D1E8E">
            <w:pPr>
              <w:widowControl/>
              <w:spacing w:line="240" w:lineRule="auto"/>
              <w:ind w:firstLineChars="0" w:firstLine="0"/>
              <w:jc w:val="center"/>
              <w:rPr>
                <w:rFonts w:eastAsia="等线"/>
                <w:color w:val="333333"/>
                <w:szCs w:val="21"/>
              </w:rPr>
            </w:pPr>
          </w:p>
        </w:tc>
      </w:tr>
    </w:tbl>
    <w:p w:rsidR="00DF496E" w:rsidRPr="000D0449" w:rsidRDefault="00DF496E" w:rsidP="000D0449">
      <w:pPr>
        <w:ind w:firstLine="420"/>
        <w:sectPr w:rsidR="00DF496E" w:rsidRPr="000D0449" w:rsidSect="00F571D3">
          <w:pgSz w:w="11906" w:h="16838" w:code="9"/>
          <w:pgMar w:top="1814" w:right="1474" w:bottom="1814" w:left="1701" w:header="1474" w:footer="1474" w:gutter="0"/>
          <w:pgNumType w:fmt="upperRoman"/>
          <w:cols w:space="425"/>
          <w:titlePg/>
          <w:docGrid w:type="linesAndChars" w:linePitch="312"/>
        </w:sectPr>
      </w:pPr>
    </w:p>
    <w:p w:rsidR="0081689C" w:rsidRPr="00B8490C" w:rsidRDefault="0081689C" w:rsidP="00846408">
      <w:pPr>
        <w:pStyle w:val="11"/>
        <w:spacing w:before="468" w:after="468"/>
      </w:pPr>
      <w:bookmarkStart w:id="72" w:name="_Toc118537565"/>
      <w:bookmarkStart w:id="73" w:name="_Toc118537644"/>
      <w:bookmarkStart w:id="74" w:name="_Toc118603129"/>
      <w:bookmarkStart w:id="75" w:name="_Toc475458087"/>
      <w:bookmarkStart w:id="76" w:name="_Toc475458163"/>
      <w:bookmarkStart w:id="77" w:name="_Toc24143262"/>
      <w:bookmarkStart w:id="78" w:name="_Toc27751776"/>
      <w:bookmarkStart w:id="79" w:name="_Toc28806250"/>
      <w:bookmarkStart w:id="80" w:name="_Toc29041712"/>
      <w:bookmarkStart w:id="81" w:name="_Toc29151329"/>
      <w:bookmarkStart w:id="82" w:name="_Hlk24138353"/>
      <w:r w:rsidRPr="00B8490C">
        <w:lastRenderedPageBreak/>
        <w:t>第一章</w:t>
      </w:r>
      <w:r w:rsidR="00EC2B3D">
        <w:t xml:space="preserve"> </w:t>
      </w:r>
      <w:r w:rsidRPr="00B8490C">
        <w:t>绪论</w:t>
      </w:r>
      <w:bookmarkEnd w:id="72"/>
      <w:bookmarkEnd w:id="73"/>
      <w:bookmarkEnd w:id="74"/>
      <w:bookmarkEnd w:id="75"/>
      <w:bookmarkEnd w:id="76"/>
      <w:bookmarkEnd w:id="77"/>
      <w:bookmarkEnd w:id="78"/>
      <w:bookmarkEnd w:id="79"/>
      <w:bookmarkEnd w:id="80"/>
      <w:bookmarkEnd w:id="81"/>
    </w:p>
    <w:p w:rsidR="0081689C" w:rsidRPr="00571310" w:rsidRDefault="00D1255B" w:rsidP="00F6582A">
      <w:pPr>
        <w:pStyle w:val="2"/>
      </w:pPr>
      <w:bookmarkStart w:id="83" w:name="_Toc24143263"/>
      <w:bookmarkStart w:id="84" w:name="_Toc27751777"/>
      <w:bookmarkStart w:id="85" w:name="_Toc29151330"/>
      <w:r w:rsidRPr="00571310">
        <w:rPr>
          <w:rFonts w:hint="eastAsia"/>
        </w:rPr>
        <w:t>1</w:t>
      </w:r>
      <w:r w:rsidRPr="00571310">
        <w:t xml:space="preserve">.1 </w:t>
      </w:r>
      <w:r w:rsidR="008F6AC4" w:rsidRPr="00571310">
        <w:t>研究背景</w:t>
      </w:r>
      <w:r w:rsidR="00386E5C" w:rsidRPr="00571310">
        <w:rPr>
          <w:rFonts w:hint="eastAsia"/>
        </w:rPr>
        <w:t>及意义</w:t>
      </w:r>
      <w:bookmarkEnd w:id="83"/>
      <w:bookmarkEnd w:id="84"/>
      <w:bookmarkEnd w:id="85"/>
      <w:r w:rsidR="00124B97">
        <w:rPr>
          <w:rFonts w:hint="eastAsia"/>
        </w:rPr>
        <w:t xml:space="preserve"> </w:t>
      </w:r>
    </w:p>
    <w:p w:rsidR="00510A55" w:rsidRDefault="00510A55" w:rsidP="007A35CF">
      <w:pPr>
        <w:ind w:firstLine="420"/>
      </w:pPr>
      <w:bookmarkStart w:id="86" w:name="_Hlk24139602"/>
      <w:r w:rsidRPr="00EC2AE3">
        <w:rPr>
          <w:rFonts w:hint="eastAsia"/>
        </w:rPr>
        <w:t>光学频率梳（</w:t>
      </w:r>
      <w:r>
        <w:t>Optical Frequency Comb,</w:t>
      </w:r>
      <w:r>
        <w:rPr>
          <w:rFonts w:hint="eastAsia"/>
          <w:kern w:val="0"/>
        </w:rPr>
        <w:t xml:space="preserve"> </w:t>
      </w:r>
      <w:r w:rsidRPr="00EC2AE3">
        <w:t>OFC</w:t>
      </w:r>
      <w:r w:rsidRPr="00EC2AE3">
        <w:t>）</w:t>
      </w:r>
      <w:r>
        <w:rPr>
          <w:rFonts w:hint="eastAsia"/>
        </w:rPr>
        <w:t>是一种时域上具有固定重复频率，光谱表现为</w:t>
      </w:r>
      <w:r w:rsidRPr="00986774">
        <w:rPr>
          <w:rFonts w:hint="eastAsia"/>
        </w:rPr>
        <w:t>等频率间隔的</w:t>
      </w:r>
      <w:r>
        <w:rPr>
          <w:rFonts w:hint="eastAsia"/>
        </w:rPr>
        <w:t>多波长相干光源，在</w:t>
      </w:r>
      <w:r w:rsidRPr="0042501A">
        <w:rPr>
          <w:rFonts w:hint="eastAsia"/>
        </w:rPr>
        <w:t>高精度测量</w:t>
      </w:r>
      <w:r w:rsidR="00B7549D">
        <w:fldChar w:fldCharType="begin"/>
      </w:r>
      <w:r w:rsidR="00B7549D">
        <w:instrText xml:space="preserve"> ADDIN EN.CITE &lt;EndNote&gt;&lt;Cite&gt;&lt;Author&gt;Yao&lt;/Author&gt;&lt;Year&gt;2009&lt;/Year&gt;&lt;RecNum&gt;27&lt;/RecNum&gt;&lt;DisplayText&gt;&lt;style face="superscript"&gt;[1,2]&lt;/style&gt;&lt;/DisplayText&gt;&lt;record&gt;&lt;rec-number&gt;27&lt;/rec-number&gt;&lt;foreign-keys&gt;&lt;key app="EN" db-id="v2ped0rt2w090aesp9fvrw0mfzv2effp55d0" timestamp="1576910637"&gt;27&lt;/key&gt;&lt;/foreign-keys&gt;&lt;ref-type name="Journal Article"&gt;17&lt;/ref-type&gt;&lt;contributors&gt;&lt;authors&gt;&lt;author&gt;Yao, Jian Ping&lt;/author&gt;&lt;/authors&gt;&lt;/contributors&gt;&lt;titles&gt;&lt;title&gt;Microwave photonics&lt;/title&gt;&lt;secondary-title&gt;Journal of Lightwave Technology&lt;/secondary-title&gt;&lt;/titles&gt;&lt;periodical&gt;&lt;full-title&gt;Journal of Lightwave Technology&lt;/full-title&gt;&lt;/periodical&gt;&lt;pages&gt;314-335&lt;/pages&gt;&lt;volume&gt;27&lt;/volume&gt;&lt;number&gt;3&lt;/number&gt;&lt;dates&gt;&lt;year&gt;2009&lt;/year&gt;&lt;/dates&gt;&lt;urls&gt;&lt;/urls&gt;&lt;/record&gt;&lt;/Cite&gt;&lt;Cite&gt;&lt;Author&gt;Seeds&lt;/Author&gt;&lt;Year&gt;2006&lt;/Year&gt;&lt;RecNum&gt;14&lt;/RecNum&gt;&lt;record&gt;&lt;rec-number&gt;14&lt;/rec-number&gt;&lt;foreign-keys&gt;&lt;key app="EN" db-id="v2ped0rt2w090aesp9fvrw0mfzv2effp55d0" timestamp="1575449600"&gt;14&lt;/key&gt;&lt;/foreign-keys&gt;&lt;ref-type name="Journal Article"&gt;17&lt;/ref-type&gt;&lt;contributors&gt;&lt;authors&gt;&lt;author&gt;Seeds, Alwyn J&lt;/author&gt;&lt;author&gt;Williams, Keith J&lt;/author&gt;&lt;/authors&gt;&lt;/contributors&gt;&lt;titles&gt;&lt;title&gt;Microwave photonics&lt;/title&gt;&lt;secondary-title&gt;Journal of Lightwave Technology&lt;/secondary-title&gt;&lt;/titles&gt;&lt;periodical&gt;&lt;full-title&gt;Journal of Lightwave Technology&lt;/full-title&gt;&lt;/periodical&gt;&lt;pages&gt;4628-4641&lt;/pages&gt;&lt;volume&gt;24&lt;/volume&gt;&lt;number&gt;12&lt;/number&gt;&lt;dates&gt;&lt;year&gt;2006&lt;/year&gt;&lt;/dates&gt;&lt;isbn&gt;0733-8724&lt;/isbn&gt;&lt;urls&gt;&lt;/urls&gt;&lt;/record&gt;&lt;/Cite&gt;&lt;/EndNote&gt;</w:instrText>
      </w:r>
      <w:r w:rsidR="00B7549D">
        <w:fldChar w:fldCharType="separate"/>
      </w:r>
      <w:r w:rsidR="00B7549D" w:rsidRPr="00B7549D">
        <w:rPr>
          <w:noProof/>
          <w:vertAlign w:val="superscript"/>
        </w:rPr>
        <w:t>[1,2]</w:t>
      </w:r>
      <w:r w:rsidR="00B7549D">
        <w:fldChar w:fldCharType="end"/>
      </w:r>
      <w:r w:rsidR="00F13A23">
        <w:rPr>
          <w:rFonts w:hint="eastAsia"/>
        </w:rPr>
        <w:t>、</w:t>
      </w:r>
      <w:r w:rsidRPr="0042501A">
        <w:rPr>
          <w:rFonts w:hint="eastAsia"/>
        </w:rPr>
        <w:t>光通信</w:t>
      </w:r>
      <w:r w:rsidR="00B7549D">
        <w:fldChar w:fldCharType="begin"/>
      </w:r>
      <w:r w:rsidR="00B7549D">
        <w:instrText xml:space="preserve"> ADDIN EN.CITE &lt;EndNote&gt;&lt;Cite&gt;&lt;Author&gt;Xing&lt;/Author&gt;&lt;Year&gt;2013&lt;/Year&gt;&lt;RecNum&gt;132&lt;/RecNum&gt;&lt;DisplayText&gt;&lt;style face="superscript"&gt;[3,4]&lt;/style&gt;&lt;/DisplayText&gt;&lt;record&gt;&lt;rec-number&gt;132&lt;/rec-number&gt;&lt;foreign-keys&gt;&lt;key app="EN" db-id="v2ped0rt2w090aesp9fvrw0mfzv2effp55d0" timestamp="1577762833"&gt;132&lt;/key&gt;&lt;/foreign-keys&gt;&lt;ref-type name="Journal Article"&gt;17&lt;/ref-type&gt;&lt;contributors&gt;&lt;authors&gt;&lt;author&gt;Xing, Yan Fei&lt;/author&gt;&lt;author&gt;Wang, Qiang&lt;/author&gt;&lt;author&gt;Huo, Li&lt;/author&gt;&lt;author&gt;Lou, Cai Yun&lt;/author&gt;&lt;/authors&gt;&lt;/contributors&gt;&lt;titles&gt;&lt;title&gt;Frequency chirp linearization for ultraflat optical frequency comb generation based on group velocity dispersion&lt;/title&gt;&lt;secondary-title&gt;Optics Letters&lt;/secondary-title&gt;&lt;/titles&gt;&lt;periodical&gt;&lt;full-title&gt;Optics letters&lt;/full-title&gt;&lt;/periodical&gt;&lt;pages&gt;2188-2190&lt;/pages&gt;&lt;volume&gt;38&lt;/volume&gt;&lt;number&gt;13&lt;/number&gt;&lt;dates&gt;&lt;year&gt;2013&lt;/year&gt;&lt;/dates&gt;&lt;isbn&gt;1539-4794&lt;/isbn&gt;&lt;urls&gt;&lt;/urls&gt;&lt;/record&gt;&lt;/Cite&gt;&lt;Cite&gt;&lt;Author&gt;Xie&lt;/Author&gt;&lt;Year&gt;2012&lt;/Year&gt;&lt;RecNum&gt;120&lt;/RecNum&gt;&lt;record&gt;&lt;rec-number&gt;120&lt;/rec-number&gt;&lt;foreign-keys&gt;&lt;key app="EN" db-id="v2ped0rt2w090aesp9fvrw0mfzv2effp55d0" timestamp="1577759821"&gt;120&lt;/key&gt;&lt;/foreign-keys&gt;&lt;ref-type name="Journal Article"&gt;17&lt;/ref-type&gt;&lt;contributors&gt;&lt;authors&gt;&lt;author&gt;Xie, Xiao Jun&lt;/author&gt;&lt;author&gt;Dai, Yi Tang&lt;/author&gt;&lt;author&gt;Xu, Kun&lt;/author&gt;&lt;author&gt;Niu, Jian&lt;/author&gt;&lt;author&gt;Wang, Rui Xin&lt;/author&gt;&lt;author&gt;Yan, Li&lt;/author&gt;&lt;author&gt;Lin, Jin Tong&lt;/author&gt;&lt;/authors&gt;&lt;/contributors&gt;&lt;titles&gt;&lt;title&gt;Broadband photonic RF channelization based on coherent optical frequency combs and I/Q demodulators&lt;/title&gt;&lt;secondary-title&gt;IEEE Photonics Journal&lt;/secondary-title&gt;&lt;/titles&gt;&lt;periodical&gt;&lt;full-title&gt;IEEE Photonics Journal&lt;/full-title&gt;&lt;/periodical&gt;&lt;pages&gt;1196-1202&lt;/pages&gt;&lt;volume&gt;4&lt;/volume&gt;&lt;number&gt;4&lt;/number&gt;&lt;dates&gt;&lt;year&gt;2012&lt;/year&gt;&lt;/dates&gt;&lt;isbn&gt;1943-0655&lt;/isbn&gt;&lt;urls&gt;&lt;/urls&gt;&lt;/record&gt;&lt;/Cite&gt;&lt;/EndNote&gt;</w:instrText>
      </w:r>
      <w:r w:rsidR="00B7549D">
        <w:fldChar w:fldCharType="separate"/>
      </w:r>
      <w:r w:rsidR="00B7549D" w:rsidRPr="00B7549D">
        <w:rPr>
          <w:noProof/>
          <w:vertAlign w:val="superscript"/>
        </w:rPr>
        <w:t>[3,4]</w:t>
      </w:r>
      <w:r w:rsidR="00B7549D">
        <w:fldChar w:fldCharType="end"/>
      </w:r>
      <w:r>
        <w:rPr>
          <w:rFonts w:hint="eastAsia"/>
        </w:rPr>
        <w:t>和</w:t>
      </w:r>
      <w:r w:rsidRPr="0042501A">
        <w:rPr>
          <w:rFonts w:hint="eastAsia"/>
        </w:rPr>
        <w:t>超宽带微波信号接收</w:t>
      </w:r>
      <w:r w:rsidR="00B7549D">
        <w:fldChar w:fldCharType="begin"/>
      </w:r>
      <w:r w:rsidR="009A40D1">
        <w:instrText xml:space="preserve"> ADDIN EN.CITE &lt;EndNote&gt;&lt;Cite&gt;&lt;Author&gt;Wu&lt;/Author&gt;&lt;Year&gt;2012&lt;/Year&gt;&lt;RecNum&gt;122&lt;/RecNum&gt;&lt;DisplayText&gt;&lt;style face="superscript"&gt;[5,6]&lt;/style&gt;&lt;/DisplayText&gt;&lt;record&gt;&lt;rec-number&gt;122&lt;/rec-number&gt;&lt;foreign-keys&gt;&lt;key app="EN" db-id="v2ped0rt2w090aesp9fvrw0mfzv2effp55d0" timestamp="1577760677"&gt;122&lt;/key&gt;&lt;/foreign-keys&gt;&lt;ref-type name="Journal Article"&gt;17&lt;/ref-type&gt;&lt;contributors&gt;&lt;authors&gt;&lt;author&gt;Wu, Guan Hao&lt;/author&gt;&lt;author&gt;Arai, Kao Ru&lt;/author&gt;&lt;author&gt;Takahashi, Mayumi&lt;/author&gt;&lt;author&gt;Inaba, Hajime&lt;/author&gt;&lt;author&gt;Minoshima, Kaoru&lt;/author&gt;&lt;/authors&gt;&lt;/contributors&gt;&lt;titles&gt;&lt;title&gt;High-accuracy correction of air refractive index by using two-color heterodyne interferometry of optical frequency combs&lt;/title&gt;&lt;secondary-title&gt;Measurement Science and Technology&lt;/secondary-title&gt;&lt;/titles&gt;&lt;periodical&gt;&lt;full-title&gt;Measurement Science and Technology&lt;/full-title&gt;&lt;/periodical&gt;&lt;pages&gt;015203&lt;/pages&gt;&lt;volume&gt;24&lt;/volume&gt;&lt;number&gt;1&lt;/number&gt;&lt;dates&gt;&lt;year&gt;2012&lt;/year&gt;&lt;/dates&gt;&lt;isbn&gt;0957-0233&lt;/isbn&gt;&lt;urls&gt;&lt;/urls&gt;&lt;/record&gt;&lt;/Cite&gt;&lt;Cite&gt;&lt;Author&gt;Ye&lt;/Author&gt;&lt;Year&gt;2019&lt;/Year&gt;&lt;RecNum&gt;145&lt;/RecNum&gt;&lt;record&gt;&lt;rec-number&gt;145&lt;/rec-number&gt;&lt;foreign-keys&gt;&lt;key app="EN" db-id="v2ped0rt2w090aesp9fvrw0mfzv2effp55d0" timestamp="1578208347"&gt;145&lt;/key&gt;&lt;/foreign-keys&gt;&lt;ref-type name="Journal Article"&gt;17&lt;/ref-type&gt;&lt;contributors&gt;&lt;authors&gt;&lt;author&gt;Ye, Xing Wei&lt;/author&gt;&lt;author&gt;Zhang, Fang Zheng&lt;/author&gt;&lt;author&gt;Yang, Yue&lt;/author&gt;&lt;author&gt;Pan, Shi Long&lt;/author&gt;&lt;/authors&gt;&lt;/contributors&gt;&lt;titles&gt;&lt;title&gt;Photonics-based radar with balanced I/Q de-chirping for interference-suppressed high-resolution detection and imaging&lt;/title&gt;&lt;secondary-title&gt;Photonics Research&lt;/secondary-title&gt;&lt;/titles&gt;&lt;periodical&gt;&lt;full-title&gt;Photonics Research&lt;/full-title&gt;&lt;/periodical&gt;&lt;pages&gt;265-272&lt;/pages&gt;&lt;volume&gt;7&lt;/volume&gt;&lt;number&gt;3&lt;/number&gt;&lt;dates&gt;&lt;year&gt;2019&lt;/year&gt;&lt;/dates&gt;&lt;isbn&gt;2327-9125&lt;/isbn&gt;&lt;urls&gt;&lt;/urls&gt;&lt;/record&gt;&lt;/Cite&gt;&lt;/EndNote&gt;</w:instrText>
      </w:r>
      <w:r w:rsidR="00B7549D">
        <w:fldChar w:fldCharType="separate"/>
      </w:r>
      <w:r w:rsidR="009A40D1" w:rsidRPr="009A40D1">
        <w:rPr>
          <w:noProof/>
          <w:vertAlign w:val="superscript"/>
        </w:rPr>
        <w:t>[5,6]</w:t>
      </w:r>
      <w:r w:rsidR="00B7549D">
        <w:fldChar w:fldCharType="end"/>
      </w:r>
      <w:r>
        <w:rPr>
          <w:rFonts w:hint="eastAsia"/>
        </w:rPr>
        <w:t>等领域有着广泛的应用。</w:t>
      </w:r>
    </w:p>
    <w:p w:rsidR="00510A55" w:rsidRDefault="00D961F0" w:rsidP="00510A55">
      <w:pPr>
        <w:pStyle w:val="ac"/>
        <w:numPr>
          <w:ilvl w:val="0"/>
          <w:numId w:val="26"/>
        </w:numPr>
        <w:ind w:firstLineChars="0"/>
        <w:jc w:val="both"/>
      </w:pPr>
      <w:r>
        <w:rPr>
          <w:rFonts w:hint="eastAsia"/>
        </w:rPr>
        <w:t>高精度测量</w:t>
      </w:r>
    </w:p>
    <w:p w:rsidR="00510A55" w:rsidRPr="00510A55" w:rsidRDefault="00510A55" w:rsidP="00510A55">
      <w:pPr>
        <w:ind w:firstLine="420"/>
      </w:pPr>
      <w:r w:rsidRPr="00510A55">
        <w:rPr>
          <w:rFonts w:hint="eastAsia"/>
        </w:rPr>
        <w:t>由于光频梳具有非常宽的频谱范围，其最初是为了测量简单氢原子的精确光谱而设计的，后来也经常被用作测量原子共振和分子转子振动频率的工具</w:t>
      </w:r>
      <w:r w:rsidRPr="00510A55">
        <w:fldChar w:fldCharType="begin"/>
      </w:r>
      <w:r w:rsidR="009A40D1">
        <w:instrText xml:space="preserve"> ADDIN EN.CITE &lt;EndNote&gt;&lt;Cite ExcludeYear="1"&gt;&lt;Author&gt;Schliesser&lt;/Author&gt;&lt;RecNum&gt;98&lt;/RecNum&gt;&lt;DisplayText&gt;&lt;style face="superscript"&gt;[7]&lt;/style&gt;&lt;/DisplayText&gt;&lt;record&gt;&lt;rec-number&gt;98&lt;/rec-number&gt;&lt;foreign-keys&gt;&lt;key app="EN" db-id="v2ped0rt2w090aesp9fvrw0mfzv2effp55d0" timestamp="1576914721"&gt;98&lt;/key&gt;&lt;/foreign-keys&gt;&lt;ref-type name="Journal Article"&gt;17&lt;/ref-type&gt;&lt;contributors&gt;&lt;authors&gt;&lt;author&gt;Schliesser, Albert&lt;/author&gt;&lt;author&gt;Picqué, Nathalie&lt;/author&gt;&lt;author&gt;Hänsch, Theodor W.&lt;/author&gt;&lt;/authors&gt;&lt;/contributors&gt;&lt;titles&gt;&lt;title&gt;Mid-infrared frequency combs&lt;/title&gt;&lt;secondary-title&gt;Nature Photonics&lt;/secondary-title&gt;&lt;/titles&gt;&lt;periodical&gt;&lt;full-title&gt;Nature Photonics&lt;/full-title&gt;&lt;/periodical&gt;&lt;pages&gt;440-449&lt;/pages&gt;&lt;volume&gt;6&lt;/volume&gt;&lt;number&gt;7&lt;/number&gt;&lt;dates&gt;&lt;year&gt;2012&lt;/year&gt;&lt;/dates&gt;&lt;urls&gt;&lt;/urls&gt;&lt;/record&gt;&lt;/Cite&gt;&lt;/EndNote&gt;</w:instrText>
      </w:r>
      <w:r w:rsidRPr="00510A55">
        <w:fldChar w:fldCharType="separate"/>
      </w:r>
      <w:r w:rsidR="009A40D1" w:rsidRPr="009A40D1">
        <w:rPr>
          <w:noProof/>
          <w:vertAlign w:val="superscript"/>
        </w:rPr>
        <w:t>[7]</w:t>
      </w:r>
      <w:r w:rsidRPr="00510A55">
        <w:fldChar w:fldCharType="end"/>
      </w:r>
      <w:r w:rsidR="0027656A">
        <w:rPr>
          <w:rFonts w:hint="eastAsia"/>
        </w:rPr>
        <w:t>。由于光频梳</w:t>
      </w:r>
      <w:r w:rsidRPr="00510A55">
        <w:rPr>
          <w:rFonts w:hint="eastAsia"/>
        </w:rPr>
        <w:t>梳齿间隔可以方便的转化为微波频率，加之对原子振动有了精确测量的基础，光频梳也被用作产生超高精度光学时钟，其精度可以达到</w:t>
      </w:r>
      <w:r w:rsidRPr="00510A55">
        <w:t>1.2</w:t>
      </w:r>
      <w:r w:rsidRPr="00510A55">
        <w:rPr>
          <w:rFonts w:hint="eastAsia"/>
        </w:rPr>
        <w:t>×</w:t>
      </w:r>
      <w:r w:rsidRPr="00510A55">
        <w:t>10</w:t>
      </w:r>
      <w:r w:rsidRPr="00510A55">
        <w:rPr>
          <w:vertAlign w:val="superscript"/>
        </w:rPr>
        <w:t>-13</w:t>
      </w:r>
      <w:r w:rsidRPr="00510A55">
        <w:t>s</w:t>
      </w:r>
      <w:r w:rsidRPr="00510A55">
        <w:fldChar w:fldCharType="begin"/>
      </w:r>
      <w:r w:rsidR="009A40D1">
        <w:instrText xml:space="preserve"> ADDIN EN.CITE &lt;EndNote&gt;&lt;Cite&gt;&lt;Author&gt;Foreman&lt;/Author&gt;&lt;Year&gt;2005&lt;/Year&gt;&lt;RecNum&gt;99&lt;/RecNum&gt;&lt;DisplayText&gt;&lt;style face="superscript"&gt;[8,9]&lt;/style&gt;&lt;/DisplayText&gt;&lt;record&gt;&lt;rec-number&gt;99&lt;/rec-number&gt;&lt;foreign-keys&gt;&lt;key app="EN" db-id="v2ped0rt2w090aesp9fvrw0mfzv2effp55d0" timestamp="1576914786"&gt;99&lt;/key&gt;&lt;/foreign-keys&gt;&lt;ref-type name="Journal Article"&gt;17&lt;/ref-type&gt;&lt;contributors&gt;&lt;authors&gt;&lt;author&gt;Foreman, S. M.&lt;/author&gt;&lt;/authors&gt;&lt;/contributors&gt;&lt;titles&gt;&lt;title&gt;Demonstration of a HeNe/CH4-based optical molecular clock&lt;/title&gt;&lt;secondary-title&gt;Optics Letters&lt;/secondary-title&gt;&lt;/titles&gt;&lt;periodical&gt;&lt;full-title&gt;Optics letters&lt;/full-title&gt;&lt;/periodical&gt;&lt;pages&gt;570-572&lt;/pages&gt;&lt;volume&gt;30&lt;/volume&gt;&lt;number&gt;5&lt;/number&gt;&lt;dates&gt;&lt;year&gt;2005&lt;/year&gt;&lt;/dates&gt;&lt;urls&gt;&lt;/urls&gt;&lt;/record&gt;&lt;/Cite&gt;&lt;Cite ExcludeYear="1"&gt;&lt;Author&gt;Gubin&lt;/Author&gt;&lt;RecNum&gt;100&lt;/RecNum&gt;&lt;record&gt;&lt;rec-number&gt;100&lt;/rec-number&gt;&lt;foreign-keys&gt;&lt;key app="EN" db-id="v2ped0rt2w090aesp9fvrw0mfzv2effp55d0" timestamp="1576914816"&gt;100&lt;/key&gt;&lt;/foreign-keys&gt;&lt;ref-type name="Journal Article"&gt;17&lt;/ref-type&gt;&lt;contributors&gt;&lt;authors&gt;&lt;author&gt;Gubin, M. A.&lt;/author&gt;&lt;author&gt;A. N. Kireev&lt;/author&gt;&lt;author&gt;A. V. Konyashchenko&lt;/author&gt;&lt;author&gt;P. G. Kryukov&lt;/author&gt;&lt;author&gt;A. S. Shelkovnikov&lt;/author&gt;&lt;author&gt;A. V. Tausenev&lt;/author&gt;&lt;author&gt;D. A. Tyurikov&lt;/author&gt;&lt;/authors&gt;&lt;/contributors&gt;&lt;titles&gt;&lt;title&gt;Femtosecond fiber laser based methane optical clock&lt;/title&gt;&lt;secondary-title&gt;Applied Physics B&lt;/secondary-title&gt;&lt;/titles&gt;&lt;periodical&gt;&lt;full-title&gt;Applied Physics B&lt;/full-title&gt;&lt;/periodical&gt;&lt;pages&gt;661-666&lt;/pages&gt;&lt;volume&gt;95&lt;/volume&gt;&lt;number&gt;4&lt;/number&gt;&lt;dates&gt;&lt;year&gt;2009&lt;/year&gt;&lt;/dates&gt;&lt;urls&gt;&lt;/urls&gt;&lt;/record&gt;&lt;/Cite&gt;&lt;/EndNote&gt;</w:instrText>
      </w:r>
      <w:r w:rsidRPr="00510A55">
        <w:fldChar w:fldCharType="separate"/>
      </w:r>
      <w:r w:rsidR="009A40D1" w:rsidRPr="009A40D1">
        <w:rPr>
          <w:noProof/>
          <w:vertAlign w:val="superscript"/>
        </w:rPr>
        <w:t>[8,9]</w:t>
      </w:r>
      <w:r w:rsidRPr="00510A55">
        <w:fldChar w:fldCharType="end"/>
      </w:r>
      <w:r w:rsidR="00D922BB">
        <w:rPr>
          <w:rFonts w:hint="eastAsia"/>
        </w:rPr>
        <w:t>。因此基于光频梳技术的光学原子钟被广泛</w:t>
      </w:r>
      <w:r w:rsidR="00F13A23">
        <w:rPr>
          <w:rFonts w:hint="eastAsia"/>
        </w:rPr>
        <w:t>地</w:t>
      </w:r>
      <w:r w:rsidR="00D922BB">
        <w:rPr>
          <w:rFonts w:hint="eastAsia"/>
        </w:rPr>
        <w:t>应用到基础物理</w:t>
      </w:r>
      <w:r w:rsidR="00F13A23">
        <w:rPr>
          <w:rFonts w:hint="eastAsia"/>
        </w:rPr>
        <w:t>常数</w:t>
      </w:r>
      <w:r w:rsidR="0027656A">
        <w:rPr>
          <w:rFonts w:hint="eastAsia"/>
        </w:rPr>
        <w:t>的超</w:t>
      </w:r>
      <w:r w:rsidR="00AB71AE">
        <w:rPr>
          <w:rFonts w:hint="eastAsia"/>
        </w:rPr>
        <w:t>高</w:t>
      </w:r>
      <w:r w:rsidRPr="00510A55">
        <w:rPr>
          <w:rFonts w:hint="eastAsia"/>
        </w:rPr>
        <w:t>精度测量</w:t>
      </w:r>
      <w:r w:rsidR="007A35CF">
        <w:fldChar w:fldCharType="begin"/>
      </w:r>
      <w:r w:rsidR="009A40D1">
        <w:instrText xml:space="preserve"> ADDIN EN.CITE &lt;EndNote&gt;&lt;Cite&gt;&lt;Author&gt;Galtarossa&lt;/Author&gt;&lt;Year&gt;2002&lt;/Year&gt;&lt;RecNum&gt;85&lt;/RecNum&gt;&lt;DisplayText&gt;&lt;style face="superscript"&gt;[10,11]&lt;/style&gt;&lt;/DisplayText&gt;&lt;record&gt;&lt;rec-number&gt;85&lt;/rec-number&gt;&lt;foreign-keys&gt;&lt;key app="EN" db-id="v2ped0rt2w090aesp9fvrw0mfzv2effp55d0" timestamp="1576913391"&gt;85&lt;/key&gt;&lt;/foreign-keys&gt;&lt;ref-type name="Journal Article"&gt;17&lt;/ref-type&gt;&lt;contributors&gt;&lt;authors&gt;&lt;author&gt;Galtarossa, Andrea&lt;/author&gt;&lt;author&gt;Palmieri, Luca&lt;/author&gt;&lt;/authors&gt;&lt;/contributors&gt;&lt;titles&gt;&lt;title&gt;Measure of twist-Induced circular birefringence in long single-mode fibers: theory and experiments&lt;/title&gt;&lt;secondary-title&gt;Journal of Lightwave Technology&lt;/secondary-title&gt;&lt;/titles&gt;&lt;periodical&gt;&lt;full-title&gt;Journal of Lightwave Technology&lt;/full-title&gt;&lt;/periodical&gt;&lt;pages&gt;1149-1159&lt;/pages&gt;&lt;volume&gt;20&lt;/volume&gt;&lt;number&gt;7&lt;/number&gt;&lt;dates&gt;&lt;year&gt;2002&lt;/year&gt;&lt;/dates&gt;&lt;urls&gt;&lt;/urls&gt;&lt;/record&gt;&lt;/Cite&gt;&lt;Cite&gt;&lt;Author&gt;Chen&lt;/Author&gt;&lt;Year&gt;2017&lt;/Year&gt;&lt;RecNum&gt;43&lt;/RecNum&gt;&lt;record&gt;&lt;rec-number&gt;43&lt;/rec-number&gt;&lt;foreign-keys&gt;&lt;key app="EN" db-id="v2ped0rt2w090aesp9fvrw0mfzv2effp55d0" timestamp="1576913391"&gt;43&lt;/key&gt;&lt;/foreign-keys&gt;&lt;ref-type name="Journal Article"&gt;17&lt;/ref-type&gt;&lt;contributors&gt;&lt;authors&gt;&lt;author&gt;Chen, Tao&lt;/author&gt;&lt;author&gt;Ye, Meng Li&lt;/author&gt;&lt;author&gt;Liu, Shu Liang&lt;/author&gt;&lt;author&gt;Tian, Shen Ling&lt;/author&gt;&lt;/authors&gt;&lt;/contributors&gt;&lt;titles&gt;&lt;title&gt;Measurement of ultrasonic assisted grinding temperature based on fiber bragg grating (FBG) sensor&lt;/title&gt;&lt;secondary-title&gt;The International Journal of Advanced Manufacturing Technology&lt;/secondary-title&gt;&lt;/titles&gt;&lt;periodical&gt;&lt;full-title&gt;The International Journal of Advanced Manufacturing Technology&lt;/full-title&gt;&lt;/periodical&gt;&lt;pages&gt;2561-2570&lt;/pages&gt;&lt;volume&gt;93&lt;/volume&gt;&lt;number&gt;5-8&lt;/number&gt;&lt;dates&gt;&lt;year&gt;2017&lt;/year&gt;&lt;/dates&gt;&lt;isbn&gt;0268-3768&lt;/isbn&gt;&lt;urls&gt;&lt;/urls&gt;&lt;/record&gt;&lt;/Cite&gt;&lt;/EndNote&gt;</w:instrText>
      </w:r>
      <w:r w:rsidR="007A35CF">
        <w:fldChar w:fldCharType="separate"/>
      </w:r>
      <w:r w:rsidR="009A40D1" w:rsidRPr="009A40D1">
        <w:rPr>
          <w:noProof/>
          <w:vertAlign w:val="superscript"/>
        </w:rPr>
        <w:t>[10,11]</w:t>
      </w:r>
      <w:r w:rsidR="007A35CF">
        <w:fldChar w:fldCharType="end"/>
      </w:r>
      <w:r w:rsidR="00D922BB">
        <w:rPr>
          <w:rFonts w:hint="eastAsia"/>
        </w:rPr>
        <w:t>、</w:t>
      </w:r>
      <w:r w:rsidR="00D922BB" w:rsidRPr="00EC2AE3">
        <w:t>全球定位系统</w:t>
      </w:r>
      <w:r w:rsidR="00D922BB">
        <w:fldChar w:fldCharType="begin"/>
      </w:r>
      <w:r w:rsidR="009A40D1">
        <w:instrText xml:space="preserve"> ADDIN EN.CITE &lt;EndNote&gt;&lt;Cite&gt;&lt;Author&gt;Del’Haye&lt;/Author&gt;&lt;Year&gt;2008&lt;/Year&gt;&lt;RecNum&gt;1&lt;/RecNum&gt;&lt;DisplayText&gt;&lt;style face="superscript"&gt;[12,13]&lt;/style&gt;&lt;/DisplayText&gt;&lt;record&gt;&lt;rec-number&gt;1&lt;/rec-number&gt;&lt;foreign-keys&gt;&lt;key app="EN" db-id="v2ped0rt2w090aesp9fvrw0mfzv2effp55d0" timestamp="1575449263"&gt;1&lt;/key&gt;&lt;/foreign-keys&gt;&lt;ref-type name="Journal Article"&gt;17&lt;/ref-type&gt;&lt;contributors&gt;&lt;authors&gt;&lt;author&gt;Del’Haye, Pascal&lt;/author&gt;&lt;author&gt;Arcizet, Olivier&lt;/author&gt;&lt;author&gt;Schliesser, Albert&lt;/author&gt;&lt;author&gt;Holzwarth, Ronald&lt;/author&gt;&lt;author&gt;Kippenberg, Tobias J&lt;/author&gt;&lt;/authors&gt;&lt;/contributors&gt;&lt;titles&gt;&lt;title&gt;Full stabilization of a microresonator-based optical frequency comb&lt;/title&gt;&lt;secondary-title&gt;Physical Review Letters&lt;/secondary-title&gt;&lt;/titles&gt;&lt;periodical&gt;&lt;full-title&gt;Physical Review Letters&lt;/full-title&gt;&lt;/periodical&gt;&lt;pages&gt;053903&lt;/pages&gt;&lt;volume&gt;101&lt;/volume&gt;&lt;number&gt;5&lt;/number&gt;&lt;dates&gt;&lt;year&gt;2008&lt;/year&gt;&lt;/dates&gt;&lt;urls&gt;&lt;/urls&gt;&lt;/record&gt;&lt;/Cite&gt;&lt;Cite&gt;&lt;Author&gt;Supradeepa&lt;/Author&gt;&lt;Year&gt;2012&lt;/Year&gt;&lt;RecNum&gt;127&lt;/RecNum&gt;&lt;record&gt;&lt;rec-number&gt;127&lt;/rec-number&gt;&lt;foreign-keys&gt;&lt;key app="EN" db-id="v2ped0rt2w090aesp9fvrw0mfzv2effp55d0" timestamp="1577762112"&gt;127&lt;/key&gt;&lt;/foreign-keys&gt;&lt;ref-type name="Journal Article"&gt;17&lt;/ref-type&gt;&lt;contributors&gt;&lt;authors&gt;&lt;author&gt;Supradeepa, VR&lt;/author&gt;&lt;author&gt;Weiner, Andrew M&lt;/author&gt;&lt;/authors&gt;&lt;/contributors&gt;&lt;titles&gt;&lt;title&gt;Bandwidth scaling and spectral flatness enhancement of optical frequency combs from phase-modulated continuous-wave lasers using cascaded four-wave mixing&lt;/title&gt;&lt;secondary-title&gt;Optics Letters&lt;/secondary-title&gt;&lt;/titles&gt;&lt;periodical&gt;&lt;full-title&gt;Optics letters&lt;/full-title&gt;&lt;/periodical&gt;&lt;pages&gt;3066-3068&lt;/pages&gt;&lt;volume&gt;37&lt;/volume&gt;&lt;number&gt;15&lt;/number&gt;&lt;dates&gt;&lt;year&gt;2012&lt;/year&gt;&lt;/dates&gt;&lt;isbn&gt;1539-4794&lt;/isbn&gt;&lt;urls&gt;&lt;/urls&gt;&lt;/record&gt;&lt;/Cite&gt;&lt;/EndNote&gt;</w:instrText>
      </w:r>
      <w:r w:rsidR="00D922BB">
        <w:fldChar w:fldCharType="separate"/>
      </w:r>
      <w:r w:rsidR="009A40D1" w:rsidRPr="009A40D1">
        <w:rPr>
          <w:noProof/>
          <w:vertAlign w:val="superscript"/>
        </w:rPr>
        <w:t>[12,13]</w:t>
      </w:r>
      <w:r w:rsidR="00D922BB">
        <w:fldChar w:fldCharType="end"/>
      </w:r>
      <w:r w:rsidR="00D922BB" w:rsidRPr="00EC2AE3">
        <w:t>、空天飞行</w:t>
      </w:r>
      <w:r w:rsidR="00D922BB">
        <w:fldChar w:fldCharType="begin"/>
      </w:r>
      <w:r w:rsidR="009A40D1">
        <w:instrText xml:space="preserve"> ADDIN EN.CITE &lt;EndNote&gt;&lt;Cite&gt;&lt;Author&gt;Ulrich&lt;/Author&gt;&lt;Year&gt;1980&lt;/Year&gt;&lt;RecNum&gt;86&lt;/RecNum&gt;&lt;DisplayText&gt;&lt;style face="superscript"&gt;[14,15]&lt;/style&gt;&lt;/DisplayText&gt;&lt;record&gt;&lt;rec-number&gt;86&lt;/rec-number&gt;&lt;foreign-keys&gt;&lt;key app="EN" db-id="v2ped0rt2w090aesp9fvrw0mfzv2effp55d0" timestamp="1576913391"&gt;86&lt;/key&gt;&lt;/foreign-keys&gt;&lt;ref-type name="Journal Article"&gt;17&lt;/ref-type&gt;&lt;contributors&gt;&lt;authors&gt;&lt;author&gt;Ulrich, R&lt;/author&gt;&lt;author&gt;Rashleigh, S C,&lt;/author&gt;&lt;author&gt;Eickhoff, W&lt;/author&gt;&lt;/authors&gt;&lt;/contributors&gt;&lt;titles&gt;&lt;title&gt;Bending-induced birefringence in single-mode fibers&lt;/title&gt;&lt;secondary-title&gt;Optics Letters&lt;/secondary-title&gt;&lt;/titles&gt;&lt;periodical&gt;&lt;full-title&gt;Optics letters&lt;/full-title&gt;&lt;/periodical&gt;&lt;pages&gt;273-275&lt;/pages&gt;&lt;volume&gt;5&lt;/volume&gt;&lt;number&gt;6&lt;/number&gt;&lt;dates&gt;&lt;year&gt;1980&lt;/year&gt;&lt;/dates&gt;&lt;urls&gt;&lt;/urls&gt;&lt;/record&gt;&lt;/Cite&gt;&lt;Cite&gt;&lt;Author&gt;Zhang&lt;/Author&gt;&lt;Year&gt;2013&lt;/Year&gt;&lt;RecNum&gt;121&lt;/RecNum&gt;&lt;record&gt;&lt;rec-number&gt;121&lt;/rec-number&gt;&lt;foreign-keys&gt;&lt;key app="EN" db-id="v2ped0rt2w090aesp9fvrw0mfzv2effp55d0" timestamp="1577759995"&gt;121&lt;/key&gt;&lt;/foreign-keys&gt;&lt;ref-type name="Journal Article"&gt;17&lt;/ref-type&gt;&lt;contributors&gt;&lt;authors&gt;&lt;author&gt;Zhang, Fang Zheng&lt;/author&gt;&lt;author&gt;Wu, Jian&lt;/author&gt;&lt;author&gt;Li, Yan&lt;/author&gt;&lt;author&gt;Lin, Jin Tong&lt;/author&gt;&lt;/authors&gt;&lt;/contributors&gt;&lt;titles&gt;&lt;title&gt;Flat optical frequency comb generation and its application for optical waveform generation&lt;/title&gt;&lt;secondary-title&gt;Optics Communications&lt;/secondary-title&gt;&lt;/titles&gt;&lt;periodical&gt;&lt;full-title&gt;Optics Communications&lt;/full-title&gt;&lt;/periodical&gt;&lt;pages&gt;37-42&lt;/pages&gt;&lt;volume&gt;290&lt;/volume&gt;&lt;number&gt;1&lt;/number&gt;&lt;dates&gt;&lt;year&gt;2013&lt;/year&gt;&lt;/dates&gt;&lt;isbn&gt;0030-4018&lt;/isbn&gt;&lt;urls&gt;&lt;/urls&gt;&lt;/record&gt;&lt;/Cite&gt;&lt;/EndNote&gt;</w:instrText>
      </w:r>
      <w:r w:rsidR="00D922BB">
        <w:fldChar w:fldCharType="separate"/>
      </w:r>
      <w:r w:rsidR="009A40D1" w:rsidRPr="009A40D1">
        <w:rPr>
          <w:noProof/>
          <w:vertAlign w:val="superscript"/>
        </w:rPr>
        <w:t>[14,15]</w:t>
      </w:r>
      <w:r w:rsidR="00D922BB">
        <w:fldChar w:fldCharType="end"/>
      </w:r>
      <w:r w:rsidR="00D922BB" w:rsidRPr="00EC2AE3">
        <w:t>、精</w:t>
      </w:r>
      <w:r w:rsidR="00D922BB" w:rsidRPr="00EC2AE3">
        <w:rPr>
          <w:rFonts w:hint="eastAsia"/>
        </w:rPr>
        <w:t>密制导</w:t>
      </w:r>
      <w:r w:rsidR="00D922BB">
        <w:fldChar w:fldCharType="begin"/>
      </w:r>
      <w:r w:rsidR="009A40D1">
        <w:instrText xml:space="preserve"> ADDIN EN.CITE &lt;EndNote&gt;&lt;Cite&gt;&lt;Author&gt;Juarez&lt;/Author&gt;&lt;Year&gt;2007&lt;/Year&gt;&lt;RecNum&gt;69&lt;/RecNum&gt;&lt;DisplayText&gt;&lt;style face="superscript"&gt;[16]&lt;/style&gt;&lt;/DisplayText&gt;&lt;record&gt;&lt;rec-number&gt;69&lt;/rec-number&gt;&lt;foreign-keys&gt;&lt;key app="EN" db-id="v2ped0rt2w090aesp9fvrw0mfzv2effp55d0" timestamp="1576913391"&gt;69&lt;/key&gt;&lt;/foreign-keys&gt;&lt;ref-type name="Journal Article"&gt;17&lt;/ref-type&gt;&lt;contributors&gt;&lt;authors&gt;&lt;author&gt;Juarez, Juan C&lt;/author&gt;&lt;author&gt;Taylor, Henry F&lt;/author&gt;&lt;/authors&gt;&lt;/contributors&gt;&lt;titles&gt;&lt;title&gt;Field test of a distributed fiber-optic intrusion sensor system for long perimeters&lt;/title&gt;&lt;secondary-title&gt;Applied Optics&lt;/secondary-title&gt;&lt;/titles&gt;&lt;periodical&gt;&lt;full-title&gt;Applied Optics&lt;/full-title&gt;&lt;/periodical&gt;&lt;pages&gt;1968-1971&lt;/pages&gt;&lt;volume&gt;46&lt;/volume&gt;&lt;number&gt;11&lt;/number&gt;&lt;dates&gt;&lt;year&gt;2007&lt;/year&gt;&lt;/dates&gt;&lt;isbn&gt;2155-3165&lt;/isbn&gt;&lt;urls&gt;&lt;/urls&gt;&lt;/record&gt;&lt;/Cite&gt;&lt;/EndNote&gt;</w:instrText>
      </w:r>
      <w:r w:rsidR="00D922BB">
        <w:fldChar w:fldCharType="separate"/>
      </w:r>
      <w:r w:rsidR="009A40D1" w:rsidRPr="009A40D1">
        <w:rPr>
          <w:noProof/>
          <w:vertAlign w:val="superscript"/>
        </w:rPr>
        <w:t>[16]</w:t>
      </w:r>
      <w:r w:rsidR="00D922BB">
        <w:fldChar w:fldCharType="end"/>
      </w:r>
      <w:r w:rsidR="00D922BB">
        <w:rPr>
          <w:rFonts w:hint="eastAsia"/>
        </w:rPr>
        <w:t>等领域中</w:t>
      </w:r>
      <w:r w:rsidRPr="00510A55">
        <w:rPr>
          <w:rFonts w:hint="eastAsia"/>
        </w:rPr>
        <w:t>。</w:t>
      </w:r>
      <w:r w:rsidR="00D922BB">
        <w:rPr>
          <w:rFonts w:hint="eastAsia"/>
        </w:rPr>
        <w:t>然而</w:t>
      </w:r>
      <w:r w:rsidRPr="00510A55">
        <w:rPr>
          <w:rFonts w:hint="eastAsia"/>
        </w:rPr>
        <w:t>光频梳的频率稳定性（光频梳梳齿间隔随时间变化）和幅度稳定性（光频梳每个梳齿幅度随时间变化）对测量精度有着直接影响，光频梳的频率和幅度</w:t>
      </w:r>
      <w:r w:rsidR="0027656A">
        <w:rPr>
          <w:rFonts w:hint="eastAsia"/>
        </w:rPr>
        <w:t>的不稳定</w:t>
      </w:r>
      <w:r w:rsidRPr="00510A55">
        <w:rPr>
          <w:rFonts w:hint="eastAsia"/>
        </w:rPr>
        <w:t>限制了高精度测量系统的应用范围。</w:t>
      </w:r>
    </w:p>
    <w:p w:rsidR="00510A55" w:rsidRDefault="00D961F0" w:rsidP="00E760D6">
      <w:pPr>
        <w:pStyle w:val="ac"/>
        <w:numPr>
          <w:ilvl w:val="0"/>
          <w:numId w:val="26"/>
        </w:numPr>
        <w:ind w:firstLineChars="0"/>
        <w:jc w:val="both"/>
      </w:pPr>
      <w:r>
        <w:rPr>
          <w:rFonts w:hint="eastAsia"/>
        </w:rPr>
        <w:t>光通信</w:t>
      </w:r>
    </w:p>
    <w:p w:rsidR="000773CB" w:rsidRDefault="00510A55" w:rsidP="00D922BB">
      <w:pPr>
        <w:ind w:firstLine="420"/>
      </w:pPr>
      <w:r w:rsidRPr="00510A55">
        <w:rPr>
          <w:rFonts w:hint="eastAsia"/>
        </w:rPr>
        <w:t>光频梳可以被视作是一种</w:t>
      </w:r>
      <w:r w:rsidR="0027656A">
        <w:rPr>
          <w:rFonts w:hint="eastAsia"/>
        </w:rPr>
        <w:t>等波长间隔的</w:t>
      </w:r>
      <w:r w:rsidRPr="00510A55">
        <w:rPr>
          <w:rFonts w:hint="eastAsia"/>
        </w:rPr>
        <w:t>多波长相干激光器</w:t>
      </w:r>
      <w:r w:rsidR="00915D0C">
        <w:rPr>
          <w:rFonts w:hint="eastAsia"/>
        </w:rPr>
        <w:t>（</w:t>
      </w:r>
      <w:r w:rsidR="00915D0C" w:rsidRPr="00915D0C">
        <w:t>Laser Diode</w:t>
      </w:r>
      <w:r w:rsidR="00915D0C">
        <w:rPr>
          <w:rFonts w:hint="eastAsia"/>
        </w:rPr>
        <w:t>，</w:t>
      </w:r>
      <w:r w:rsidR="00915D0C">
        <w:rPr>
          <w:rFonts w:hint="eastAsia"/>
        </w:rPr>
        <w:t>L</w:t>
      </w:r>
      <w:r w:rsidR="00915D0C">
        <w:t>D</w:t>
      </w:r>
      <w:r w:rsidR="00915D0C">
        <w:rPr>
          <w:rFonts w:hint="eastAsia"/>
        </w:rPr>
        <w:t>）</w:t>
      </w:r>
      <w:r w:rsidR="00D961F0">
        <w:rPr>
          <w:rFonts w:hint="eastAsia"/>
        </w:rPr>
        <w:t>,</w:t>
      </w:r>
      <w:r w:rsidR="00D961F0">
        <w:rPr>
          <w:rFonts w:hint="eastAsia"/>
        </w:rPr>
        <w:t>每个梳齿都可以被视作是一个光载波</w:t>
      </w:r>
      <w:r w:rsidR="00F13A23">
        <w:rPr>
          <w:rFonts w:hint="eastAsia"/>
        </w:rPr>
        <w:t>，</w:t>
      </w:r>
      <w:r w:rsidRPr="00510A55">
        <w:rPr>
          <w:rFonts w:hint="eastAsia"/>
        </w:rPr>
        <w:t>在密集波分复用系统中</w:t>
      </w:r>
      <w:r w:rsidR="0027656A">
        <w:rPr>
          <w:rFonts w:hint="eastAsia"/>
        </w:rPr>
        <w:t>有着重要应用</w:t>
      </w:r>
      <w:r w:rsidRPr="00510A55">
        <w:fldChar w:fldCharType="begin"/>
      </w:r>
      <w:r w:rsidR="009A40D1">
        <w:instrText xml:space="preserve"> ADDIN EN.CITE &lt;EndNote&gt;&lt;Cite&gt;&lt;Author&gt;Loeb&lt;/Author&gt;&lt;Year&gt;1988&lt;/Year&gt;&lt;RecNum&gt;101&lt;/RecNum&gt;&lt;DisplayText&gt;&lt;style face="superscript"&gt;[17,18]&lt;/style&gt;&lt;/DisplayText&gt;&lt;record&gt;&lt;rec-number&gt;101&lt;/rec-number&gt;&lt;foreign-keys&gt;&lt;key app="EN" db-id="v2ped0rt2w090aesp9fvrw0mfzv2effp55d0" timestamp="1576915215"&gt;101&lt;/key&gt;&lt;/foreign-keys&gt;&lt;ref-type name="Journal Article"&gt;17&lt;/ref-type&gt;&lt;contributors&gt;&lt;authors&gt;&lt;author&gt;Loeb, M. L.&lt;/author&gt;&lt;author&gt;Stilwell, G.R.&lt;/author&gt;&lt;/authors&gt;&lt;/contributors&gt;&lt;titles&gt;&lt;title&gt;High-speed data transmission on an optical fiber using a byte-wide WDM system&lt;/title&gt;&lt;secondary-title&gt;Journal of Lightwave Technology&lt;/secondary-title&gt;&lt;/titles&gt;&lt;periodical&gt;&lt;full-title&gt;Journal of Lightwave Technology&lt;/full-title&gt;&lt;/periodical&gt;&lt;pages&gt;1306-1311&lt;/pages&gt;&lt;volume&gt;6&lt;/volume&gt;&lt;number&gt;8&lt;/number&gt;&lt;dates&gt;&lt;year&gt;1988&lt;/year&gt;&lt;/dates&gt;&lt;urls&gt;&lt;/urls&gt;&lt;/record&gt;&lt;/Cite&gt;&lt;Cite&gt;&lt;Author&gt;Xie&lt;/Author&gt;&lt;Year&gt;2014&lt;/Year&gt;&lt;RecNum&gt;134&lt;/RecNum&gt;&lt;record&gt;&lt;rec-number&gt;134&lt;/rec-number&gt;&lt;foreign-keys&gt;&lt;key app="EN" db-id="v2ped0rt2w090aesp9fvrw0mfzv2effp55d0" timestamp="1577763060"&gt;134&lt;/key&gt;&lt;/foreign-keys&gt;&lt;ref-type name="Journal Article"&gt;17&lt;/ref-type&gt;&lt;contributors&gt;&lt;authors&gt;&lt;author&gt;Xie, Xiao Peng&lt;/author&gt;&lt;author&gt;Sun, Tao&lt;/author&gt;&lt;author&gt;Peng, Huan Fa&lt;/author&gt;&lt;author&gt;Zhang, Cheng&lt;/author&gt;&lt;author&gt;Guo, Peng&lt;/author&gt;&lt;author&gt;Zhu, Li Xin&lt;/author&gt;&lt;author&gt;Hu, Wei Wei&lt;/author&gt;&lt;author&gt;Chen, Zhang Yuan&lt;/author&gt;&lt;/authors&gt;&lt;/contributors&gt;&lt;titles&gt;&lt;title&gt;Low-noise and broadband optical frequency comb generation based on an optoelectronic oscillator&lt;/title&gt;&lt;secondary-title&gt;Optics Letters&lt;/secondary-title&gt;&lt;/titles&gt;&lt;periodical&gt;&lt;full-title&gt;Optics letters&lt;/full-title&gt;&lt;/periodical&gt;&lt;pages&gt;785-788&lt;/pages&gt;&lt;volume&gt;39&lt;/volume&gt;&lt;number&gt;4&lt;/number&gt;&lt;dates&gt;&lt;year&gt;2014&lt;/year&gt;&lt;/dates&gt;&lt;isbn&gt;1539-4794&lt;/isbn&gt;&lt;urls&gt;&lt;/urls&gt;&lt;/record&gt;&lt;/Cite&gt;&lt;/EndNote&gt;</w:instrText>
      </w:r>
      <w:r w:rsidRPr="00510A55">
        <w:fldChar w:fldCharType="separate"/>
      </w:r>
      <w:r w:rsidR="009A40D1" w:rsidRPr="009A40D1">
        <w:rPr>
          <w:noProof/>
          <w:vertAlign w:val="superscript"/>
        </w:rPr>
        <w:t>[17,18]</w:t>
      </w:r>
      <w:r w:rsidRPr="00510A55">
        <w:fldChar w:fldCharType="end"/>
      </w:r>
      <w:r w:rsidRPr="00510A55">
        <w:rPr>
          <w:rFonts w:hint="eastAsia"/>
        </w:rPr>
        <w:t>。</w:t>
      </w:r>
      <w:r w:rsidR="00F472D5">
        <w:rPr>
          <w:rFonts w:hint="eastAsia"/>
        </w:rPr>
        <w:t>携带不同信息的电磁波或微波信号</w:t>
      </w:r>
      <w:r w:rsidR="00D961F0">
        <w:rPr>
          <w:rFonts w:hint="eastAsia"/>
        </w:rPr>
        <w:t>被</w:t>
      </w:r>
      <w:r w:rsidR="00F472D5">
        <w:rPr>
          <w:rFonts w:hint="eastAsia"/>
        </w:rPr>
        <w:t>调制到不同波长的光载波上，便可</w:t>
      </w:r>
      <w:r w:rsidRPr="00510A55">
        <w:rPr>
          <w:rFonts w:hint="eastAsia"/>
        </w:rPr>
        <w:t>在一根光纤中传输多个微波信号，</w:t>
      </w:r>
      <w:r w:rsidR="00F472D5">
        <w:rPr>
          <w:rFonts w:hint="eastAsia"/>
        </w:rPr>
        <w:t>这</w:t>
      </w:r>
      <w:r w:rsidRPr="00510A55">
        <w:rPr>
          <w:rFonts w:hint="eastAsia"/>
        </w:rPr>
        <w:t>大大提高了光纤的使用效率和光纤通信的传输容量。</w:t>
      </w:r>
      <w:r w:rsidR="00D922BB">
        <w:rPr>
          <w:rFonts w:hint="eastAsia"/>
        </w:rPr>
        <w:t>基于光频梳的通信系统被广泛的应用到</w:t>
      </w:r>
      <w:r w:rsidR="00D922BB" w:rsidRPr="00EC2AE3">
        <w:rPr>
          <w:rFonts w:hint="eastAsia"/>
        </w:rPr>
        <w:t>无线通讯</w:t>
      </w:r>
      <w:r w:rsidR="00D922BB">
        <w:fldChar w:fldCharType="begin"/>
      </w:r>
      <w:r w:rsidR="009A40D1">
        <w:instrText xml:space="preserve"> ADDIN EN.CITE &lt;EndNote&gt;&lt;Cite&gt;&lt;Author&gt;Wang&lt;/Author&gt;&lt;Year&gt;2017&lt;/Year&gt;&lt;RecNum&gt;75&lt;/RecNum&gt;&lt;DisplayText&gt;&lt;style face="superscript"&gt;[19,20]&lt;/style&gt;&lt;/DisplayText&gt;&lt;record&gt;&lt;rec-number&gt;75&lt;/rec-number&gt;&lt;foreign-keys&gt;&lt;key app="EN" db-id="v2ped0rt2w090aesp9fvrw0mfzv2effp55d0" timestamp="1576913391"&gt;75&lt;/key&gt;&lt;/foreign-keys&gt;&lt;ref-type name="Journal Article"&gt;17&lt;/ref-type&gt;&lt;contributors&gt;&lt;authors&gt;&lt;author&gt;Wang, Feng&lt;/author&gt;&lt;author&gt;Pan, Yun&lt;/author&gt;&lt;author&gt;Zhang, Ming Jiang&lt;/author&gt;&lt;author&gt;Cao, Chunqi&lt;/author&gt;&lt;author&gt;Zhang, Xuping&lt;/author&gt;&lt;/authors&gt;&lt;/contributors&gt;&lt;titles&gt;&lt;title&gt;Detection of two identical frequency vibrations by phase discrimination in polarization-OTDR&lt;/title&gt;&lt;secondary-title&gt;Optics Communications&lt;/secondary-title&gt;&lt;/titles&gt;&lt;periodical&gt;&lt;full-title&gt;Optics Communications&lt;/full-title&gt;&lt;/periodical&gt;&lt;pages&gt;247-252&lt;/pages&gt;&lt;volume&gt;389&lt;/volume&gt;&lt;number&gt;15&lt;/number&gt;&lt;dates&gt;&lt;year&gt;2017&lt;/year&gt;&lt;/dates&gt;&lt;urls&gt;&lt;/urls&gt;&lt;/record&gt;&lt;/Cite&gt;&lt;Cite&gt;&lt;Author&gt;Xu&lt;/Author&gt;&lt;Year&gt;2016&lt;/Year&gt;&lt;RecNum&gt;17&lt;/RecNum&gt;&lt;record&gt;&lt;rec-number&gt;17&lt;/rec-number&gt;&lt;foreign-keys&gt;&lt;key app="EN" db-id="v2ped0rt2w090aesp9fvrw0mfzv2effp55d0" timestamp="1575449604"&gt;17&lt;/key&gt;&lt;/foreign-keys&gt;&lt;ref-type name="Journal Article"&gt;17&lt;/ref-type&gt;&lt;contributors&gt;&lt;authors&gt;&lt;author&gt;Xu, Wei Yuan&lt;/author&gt;&lt;author&gt;Zhu, Dan&lt;/author&gt;&lt;author&gt;Pan, Shi Long&lt;/author&gt;&lt;/authors&gt;&lt;/contributors&gt;&lt;titles&gt;&lt;title&gt;Coherent photonic radio frequency channelization based on dual coherent optical frequency combs and stimulated Brillouin scattering&lt;/title&gt;&lt;secondary-title&gt;Optical Engineering&lt;/secondary-title&gt;&lt;/titles&gt;&lt;periodical&gt;&lt;full-title&gt;Optical Engineering&lt;/full-title&gt;&lt;/periodical&gt;&lt;pages&gt;046106&lt;/pages&gt;&lt;volume&gt;55&lt;/volume&gt;&lt;number&gt;4&lt;/number&gt;&lt;dates&gt;&lt;year&gt;2016&lt;/year&gt;&lt;/dates&gt;&lt;isbn&gt;0091-3286&lt;/isbn&gt;&lt;urls&gt;&lt;/urls&gt;&lt;/record&gt;&lt;/Cite&gt;&lt;/EndNote&gt;</w:instrText>
      </w:r>
      <w:r w:rsidR="00D922BB">
        <w:fldChar w:fldCharType="separate"/>
      </w:r>
      <w:r w:rsidR="009A40D1" w:rsidRPr="009A40D1">
        <w:rPr>
          <w:noProof/>
          <w:vertAlign w:val="superscript"/>
        </w:rPr>
        <w:t>[19,20]</w:t>
      </w:r>
      <w:r w:rsidR="00D922BB">
        <w:fldChar w:fldCharType="end"/>
      </w:r>
      <w:r w:rsidR="00D922BB">
        <w:rPr>
          <w:rFonts w:hint="eastAsia"/>
        </w:rPr>
        <w:t>、</w:t>
      </w:r>
      <w:r w:rsidR="00D922BB" w:rsidRPr="00EC2AE3">
        <w:rPr>
          <w:rFonts w:hint="eastAsia"/>
        </w:rPr>
        <w:t>传感器网络</w:t>
      </w:r>
      <w:r w:rsidR="00D922BB">
        <w:fldChar w:fldCharType="begin"/>
      </w:r>
      <w:r w:rsidR="009A40D1">
        <w:rPr>
          <w:rFonts w:hint="eastAsia"/>
        </w:rPr>
        <w:instrText xml:space="preserve"> ADDIN EN.CITE &lt;EndNote&gt;&lt;Cite&gt;&lt;Author&gt;</w:instrText>
      </w:r>
      <w:r w:rsidR="009A40D1">
        <w:rPr>
          <w:rFonts w:hint="eastAsia"/>
        </w:rPr>
        <w:instrText>杜志泉</w:instrText>
      </w:r>
      <w:r w:rsidR="009A40D1">
        <w:rPr>
          <w:rFonts w:hint="eastAsia"/>
        </w:rPr>
        <w:instrText>&lt;/Author&gt;&lt;Year&gt;2014&lt;/Year&gt;&lt;RecNum&gt;31&lt;/RecNum&gt;&lt;DisplayText&gt;&lt;style face="superscript"&gt;[21,22]&lt;/style&gt;&lt;/DisplayText&gt;&lt;record&gt;&lt;rec-number&gt;31&lt;/rec-number&gt;&lt;foreign-keys&gt;&lt;key app="EN" db-id="v2ped0rt2w090aesp9fvrw0mfzv2effp55d0" timestamp="1576913391"&gt;31&lt;/key&gt;&lt;/foreign-keys&gt;&lt;ref-type name="Journal Article"&gt;17&lt;/ref-type&gt;&lt;contributors&gt;&lt;authors&gt;&lt;author&gt;&lt;style face="normal" font="default" charset="134" size="100%"&gt;</w:instrText>
      </w:r>
      <w:r w:rsidR="009A40D1">
        <w:rPr>
          <w:rFonts w:hint="eastAsia"/>
        </w:rPr>
        <w:instrText>杜志泉</w:instrText>
      </w:r>
      <w:r w:rsidR="009A40D1">
        <w:rPr>
          <w:rFonts w:hint="eastAsia"/>
        </w:rPr>
        <w:instrText>&lt;/style&gt;&lt;/author&gt;&lt;author&gt;&lt;style face="normal" font="default" charset="134" size="100%"&gt;</w:instrText>
      </w:r>
      <w:r w:rsidR="009A40D1">
        <w:rPr>
          <w:rFonts w:hint="eastAsia"/>
        </w:rPr>
        <w:instrText>倪锋</w:instrText>
      </w:r>
      <w:r w:rsidR="009A40D1">
        <w:rPr>
          <w:rFonts w:hint="eastAsia"/>
        </w:rPr>
        <w:instrText>&lt;/style&gt;&lt;/author&gt;&lt;author&gt;&lt;style face="normal" font="default" charset="134" size="100%"&gt;</w:instrText>
      </w:r>
      <w:r w:rsidR="009A40D1">
        <w:rPr>
          <w:rFonts w:hint="eastAsia"/>
        </w:rPr>
        <w:instrText>肖发新</w:instrText>
      </w:r>
      <w:r w:rsidR="009A40D1">
        <w:rPr>
          <w:rFonts w:hint="eastAsia"/>
        </w:rPr>
        <w:instrText>&lt;/style&gt;&lt;/author&gt;&lt;/authors&gt;&lt;/contributors&gt;&lt;titles&gt;&lt;title&gt;&lt;style face="normal" font="default" charset="134" size="100%"&gt;</w:instrText>
      </w:r>
      <w:r w:rsidR="009A40D1">
        <w:rPr>
          <w:rFonts w:hint="eastAsia"/>
        </w:rPr>
        <w:instrText>光纤传感技术的发展与应用</w:instrText>
      </w:r>
      <w:r w:rsidR="009A40D1">
        <w:rPr>
          <w:rFonts w:hint="eastAsia"/>
        </w:rPr>
        <w:instrText>&lt;/style&gt;&lt;/title&gt;&lt;secondary-title&gt;&lt;style face="normal" font="default" charset="134" size="100%"&gt;</w:instrText>
      </w:r>
      <w:r w:rsidR="009A40D1">
        <w:rPr>
          <w:rFonts w:hint="eastAsia"/>
        </w:rPr>
        <w:instrText>光电技术应用</w:instrText>
      </w:r>
      <w:r w:rsidR="009A40D1">
        <w:rPr>
          <w:rFonts w:hint="eastAsia"/>
        </w:rPr>
        <w:instrText>&lt;/style&gt;&lt;/secondary-title&gt;&lt;/titles&gt;&lt;periodical&gt;&lt;full-title&gt;</w:instrText>
      </w:r>
      <w:r w:rsidR="009A40D1">
        <w:rPr>
          <w:rFonts w:hint="eastAsia"/>
        </w:rPr>
        <w:instrText>光电技术应用</w:instrText>
      </w:r>
      <w:r w:rsidR="009A40D1">
        <w:rPr>
          <w:rFonts w:hint="eastAsia"/>
        </w:rPr>
        <w:instrText>&lt;/full-title&gt;&lt;/periodical&gt;&lt;pages&gt;7-12&lt;/pages&gt;&lt;volume&gt;29&lt;/volume&gt;&lt;number&gt;6&lt;/number&gt;&lt;dates&gt;&lt;year&gt;2014&lt;/year&gt;&lt;/dates&gt;&lt;urls&gt;&lt;/urls&gt;&lt;/record&gt;&lt;/Cite&gt;&lt;Cite&gt;&lt;Author&gt;</w:instrText>
      </w:r>
      <w:r w:rsidR="009A40D1">
        <w:rPr>
          <w:rFonts w:hint="eastAsia"/>
        </w:rPr>
        <w:instrText>金尚忠</w:instrText>
      </w:r>
      <w:r w:rsidR="009A40D1">
        <w:rPr>
          <w:rFonts w:hint="eastAsia"/>
        </w:rPr>
        <w:instrText>&lt;/Author&gt;&lt;Year&gt;2002&lt;/Year&gt;&lt;RecNum&gt;79&lt;/RecNum&gt;&lt;record&gt;&lt;rec-number&gt;79&lt;/rec-number&gt;&lt;foreign-keys&gt;&lt;key app="EN" db-id="v2ped0rt2w090aesp9fvrw0mfzv2effp55d0" timestamp="1576913391"&gt;79&lt;/key&gt;&lt;/foreign-keys&gt;&lt;ref-type name="Journal Article"&gt;17&lt;/ref-type&gt;&lt;contributors&gt;&lt;authors&gt;&lt;author&gt;</w:instrText>
      </w:r>
      <w:r w:rsidR="009A40D1">
        <w:rPr>
          <w:rFonts w:hint="eastAsia"/>
        </w:rPr>
        <w:instrText>金尚忠</w:instrText>
      </w:r>
      <w:r w:rsidR="009A40D1">
        <w:rPr>
          <w:rFonts w:hint="eastAsia"/>
        </w:rPr>
        <w:instrText>&lt;/author&gt;&lt;author&gt;</w:instrText>
      </w:r>
      <w:r w:rsidR="009A40D1">
        <w:rPr>
          <w:rFonts w:hint="eastAsia"/>
        </w:rPr>
        <w:instrText>周文</w:instrText>
      </w:r>
      <w:r w:rsidR="009A40D1">
        <w:rPr>
          <w:rFonts w:hint="eastAsia"/>
        </w:rPr>
        <w:instrText>&lt;/author&gt;&lt;author&gt;</w:instrText>
      </w:r>
      <w:r w:rsidR="009A40D1">
        <w:rPr>
          <w:rFonts w:hint="eastAsia"/>
        </w:rPr>
        <w:instrText>张在宣</w:instrText>
      </w:r>
      <w:r w:rsidR="009A40D1">
        <w:rPr>
          <w:rFonts w:hint="eastAsia"/>
        </w:rPr>
        <w:instrText>&lt;/author&gt;&lt;author&gt;</w:instrText>
      </w:r>
      <w:r w:rsidR="009A40D1">
        <w:rPr>
          <w:rFonts w:hint="eastAsia"/>
        </w:rPr>
        <w:instrText>刘红林</w:instrText>
      </w:r>
      <w:r w:rsidR="009A40D1">
        <w:rPr>
          <w:rFonts w:hint="eastAsia"/>
        </w:rPr>
        <w:instrText>&lt;/author&gt;&lt;author&gt;</w:instrText>
      </w:r>
      <w:r w:rsidR="009A40D1">
        <w:rPr>
          <w:rFonts w:hint="eastAsia"/>
        </w:rPr>
        <w:instrText>王剑锋</w:instrText>
      </w:r>
      <w:r w:rsidR="009A40D1">
        <w:rPr>
          <w:rFonts w:hint="eastAsia"/>
        </w:rPr>
        <w:instrText>&lt;/author&gt;&lt;author&gt;</w:instrText>
      </w:r>
      <w:r w:rsidR="009A40D1">
        <w:rPr>
          <w:rFonts w:hint="eastAsia"/>
        </w:rPr>
        <w:instrText>郭宁</w:instrText>
      </w:r>
      <w:r w:rsidR="009A40D1">
        <w:rPr>
          <w:rFonts w:hint="eastAsia"/>
        </w:rPr>
        <w:instrText>&lt;/author&gt;&lt;/authors&gt;&lt;/contributors&gt;&lt;titles&gt;&lt;title&gt;</w:instrText>
      </w:r>
      <w:r w:rsidR="009A40D1">
        <w:rPr>
          <w:rFonts w:hint="eastAsia"/>
        </w:rPr>
        <w:instrText>光纤拉曼散射效应及其应用研究</w:instrText>
      </w:r>
      <w:r w:rsidR="009A40D1">
        <w:rPr>
          <w:rFonts w:hint="eastAsia"/>
        </w:rPr>
        <w:instrText>&lt;/title&gt;&lt;secondary-title&gt;</w:instrText>
      </w:r>
      <w:r w:rsidR="009A40D1">
        <w:rPr>
          <w:rFonts w:hint="eastAsia"/>
        </w:rPr>
        <w:instrText>激光与红外</w:instrText>
      </w:r>
      <w:r w:rsidR="009A40D1">
        <w:rPr>
          <w:rFonts w:hint="eastAsia"/>
        </w:rPr>
        <w:instrText>&lt;/secondary-title&gt;&lt;/titles&gt;&lt;periodical&gt;&lt;full-title&gt;</w:instrText>
      </w:r>
      <w:r w:rsidR="009A40D1">
        <w:rPr>
          <w:rFonts w:hint="eastAsia"/>
        </w:rPr>
        <w:instrText>激光与红外</w:instrText>
      </w:r>
      <w:r w:rsidR="009A40D1">
        <w:rPr>
          <w:rFonts w:hint="eastAsia"/>
        </w:rPr>
        <w:instrText>&lt;/full-title&gt;&lt;/periodical&gt;&lt;pages&gt;327-329&lt;/pages&gt;&lt;volume&gt;32&lt;/volume&gt;&lt;number&gt;5&lt;/number&gt;&lt;dates&gt;&lt;year&gt;2002&lt;/year&gt;&lt;/dates&gt;&lt;urls&gt;&lt;/urls&gt;&lt;/record&gt;&lt;/Cite&gt;&lt;/EndNote&gt;</w:instrText>
      </w:r>
      <w:r w:rsidR="00D922BB">
        <w:fldChar w:fldCharType="separate"/>
      </w:r>
      <w:r w:rsidR="009A40D1" w:rsidRPr="009A40D1">
        <w:rPr>
          <w:noProof/>
          <w:vertAlign w:val="superscript"/>
        </w:rPr>
        <w:t>[21,22]</w:t>
      </w:r>
      <w:r w:rsidR="00D922BB">
        <w:fldChar w:fldCharType="end"/>
      </w:r>
      <w:r w:rsidR="00D922BB">
        <w:rPr>
          <w:rFonts w:hint="eastAsia"/>
        </w:rPr>
        <w:t>、</w:t>
      </w:r>
      <w:r w:rsidR="00D922BB" w:rsidRPr="00EC2AE3">
        <w:rPr>
          <w:rFonts w:hint="eastAsia"/>
        </w:rPr>
        <w:t>卫星通信</w:t>
      </w:r>
      <w:r w:rsidR="00D922BB">
        <w:fldChar w:fldCharType="begin"/>
      </w:r>
      <w:r w:rsidR="009A40D1">
        <w:instrText xml:space="preserve"> ADDIN EN.CITE &lt;EndNote&gt;&lt;Cite&gt;&lt;Author&gt;Lee&lt;/Author&gt;&lt;Year&gt;2010&lt;/Year&gt;&lt;RecNum&gt;97&lt;/RecNum&gt;&lt;DisplayText&gt;&lt;style face="superscript"&gt;[23]&lt;/style&gt;&lt;/DisplayText&gt;&lt;record&gt;&lt;rec-number&gt;97&lt;/rec-number&gt;&lt;foreign-keys&gt;&lt;key app="EN" db-id="v2ped0rt2w090aesp9fvrw0mfzv2effp55d0" timestamp="1576914177"&gt;97&lt;/key&gt;&lt;/foreign-keys&gt;&lt;ref-type name="Journal Article"&gt;17&lt;/ref-type&gt;&lt;contributors&gt;&lt;authors&gt;&lt;author&gt;Lee, Joohyung&lt;/author&gt;&lt;author&gt;Kim, Young Jin&lt;/author&gt;&lt;author&gt;Lee, Keunwoo&lt;/author&gt;&lt;author&gt;Lee, Sanghyun&lt;/author&gt;&lt;author&gt;Kim, Seung Woo&lt;/author&gt;&lt;/authors&gt;&lt;/contributors&gt;&lt;titles&gt;&lt;title&gt;Time-of-flight measurement with femtosecond light pulses&lt;/title&gt;&lt;secondary-title&gt;Nature Photonics&lt;/secondary-title&gt;&lt;/titles&gt;&lt;periodical&gt;&lt;full-title&gt;Nature Photonics&lt;/full-title&gt;&lt;/periodical&gt;&lt;pages&gt;207-207&lt;/pages&gt;&lt;volume&gt;4&lt;/volume&gt;&lt;number&gt;10&lt;/number&gt;&lt;dates&gt;&lt;year&gt;2010&lt;/year&gt;&lt;/dates&gt;&lt;urls&gt;&lt;/urls&gt;&lt;/record&gt;&lt;/Cite&gt;&lt;/EndNote&gt;</w:instrText>
      </w:r>
      <w:r w:rsidR="00D922BB">
        <w:fldChar w:fldCharType="separate"/>
      </w:r>
      <w:r w:rsidR="009A40D1" w:rsidRPr="009A40D1">
        <w:rPr>
          <w:noProof/>
          <w:vertAlign w:val="superscript"/>
        </w:rPr>
        <w:t>[23]</w:t>
      </w:r>
      <w:r w:rsidR="00D922BB">
        <w:fldChar w:fldCharType="end"/>
      </w:r>
      <w:r w:rsidR="00D922BB">
        <w:rPr>
          <w:rFonts w:hint="eastAsia"/>
        </w:rPr>
        <w:t>的领域。</w:t>
      </w:r>
      <w:r>
        <w:rPr>
          <w:rFonts w:hint="eastAsia"/>
        </w:rPr>
        <w:t>然而光频梳的频率不稳定造成了光载波之间信号串扰</w:t>
      </w:r>
      <w:r w:rsidRPr="00510A55">
        <w:rPr>
          <w:rFonts w:hint="eastAsia"/>
        </w:rPr>
        <w:t>，</w:t>
      </w:r>
      <w:r>
        <w:rPr>
          <w:rFonts w:hint="eastAsia"/>
        </w:rPr>
        <w:t>以至于在通信系统的接收端造成信息的丢失。</w:t>
      </w:r>
      <w:r>
        <w:t xml:space="preserve"> </w:t>
      </w:r>
    </w:p>
    <w:p w:rsidR="00510A55" w:rsidRDefault="00B422A1" w:rsidP="00984A8E">
      <w:pPr>
        <w:pStyle w:val="ac"/>
        <w:numPr>
          <w:ilvl w:val="0"/>
          <w:numId w:val="26"/>
        </w:numPr>
        <w:ind w:firstLineChars="0"/>
        <w:jc w:val="both"/>
      </w:pPr>
      <w:r>
        <w:rPr>
          <w:rFonts w:hint="eastAsia"/>
        </w:rPr>
        <w:t>超宽带微波信号接收</w:t>
      </w:r>
    </w:p>
    <w:p w:rsidR="00B422A1" w:rsidRDefault="00B422A1" w:rsidP="00D922BB">
      <w:pPr>
        <w:ind w:firstLine="420"/>
      </w:pPr>
      <w:r>
        <w:rPr>
          <w:rFonts w:hint="eastAsia"/>
        </w:rPr>
        <w:t>光子系统具有宽带承载能力和并行工作能力，</w:t>
      </w:r>
      <w:r w:rsidR="00D961F0">
        <w:rPr>
          <w:rFonts w:hint="eastAsia"/>
        </w:rPr>
        <w:t>将光子技术与微波技术相结合，可以</w:t>
      </w:r>
      <w:r w:rsidR="00453E6E">
        <w:rPr>
          <w:rFonts w:hint="eastAsia"/>
        </w:rPr>
        <w:t>在同一套系统中实现多个载频带宽信号的一致性接收</w:t>
      </w:r>
      <w:r w:rsidR="00697672">
        <w:fldChar w:fldCharType="begin"/>
      </w:r>
      <w:r w:rsidR="009A40D1">
        <w:instrText xml:space="preserve"> ADDIN EN.CITE &lt;EndNote&gt;&lt;Cite ExcludeYear="1"&gt;&lt;Author&gt;Ye&lt;/Author&gt;&lt;RecNum&gt;102&lt;/RecNum&gt;&lt;DisplayText&gt;&lt;style face="superscript"&gt;[24,25]&lt;/style&gt;&lt;/DisplayText&gt;&lt;record&gt;&lt;rec-number&gt;102&lt;/rec-number&gt;&lt;foreign-keys&gt;&lt;key app="EN" db-id="v2ped0rt2w090aesp9fvrw0mfzv2effp55d0" timestamp="1576915427"&gt;102&lt;/key&gt;&lt;/foreign-keys&gt;&lt;ref-type name="Journal Article"&gt;17&lt;/ref-type&gt;&lt;contributors&gt;&lt;authors&gt;&lt;author&gt;Ye, Xing Wei&lt;/author&gt;&lt;author&gt;Zhu, Dan&lt;/author&gt;&lt;author&gt;Zhang, Ya Mei&lt;/author&gt;&lt;author&gt;Li, Si Min&lt;/author&gt;&lt;author&gt;Pan, Shi Long&lt;/author&gt;&lt;/authors&gt;&lt;/contributors&gt;&lt;titles&gt;&lt;title&gt;Analysis of photonics-based RF beamforming with large instantaneous bandwidth&lt;/title&gt;&lt;secondary-title&gt;Journal of Lightwave Technology&lt;/secondary-title&gt;&lt;/titles&gt;&lt;periodical&gt;&lt;full-title&gt;Journal of Lightwave Technology&lt;/full-title&gt;&lt;/periodical&gt;&lt;pages&gt;5010-5019&lt;/pages&gt;&lt;volume&gt;35&lt;/volume&gt;&lt;number&gt;23&lt;/number&gt;&lt;dates&gt;&lt;year&gt;2017&lt;/year&gt;&lt;/dates&gt;&lt;urls&gt;&lt;/urls&gt;&lt;/record&gt;&lt;/Cite&gt;&lt;Cite&gt;&lt;Author&gt;Ren&lt;/Author&gt;&lt;Year&gt;2010&lt;/Year&gt;&lt;RecNum&gt;60&lt;/RecNum&gt;&lt;record&gt;&lt;rec-number&gt;60&lt;/rec-number&gt;&lt;foreign-keys&gt;&lt;key app="EN" db-id="v2ped0rt2w090aesp9fvrw0mfzv2effp55d0" timestamp="1576913391"&gt;60&lt;/key&gt;&lt;/foreign-keys&gt;&lt;ref-type name="Journal Article"&gt;17&lt;/ref-type&gt;&lt;contributors&gt;&lt;authors&gt;&lt;author&gt;Ren, Xiu Long&lt;/author&gt;&lt;author&gt;Fang, Fang&lt;/author&gt;&lt;author&gt;Song, Hai Long&lt;/author&gt;&lt;author&gt;Bai, Qiang&lt;/author&gt;&lt;/authors&gt;&lt;/contributors&gt;&lt;titles&gt;&lt;title&gt;Preliminary study of distributed optical fiber sensing technology in radiation monitoring&lt;/title&gt;&lt;secondary-title&gt;Nuclear Electronics &amp;amp; Detection Technology&lt;/secondary-title&gt;&lt;/titles&gt;&lt;periodical&gt;&lt;full-title&gt;Nuclear Electronics &amp;amp; Detection Technology&lt;/full-title&gt;&lt;/periodical&gt;&lt;pages&gt;1533-1536&lt;/pages&gt;&lt;volume&gt;30&lt;/volume&gt;&lt;number&gt;11&lt;/number&gt;&lt;dates&gt;&lt;year&gt;2010&lt;/year&gt;&lt;/dates&gt;&lt;urls&gt;&lt;/urls&gt;&lt;/record&gt;&lt;/Cite&gt;&lt;/EndNote&gt;</w:instrText>
      </w:r>
      <w:r w:rsidR="00697672">
        <w:fldChar w:fldCharType="separate"/>
      </w:r>
      <w:r w:rsidR="009A40D1" w:rsidRPr="009A40D1">
        <w:rPr>
          <w:noProof/>
          <w:vertAlign w:val="superscript"/>
        </w:rPr>
        <w:t>[24,25]</w:t>
      </w:r>
      <w:r w:rsidR="00697672">
        <w:fldChar w:fldCharType="end"/>
      </w:r>
      <w:r w:rsidR="00D961F0">
        <w:rPr>
          <w:rFonts w:hint="eastAsia"/>
        </w:rPr>
        <w:t>。光频梳作为超宽带微波信号接收系统中的多波长载波有非常重要的作用。将光频梳的多个梳齿作为微波变频的</w:t>
      </w:r>
      <w:r w:rsidR="00453E6E">
        <w:rPr>
          <w:rFonts w:hint="eastAsia"/>
        </w:rPr>
        <w:t>“本振池”，对输入的多频微波信号进行同时变频，</w:t>
      </w:r>
      <w:r w:rsidR="00453E6E" w:rsidRPr="00453E6E">
        <w:t>然后采用可编程光滤波器选择</w:t>
      </w:r>
      <w:r w:rsidR="00F13A23">
        <w:rPr>
          <w:rFonts w:hint="eastAsia"/>
        </w:rPr>
        <w:t>所需</w:t>
      </w:r>
      <w:r w:rsidR="00453E6E" w:rsidRPr="00453E6E">
        <w:t>的变频分量（一个或多个），进行光子辅助的信道化接收</w:t>
      </w:r>
      <w:r w:rsidR="00453E6E" w:rsidRPr="00453E6E">
        <w:rPr>
          <w:rFonts w:hint="eastAsia"/>
        </w:rPr>
        <w:t>。</w:t>
      </w:r>
      <w:r w:rsidR="00AB71AE">
        <w:rPr>
          <w:rFonts w:hint="eastAsia"/>
        </w:rPr>
        <w:t>基于光频梳的超宽带微波信号接</w:t>
      </w:r>
      <w:r w:rsidR="00D922BB">
        <w:rPr>
          <w:rFonts w:hint="eastAsia"/>
        </w:rPr>
        <w:t>收系统被广泛</w:t>
      </w:r>
      <w:r w:rsidR="00F13A23">
        <w:rPr>
          <w:rFonts w:hint="eastAsia"/>
        </w:rPr>
        <w:t>地</w:t>
      </w:r>
      <w:r w:rsidR="00D922BB">
        <w:rPr>
          <w:rFonts w:hint="eastAsia"/>
        </w:rPr>
        <w:t>应用到</w:t>
      </w:r>
      <w:r w:rsidR="00D922BB" w:rsidRPr="00EC2AE3">
        <w:rPr>
          <w:rFonts w:hint="eastAsia"/>
        </w:rPr>
        <w:t>雷达</w:t>
      </w:r>
      <w:r w:rsidR="00D922BB">
        <w:rPr>
          <w:rFonts w:hint="eastAsia"/>
        </w:rPr>
        <w:t>探测</w:t>
      </w:r>
      <w:r w:rsidR="00D922BB">
        <w:fldChar w:fldCharType="begin"/>
      </w:r>
      <w:r w:rsidR="009A40D1">
        <w:instrText xml:space="preserve"> ADDIN EN.CITE &lt;EndNote&gt;&lt;Cite&gt;&lt;Author&gt;Zhang&lt;/Author&gt;&lt;Year&gt;2017&lt;/Year&gt;&lt;RecNum&gt;96&lt;/RecNum&gt;&lt;DisplayText&gt;&lt;style face="superscript"&gt;[26,27]&lt;/style&gt;&lt;/DisplayText&gt;&lt;record&gt;&lt;rec-number&gt;96&lt;/rec-number&gt;&lt;foreign-keys&gt;&lt;key app="EN" db-id="v2ped0rt2w090aesp9fvrw0mfzv2effp55d0" timestamp="1576913870"&gt;96&lt;/key&gt;&lt;/foreign-keys&gt;&lt;ref-type name="Journal Article"&gt;17&lt;/ref-type&gt;&lt;contributors&gt;&lt;authors&gt;&lt;author&gt;Zhang, Fang Zheng &lt;/author&gt;&lt;author&gt;Guo, Qing Shui&lt;/author&gt;&lt;author&gt;Ying, Zhang&lt;/author&gt;&lt;author&gt;Yao, Yao&lt;/author&gt;&lt;author&gt;Pan, Shi Long&lt;/author&gt;&lt;/authors&gt;&lt;/contributors&gt;&lt;titles&gt;&lt;title&gt;Photonics-based real-time and high-resolution ISAR imaging of non-cooperative target&lt;/title&gt;&lt;secondary-title&gt;Chinese Optics Letters&lt;/secondary-title&gt;&lt;/titles&gt;&lt;periodical&gt;&lt;full-title&gt;Chinese Optics Letters&lt;/full-title&gt;&lt;/periodical&gt;&lt;pages&gt;112801&lt;/pages&gt;&lt;volume&gt;15&lt;/volume&gt;&lt;number&gt;11&lt;/number&gt;&lt;dates&gt;&lt;year&gt;2017&lt;/year&gt;&lt;/dates&gt;&lt;urls&gt;&lt;/urls&gt;&lt;/record&gt;&lt;/Cite&gt;&lt;Cite&gt;&lt;Author&gt;Hamidi&lt;/Author&gt;&lt;Year&gt;2010&lt;/Year&gt;&lt;RecNum&gt;137&lt;/RecNum&gt;&lt;record&gt;&lt;rec-number&gt;137&lt;/rec-number&gt;&lt;foreign-keys&gt;&lt;key app="EN" db-id="v2ped0rt2w090aesp9fvrw0mfzv2effp55d0" timestamp="1577763389"&gt;137&lt;/key&gt;&lt;/foreign-keys&gt;&lt;ref-type name="Journal Article"&gt;17&lt;/ref-type&gt;&lt;contributors&gt;&lt;authors&gt;&lt;author&gt;Hamidi, Ehsan&lt;/author&gt;&lt;author&gt;Leaird, Daniel E&lt;/author&gt;&lt;author&gt;Weiner, Andrew M&lt;/author&gt;&lt;/authors&gt;&lt;/contributors&gt;&lt;titles&gt;&lt;title&gt;Tunable programmable microwave photonic filters based on an optical frequency comb&lt;/title&gt;&lt;secondary-title&gt;IEEE Transactions on Microwave Theory and Techniques&lt;/secondary-title&gt;&lt;/titles&gt;&lt;periodical&gt;&lt;full-title&gt;IEEE Transactions on Microwave Theory and Techniques&lt;/full-title&gt;&lt;/periodical&gt;&lt;pages&gt;3269-3278&lt;/pages&gt;&lt;volume&gt;58&lt;/volume&gt;&lt;number&gt;11&lt;/number&gt;&lt;dates&gt;&lt;year&gt;2010&lt;/year&gt;&lt;/dates&gt;&lt;isbn&gt;0018-9480&lt;/isbn&gt;&lt;urls&gt;&lt;/urls&gt;&lt;/record&gt;&lt;/Cite&gt;&lt;/EndNote&gt;</w:instrText>
      </w:r>
      <w:r w:rsidR="00D922BB">
        <w:fldChar w:fldCharType="separate"/>
      </w:r>
      <w:r w:rsidR="009A40D1" w:rsidRPr="009A40D1">
        <w:rPr>
          <w:noProof/>
          <w:vertAlign w:val="superscript"/>
        </w:rPr>
        <w:t>[26,27]</w:t>
      </w:r>
      <w:r w:rsidR="00D922BB">
        <w:fldChar w:fldCharType="end"/>
      </w:r>
      <w:r w:rsidR="00D922BB">
        <w:rPr>
          <w:rFonts w:hint="eastAsia"/>
        </w:rPr>
        <w:t>、军事通讯</w:t>
      </w:r>
      <w:r w:rsidR="003712A3">
        <w:fldChar w:fldCharType="begin"/>
      </w:r>
      <w:r w:rsidR="003712A3">
        <w:instrText xml:space="preserve"> ADDIN EN.CITE &lt;EndNote&gt;&lt;Cite&gt;&lt;Author&gt;Qing&lt;/Author&gt;&lt;Year&gt;2019&lt;/Year&gt;&lt;RecNum&gt;144&lt;/RecNum&gt;&lt;DisplayText&gt;&lt;style face="superscript"&gt;[28]&lt;/style&gt;&lt;/DisplayText&gt;&lt;record&gt;&lt;rec-number&gt;144&lt;/rec-number&gt;&lt;foreign-keys&gt;&lt;key app="EN" db-id="v2ped0rt2w090aesp9fvrw0mfzv2effp55d0" timestamp="1578208043"&gt;144&lt;/key&gt;&lt;/foreign-keys&gt;&lt;ref-type name="Journal Article"&gt;17&lt;/ref-type&gt;&lt;contributors&gt;&lt;authors&gt;&lt;author&gt;Qing, Ting&lt;/author&gt;&lt;author&gt;Li, Shu Peng&lt;/author&gt;&lt;author&gt;Tang, Zhen Zhou&lt;/author&gt;&lt;author&gt;Gao, Bin Dong&lt;/author&gt;&lt;author&gt;Pan, Shi Long&lt;/author&gt;&lt;/authors&gt;&lt;/contributors&gt;&lt;titles&gt;&lt;title&gt;Optical vector analysis with attometer resolution, 90-dB dynamic range and THz bandwidth&lt;/title&gt;&lt;secondary-title&gt;Nature Communications&lt;/secondary-title&gt;&lt;/titles&gt;&lt;periodical&gt;&lt;full-title&gt;Nature Communications&lt;/full-title&gt;&lt;/periodical&gt;&lt;pages&gt;5135&lt;/pages&gt;&lt;volume&gt;10&lt;/volume&gt;&lt;dates&gt;&lt;year&gt;2019&lt;/year&gt;&lt;/dates&gt;&lt;urls&gt;&lt;/urls&gt;&lt;/record&gt;&lt;/Cite&gt;&lt;/EndNote&gt;</w:instrText>
      </w:r>
      <w:r w:rsidR="003712A3">
        <w:fldChar w:fldCharType="separate"/>
      </w:r>
      <w:r w:rsidR="003712A3" w:rsidRPr="003712A3">
        <w:rPr>
          <w:noProof/>
          <w:vertAlign w:val="superscript"/>
        </w:rPr>
        <w:t>[28]</w:t>
      </w:r>
      <w:r w:rsidR="003712A3">
        <w:fldChar w:fldCharType="end"/>
      </w:r>
      <w:r w:rsidR="00D922BB">
        <w:rPr>
          <w:rFonts w:hint="eastAsia"/>
        </w:rPr>
        <w:t>和电子战</w:t>
      </w:r>
      <w:r w:rsidR="00D922BB">
        <w:fldChar w:fldCharType="begin">
          <w:fldData xml:space="preserve">PEVuZE5vdGU+PENpdGU+PEF1dGhvcj5MZWU8L0F1dGhvcj48WWVhcj4yMDAzPC9ZZWFyPjxSZWNO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</w:fldData>
        </w:fldChar>
      </w:r>
      <w:r w:rsidR="003712A3">
        <w:instrText xml:space="preserve"> ADDIN EN.CITE </w:instrText>
      </w:r>
      <w:r w:rsidR="003712A3">
        <w:fldChar w:fldCharType="begin">
          <w:fldData xml:space="preserve">PEVuZE5vdGU+PENpdGU+PEF1dGhvcj5MZWU8L0F1dGhvcj48WWVhcj4yMDAzPC9ZZWFyPjxSZWNO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</w:fldData>
        </w:fldChar>
      </w:r>
      <w:r w:rsidR="003712A3">
        <w:instrText xml:space="preserve"> ADDIN EN.CITE.DATA </w:instrText>
      </w:r>
      <w:r w:rsidR="003712A3">
        <w:fldChar w:fldCharType="end"/>
      </w:r>
      <w:r w:rsidR="00D922BB">
        <w:fldChar w:fldCharType="separate"/>
      </w:r>
      <w:r w:rsidR="003712A3" w:rsidRPr="003712A3">
        <w:rPr>
          <w:noProof/>
          <w:vertAlign w:val="superscript"/>
        </w:rPr>
        <w:t>[29-31]</w:t>
      </w:r>
      <w:r w:rsidR="00D922BB">
        <w:fldChar w:fldCharType="end"/>
      </w:r>
      <w:r w:rsidR="00D922BB">
        <w:rPr>
          <w:rFonts w:hint="eastAsia"/>
        </w:rPr>
        <w:t>等领域。</w:t>
      </w:r>
      <w:r w:rsidR="00510A55" w:rsidRPr="00510A55">
        <w:rPr>
          <w:rFonts w:hint="eastAsia"/>
        </w:rPr>
        <w:t>然而光频梳的频率不稳定造成了信道划分的不均匀，以至于信息的丢失与混叠，幅度不稳定造成射频信号频谱的畸变，在时域表现为信号失真，严重时导</w:t>
      </w:r>
      <w:r w:rsidR="00510A55" w:rsidRPr="00510A55">
        <w:rPr>
          <w:rFonts w:hint="eastAsia"/>
        </w:rPr>
        <w:lastRenderedPageBreak/>
        <w:t>致军事通信系统、侦查系统陷入瘫痪</w:t>
      </w:r>
      <w:r w:rsidR="007A35CF">
        <w:fldChar w:fldCharType="begin"/>
      </w:r>
      <w:r w:rsidR="003712A3">
        <w:instrText xml:space="preserve"> ADDIN EN.CITE &lt;EndNote&gt;&lt;Cite&gt;&lt;Author&gt;Lin&lt;/Author&gt;&lt;Year&gt;2016&lt;/Year&gt;&lt;RecNum&gt;112&lt;/RecNum&gt;&lt;DisplayText&gt;&lt;style face="superscript"&gt;[32,33]&lt;/style&gt;&lt;/DisplayText&gt;&lt;record&gt;&lt;rec-number&gt;112&lt;/rec-number&gt;&lt;foreign-keys&gt;&lt;key app="EN" db-id="v2ped0rt2w090aesp9fvrw0mfzv2effp55d0" timestamp="1576917598"&gt;112&lt;/key&gt;&lt;/foreign-keys&gt;&lt;ref-type name="Journal Article"&gt;17&lt;/ref-type&gt;&lt;contributors&gt;&lt;authors&gt;&lt;author&gt;Lin, Tao&lt;/author&gt;&lt;author&gt;Zhao, Shang Hong&lt;/author&gt;&lt;author&gt;Zhu, Zi Hang&lt;/author&gt;&lt;author&gt;Li, Xuan&lt;/author&gt;&lt;author&gt;Qu, Kun&lt;/author&gt;&lt;/authors&gt;&lt;/contributors&gt;&lt;titles&gt;&lt;title&gt;Generation of flat optical frequency comb based on a DP-QPSK modulator&lt;/title&gt;&lt;secondary-title&gt;IEEE Photonics Technology Letters&lt;/secondary-title&gt;&lt;/titles&gt;&lt;periodical&gt;&lt;full-title&gt;IEEE Photonics Technology Letters&lt;/full-title&gt;&lt;/periodical&gt;&lt;pages&gt;146-149&lt;/pages&gt;&lt;volume&gt;29&lt;/volume&gt;&lt;number&gt;1&lt;/number&gt;&lt;dates&gt;&lt;year&gt;2016&lt;/year&gt;&lt;/dates&gt;&lt;isbn&gt;1041-1135&lt;/isbn&gt;&lt;urls&gt;&lt;/urls&gt;&lt;/record&gt;&lt;/Cite&gt;&lt;Cite&gt;&lt;Author&gt;Ye&lt;/Author&gt;&lt;Year&gt;2017&lt;/Year&gt;&lt;RecNum&gt;18&lt;/RecNum&gt;&lt;record&gt;&lt;rec-number&gt;18&lt;/rec-number&gt;&lt;foreign-keys&gt;&lt;key app="EN" db-id="v2ped0rt2w090aesp9fvrw0mfzv2effp55d0" timestamp="1575449605"&gt;18&lt;/key&gt;&lt;/foreign-keys&gt;&lt;ref-type name="Journal Article"&gt;17&lt;/ref-type&gt;&lt;contributors&gt;&lt;authors&gt;&lt;author&gt;Ye, Xing Wei&lt;/author&gt;&lt;author&gt;Zhang, Bo Wen&lt;/author&gt;&lt;author&gt;Zhang, Ya Mei&lt;/author&gt;&lt;author&gt;Zhu, Dan&lt;/author&gt;&lt;author&gt;Pan, Shi Long&lt;/author&gt;&lt;/authors&gt;&lt;/contributors&gt;&lt;titles&gt;&lt;title&gt;Performance evaluation of optical beamforming-based wideband antenna array&lt;/title&gt;&lt;secondary-title&gt;Chinese Optics Letters&lt;/secondary-title&gt;&lt;/titles&gt;&lt;periodical&gt;&lt;full-title&gt;Chinese Optics Letters&lt;/full-title&gt;&lt;/periodical&gt;&lt;pages&gt;010013&lt;/pages&gt;&lt;volume&gt;15&lt;/volume&gt;&lt;number&gt;1&lt;/number&gt;&lt;dates&gt;&lt;year&gt;2017&lt;/year&gt;&lt;/dates&gt;&lt;urls&gt;&lt;/urls&gt;&lt;/record&gt;&lt;/Cite&gt;&lt;/EndNote&gt;</w:instrText>
      </w:r>
      <w:r w:rsidR="007A35CF">
        <w:fldChar w:fldCharType="separate"/>
      </w:r>
      <w:r w:rsidR="003712A3" w:rsidRPr="003712A3">
        <w:rPr>
          <w:noProof/>
          <w:vertAlign w:val="superscript"/>
        </w:rPr>
        <w:t>[32,33]</w:t>
      </w:r>
      <w:r w:rsidR="007A35CF">
        <w:fldChar w:fldCharType="end"/>
      </w:r>
      <w:r w:rsidR="00510A55" w:rsidRPr="00510A55">
        <w:rPr>
          <w:rFonts w:hint="eastAsia"/>
        </w:rPr>
        <w:t>。</w:t>
      </w:r>
    </w:p>
    <w:p w:rsidR="007A35CF" w:rsidRDefault="00913925" w:rsidP="007A35CF">
      <w:pPr>
        <w:ind w:firstLine="420"/>
      </w:pPr>
      <w:r>
        <w:rPr>
          <w:rFonts w:hint="eastAsia"/>
        </w:rPr>
        <w:t>经过</w:t>
      </w:r>
      <w:r w:rsidR="00F5399E">
        <w:rPr>
          <w:rFonts w:hint="eastAsia"/>
        </w:rPr>
        <w:t>研究人员的不懈努力，</w:t>
      </w:r>
      <w:r>
        <w:rPr>
          <w:rFonts w:hint="eastAsia"/>
        </w:rPr>
        <w:t>光频梳</w:t>
      </w:r>
      <w:r w:rsidR="004E7A45">
        <w:rPr>
          <w:rFonts w:hint="eastAsia"/>
        </w:rPr>
        <w:t>已被广泛应用于</w:t>
      </w:r>
      <w:r w:rsidR="00C4149A">
        <w:t>涉及</w:t>
      </w:r>
      <w:r w:rsidR="00C4149A">
        <w:rPr>
          <w:rFonts w:hint="eastAsia"/>
        </w:rPr>
        <w:t>信号产生、传输、控制和测量等</w:t>
      </w:r>
      <w:r w:rsidR="00316F7E" w:rsidRPr="00EC2AE3">
        <w:t>大量科学研究和技术应用领域</w:t>
      </w:r>
      <w:r w:rsidR="00D922BB">
        <w:rPr>
          <w:rFonts w:hint="eastAsia"/>
        </w:rPr>
        <w:t>。同样，光频梳的稳定性将直接影响系统性能。</w:t>
      </w:r>
      <w:r w:rsidR="007A35CF">
        <w:rPr>
          <w:rFonts w:hint="eastAsia"/>
        </w:rPr>
        <w:t>鉴于人们对具有高稳定度的光频梳的迫切需求，如何产生高稳定度的光频梳</w:t>
      </w:r>
      <w:r w:rsidR="00AB71AE">
        <w:rPr>
          <w:rFonts w:hint="eastAsia"/>
        </w:rPr>
        <w:t>成为</w:t>
      </w:r>
      <w:r w:rsidR="007A35CF">
        <w:rPr>
          <w:rFonts w:hint="eastAsia"/>
        </w:rPr>
        <w:t>极其重要的研究课题。</w:t>
      </w:r>
    </w:p>
    <w:p w:rsidR="0081689C" w:rsidRDefault="00316F7E" w:rsidP="004E247A">
      <w:pPr>
        <w:pStyle w:val="2"/>
      </w:pPr>
      <w:bookmarkStart w:id="87" w:name="_Toc118537570"/>
      <w:bookmarkStart w:id="88" w:name="_Toc118537649"/>
      <w:bookmarkStart w:id="89" w:name="_Toc118603134"/>
      <w:bookmarkStart w:id="90" w:name="_Toc475458091"/>
      <w:bookmarkStart w:id="91" w:name="_Toc475458167"/>
      <w:bookmarkStart w:id="92" w:name="_Toc24143264"/>
      <w:bookmarkStart w:id="93" w:name="_Toc27751778"/>
      <w:bookmarkStart w:id="94" w:name="_Toc29151331"/>
      <w:bookmarkEnd w:id="86"/>
      <w:r w:rsidRPr="00607238">
        <w:rPr>
          <w:rFonts w:hint="eastAsia"/>
        </w:rPr>
        <w:t>1</w:t>
      </w:r>
      <w:r w:rsidRPr="00607238">
        <w:t xml:space="preserve">.2 </w:t>
      </w:r>
      <w:bookmarkEnd w:id="87"/>
      <w:bookmarkEnd w:id="88"/>
      <w:bookmarkEnd w:id="89"/>
      <w:bookmarkEnd w:id="90"/>
      <w:bookmarkEnd w:id="91"/>
      <w:bookmarkEnd w:id="92"/>
      <w:r>
        <w:rPr>
          <w:rFonts w:hint="eastAsia"/>
        </w:rPr>
        <w:t>国内外研究现状</w:t>
      </w:r>
      <w:bookmarkEnd w:id="93"/>
      <w:bookmarkEnd w:id="94"/>
    </w:p>
    <w:p w:rsidR="006D6EBC" w:rsidRPr="006D6EBC" w:rsidRDefault="006D6EBC" w:rsidP="006D6EBC">
      <w:pPr>
        <w:ind w:firstLine="420"/>
      </w:pPr>
      <w:r w:rsidRPr="006D6EBC">
        <w:rPr>
          <w:rFonts w:hint="eastAsia"/>
        </w:rPr>
        <w:t>产生光频梳的方法有很多，一般可以分为三类：基于非线性效应法</w:t>
      </w:r>
      <w:r w:rsidR="00E760D6">
        <w:fldChar w:fldCharType="begin">
          <w:fldData xml:space="preserve">PEVuZE5vdGU+PENpdGU+PEF1dGhvcj5EZWzigJlIYXllPC9BdXRob3I+PFllYXI+MjAwNzwvWWVh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</w:fldData>
        </w:fldChar>
      </w:r>
      <w:r w:rsidR="00D93237">
        <w:instrText xml:space="preserve"> ADDIN EN.CITE </w:instrText>
      </w:r>
      <w:r w:rsidR="00D93237">
        <w:fldChar w:fldCharType="begin">
          <w:fldData xml:space="preserve">PEVuZE5vdGU+PENpdGU+PEF1dGhvcj5EZWzigJlIYXllPC9BdXRob3I+PFllYXI+MjAwNzwvWWVh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</w:fldData>
        </w:fldChar>
      </w:r>
      <w:r w:rsidR="00D93237">
        <w:instrText xml:space="preserve"> ADDIN EN.CITE.DATA </w:instrText>
      </w:r>
      <w:r w:rsidR="00D93237">
        <w:fldChar w:fldCharType="end"/>
      </w:r>
      <w:r w:rsidR="00E760D6">
        <w:fldChar w:fldCharType="separate"/>
      </w:r>
      <w:r w:rsidR="003712A3" w:rsidRPr="003712A3">
        <w:rPr>
          <w:noProof/>
          <w:vertAlign w:val="superscript"/>
        </w:rPr>
        <w:t>[34-36]</w:t>
      </w:r>
      <w:r w:rsidR="00E760D6">
        <w:fldChar w:fldCharType="end"/>
      </w:r>
      <w:r w:rsidR="007D29E2">
        <w:rPr>
          <w:rFonts w:hint="eastAsia"/>
        </w:rPr>
        <w:t>，基于光参量</w:t>
      </w:r>
      <w:r w:rsidR="00F13A23">
        <w:rPr>
          <w:rFonts w:hint="eastAsia"/>
        </w:rPr>
        <w:t>振</w:t>
      </w:r>
      <w:r w:rsidR="007D29E2">
        <w:rPr>
          <w:rFonts w:hint="eastAsia"/>
        </w:rPr>
        <w:t>荡</w:t>
      </w:r>
      <w:r w:rsidRPr="006D6EBC">
        <w:rPr>
          <w:rFonts w:hint="eastAsia"/>
        </w:rPr>
        <w:t>法</w:t>
      </w:r>
      <w:r w:rsidR="00E760D6">
        <w:fldChar w:fldCharType="begin">
          <w:fldData xml:space="preserve">PEVuZE5vdGU+PENpdGU+PEF1dGhvcj5EZWxmeWV0dDwvQXV0aG9yPjxZZWFyPjIwMDY8L1llYXI+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</w:fldData>
        </w:fldChar>
      </w:r>
      <w:r w:rsidR="003712A3">
        <w:instrText xml:space="preserve"> ADDIN EN.CITE </w:instrText>
      </w:r>
      <w:r w:rsidR="003712A3">
        <w:fldChar w:fldCharType="begin">
          <w:fldData xml:space="preserve">PEVuZE5vdGU+PENpdGU+PEF1dGhvcj5EZWxmeWV0dDwvQXV0aG9yPjxZZWFyPjIwMDY8L1llYXI+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</w:fldData>
        </w:fldChar>
      </w:r>
      <w:r w:rsidR="003712A3">
        <w:instrText xml:space="preserve"> ADDIN EN.CITE.DATA </w:instrText>
      </w:r>
      <w:r w:rsidR="003712A3">
        <w:fldChar w:fldCharType="end"/>
      </w:r>
      <w:r w:rsidR="00E760D6">
        <w:fldChar w:fldCharType="separate"/>
      </w:r>
      <w:r w:rsidR="003712A3" w:rsidRPr="003712A3">
        <w:rPr>
          <w:noProof/>
          <w:vertAlign w:val="superscript"/>
        </w:rPr>
        <w:t>[3,37,38]</w:t>
      </w:r>
      <w:r w:rsidR="00E760D6">
        <w:fldChar w:fldCharType="end"/>
      </w:r>
      <w:r w:rsidRPr="006D6EBC">
        <w:rPr>
          <w:rFonts w:hint="eastAsia"/>
        </w:rPr>
        <w:t>和基于电光调制法</w:t>
      </w:r>
      <w:r w:rsidR="00E760D6">
        <w:fldChar w:fldCharType="begin">
          <w:fldData xml:space="preserve">PEVuZE5vdGU+PENpdGU+PEF1dGhvcj5XdTwvQXV0aG9yPjxZZWFyPjIwMTA8L1llYXI+PFJlY051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=
</w:fldData>
        </w:fldChar>
      </w:r>
      <w:r w:rsidR="003712A3">
        <w:instrText xml:space="preserve"> ADDIN EN.CITE </w:instrText>
      </w:r>
      <w:r w:rsidR="003712A3">
        <w:fldChar w:fldCharType="begin">
          <w:fldData xml:space="preserve">PEVuZE5vdGU+PENpdGU+PEF1dGhvcj5XdTwvQXV0aG9yPjxZZWFyPjIwMTA8L1llYXI+PFJlY051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=
</w:fldData>
        </w:fldChar>
      </w:r>
      <w:r w:rsidR="003712A3">
        <w:instrText xml:space="preserve"> ADDIN EN.CITE.DATA </w:instrText>
      </w:r>
      <w:r w:rsidR="003712A3">
        <w:fldChar w:fldCharType="end"/>
      </w:r>
      <w:r w:rsidR="00E760D6">
        <w:fldChar w:fldCharType="separate"/>
      </w:r>
      <w:r w:rsidR="003712A3" w:rsidRPr="003712A3">
        <w:rPr>
          <w:noProof/>
          <w:vertAlign w:val="superscript"/>
        </w:rPr>
        <w:t>[39-41]</w:t>
      </w:r>
      <w:r w:rsidR="00E760D6">
        <w:fldChar w:fldCharType="end"/>
      </w:r>
      <w:r w:rsidRPr="006D6EBC">
        <w:rPr>
          <w:rFonts w:hint="eastAsia"/>
        </w:rPr>
        <w:t>。</w:t>
      </w:r>
    </w:p>
    <w:p w:rsidR="00A039C2" w:rsidRPr="00E756B0" w:rsidRDefault="00A039C2" w:rsidP="00B674BF">
      <w:pPr>
        <w:pStyle w:val="3"/>
      </w:pPr>
      <w:bookmarkStart w:id="95" w:name="_Toc24143265"/>
      <w:bookmarkStart w:id="96" w:name="_Toc27751779"/>
      <w:bookmarkStart w:id="97" w:name="_Toc29151332"/>
      <w:bookmarkStart w:id="98" w:name="_Toc118537572"/>
      <w:bookmarkStart w:id="99" w:name="_Toc118537651"/>
      <w:bookmarkStart w:id="100" w:name="_Toc118603136"/>
      <w:bookmarkStart w:id="101" w:name="_Toc475458093"/>
      <w:bookmarkStart w:id="102" w:name="_Toc475458169"/>
      <w:bookmarkStart w:id="103" w:name="_Toc118537571"/>
      <w:bookmarkStart w:id="104" w:name="_Toc118537650"/>
      <w:bookmarkStart w:id="105" w:name="_Toc118603135"/>
      <w:bookmarkStart w:id="106" w:name="_Toc475458092"/>
      <w:bookmarkStart w:id="107" w:name="_Toc475458168"/>
      <w:r w:rsidRPr="00C61D34">
        <w:t>1.2.1</w:t>
      </w:r>
      <w:r w:rsidR="0003006C">
        <w:t xml:space="preserve"> </w:t>
      </w:r>
      <w:bookmarkEnd w:id="95"/>
      <w:r w:rsidR="007F7D5D">
        <w:rPr>
          <w:rFonts w:hint="eastAsia"/>
        </w:rPr>
        <w:t>基于非线性效应</w:t>
      </w:r>
      <w:r w:rsidR="006D6EBC">
        <w:rPr>
          <w:rFonts w:hint="eastAsia"/>
        </w:rPr>
        <w:t>法</w:t>
      </w:r>
      <w:bookmarkEnd w:id="96"/>
      <w:bookmarkEnd w:id="97"/>
    </w:p>
    <w:p w:rsidR="00DE12CF" w:rsidRDefault="006D6EBC" w:rsidP="00DE12CF">
      <w:pPr>
        <w:ind w:firstLine="420"/>
      </w:pPr>
      <w:r w:rsidRPr="006D6EBC">
        <w:rPr>
          <w:rFonts w:hint="eastAsia"/>
        </w:rPr>
        <w:t>这种方案主要是利用四波混频（</w:t>
      </w:r>
      <w:r w:rsidR="009C7A9A" w:rsidRPr="009C7A9A">
        <w:t>Four-Wave Mixing</w:t>
      </w:r>
      <w:r w:rsidR="009C7A9A">
        <w:rPr>
          <w:rFonts w:hint="eastAsia"/>
        </w:rPr>
        <w:t>，</w:t>
      </w:r>
      <w:r w:rsidRPr="006D6EBC">
        <w:rPr>
          <w:rFonts w:hint="eastAsia"/>
        </w:rPr>
        <w:t>FWM</w:t>
      </w:r>
      <w:r w:rsidRPr="006D6EBC">
        <w:rPr>
          <w:rFonts w:hint="eastAsia"/>
        </w:rPr>
        <w:t>）、交叉相位调制（</w:t>
      </w:r>
      <w:r w:rsidR="009C7A9A" w:rsidRPr="009C7A9A">
        <w:t>Cross Phase Modulation</w:t>
      </w:r>
      <w:r w:rsidR="009C7A9A">
        <w:rPr>
          <w:rFonts w:hint="eastAsia"/>
        </w:rPr>
        <w:t>，</w:t>
      </w:r>
      <w:r w:rsidRPr="006D6EBC">
        <w:rPr>
          <w:rFonts w:hint="eastAsia"/>
        </w:rPr>
        <w:t>XPM</w:t>
      </w:r>
      <w:r w:rsidRPr="006D6EBC">
        <w:rPr>
          <w:rFonts w:hint="eastAsia"/>
        </w:rPr>
        <w:t>）、自相位调制（</w:t>
      </w:r>
      <w:r w:rsidR="009C7A9A" w:rsidRPr="009C7A9A">
        <w:t>Self-phase Modulation</w:t>
      </w:r>
      <w:r w:rsidR="009C7A9A">
        <w:rPr>
          <w:rFonts w:hint="eastAsia"/>
        </w:rPr>
        <w:t>，</w:t>
      </w:r>
      <w:r w:rsidRPr="006D6EBC">
        <w:rPr>
          <w:rFonts w:hint="eastAsia"/>
        </w:rPr>
        <w:t>SPM</w:t>
      </w:r>
      <w:r w:rsidR="00913925">
        <w:rPr>
          <w:rFonts w:hint="eastAsia"/>
        </w:rPr>
        <w:t>）等非线性特性</w:t>
      </w:r>
      <w:r w:rsidR="00CA3DB3">
        <w:rPr>
          <w:rFonts w:hint="eastAsia"/>
        </w:rPr>
        <w:t>产生出的高阶频谱分量，</w:t>
      </w:r>
      <w:r w:rsidR="00913925">
        <w:rPr>
          <w:rFonts w:hint="eastAsia"/>
        </w:rPr>
        <w:t>实现大带宽的光频梳产生</w:t>
      </w:r>
      <w:r w:rsidRPr="006D6EBC">
        <w:rPr>
          <w:rFonts w:hint="eastAsia"/>
        </w:rPr>
        <w:t>。国内华中科技大学</w:t>
      </w:r>
      <w:r w:rsidRPr="006D6EBC">
        <w:rPr>
          <w:rFonts w:hint="eastAsia"/>
        </w:rPr>
        <w:t>Yang</w:t>
      </w:r>
      <w:r w:rsidR="00D310A2">
        <w:t xml:space="preserve"> </w:t>
      </w:r>
      <w:r w:rsidR="00D310A2">
        <w:rPr>
          <w:rFonts w:hint="eastAsia"/>
        </w:rPr>
        <w:t>Ting</w:t>
      </w:r>
      <w:r w:rsidRPr="006D6EBC">
        <w:rPr>
          <w:rFonts w:hint="eastAsia"/>
        </w:rPr>
        <w:t>等人</w:t>
      </w:r>
      <w:r w:rsidR="00E86CC3">
        <w:rPr>
          <w:rFonts w:hint="eastAsia"/>
        </w:rPr>
        <w:t>在</w:t>
      </w:r>
      <w:r w:rsidR="00E86CC3">
        <w:rPr>
          <w:rFonts w:hint="eastAsia"/>
        </w:rPr>
        <w:t>2</w:t>
      </w:r>
      <w:r w:rsidR="00E86CC3">
        <w:t>013</w:t>
      </w:r>
      <w:r w:rsidR="00E86CC3">
        <w:rPr>
          <w:rFonts w:hint="eastAsia"/>
        </w:rPr>
        <w:t>年</w:t>
      </w:r>
      <w:r w:rsidRPr="006D6EBC">
        <w:rPr>
          <w:rFonts w:hint="eastAsia"/>
        </w:rPr>
        <w:t>利用高非线性度光纤中的非线性效应产生光频梳，该方法是利用非线性效应产生光频梳最基本的方法，产生光频梳的结构图如图</w:t>
      </w:r>
      <w:r w:rsidRPr="006D6EBC">
        <w:rPr>
          <w:rFonts w:hint="eastAsia"/>
        </w:rPr>
        <w:t>1.1</w:t>
      </w:r>
      <w:r w:rsidRPr="006D6EBC">
        <w:rPr>
          <w:rFonts w:hint="eastAsia"/>
        </w:rPr>
        <w:t>所示</w:t>
      </w:r>
      <w:r w:rsidR="00697672">
        <w:fldChar w:fldCharType="begin"/>
      </w:r>
      <w:r w:rsidR="003712A3">
        <w:instrText xml:space="preserve"> ADDIN EN.CITE &lt;EndNote&gt;&lt;Cite ExcludeYear="1"&gt;&lt;Author&gt;Yang&lt;/Author&gt;&lt;RecNum&gt;103&lt;/RecNum&gt;&lt;DisplayText&gt;&lt;style face="superscript"&gt;[42]&lt;/style&gt;&lt;/DisplayText&gt;&lt;record&gt;&lt;rec-number&gt;103&lt;/rec-number&gt;&lt;foreign-keys&gt;&lt;key app="EN" db-id="v2ped0rt2w090aesp9fvrw0mfzv2effp55d0" timestamp="1576915692"&gt;103&lt;/key&gt;&lt;/foreign-keys&gt;&lt;ref-type name="Journal Article"&gt;17&lt;/ref-type&gt;&lt;contributors&gt;&lt;authors&gt;&lt;author&gt;Yang, Ting&lt;/author&gt;&lt;author&gt;Dong, Jian Ji&lt;/author&gt;&lt;author&gt;Liao, Sha Sha&lt;/author&gt;&lt;author&gt;Huang, De Xiu&lt;/author&gt;&lt;author&gt;Zhang, Xin Liang&lt;/author&gt;&lt;/authors&gt;&lt;/contributors&gt;&lt;titles&gt;&lt;title&gt;Comparison analysis of optical frequency comb generation with nonlinear effects in highly nonlinear fibers&lt;/title&gt;&lt;secondary-title&gt;Optics Express&lt;/secondary-title&gt;&lt;/titles&gt;&lt;periodical&gt;&lt;full-title&gt;Optics Express&lt;/full-title&gt;&lt;/periodical&gt;&lt;pages&gt;8508-8520&lt;/pages&gt;&lt;volume&gt;21&lt;/volume&gt;&lt;number&gt;7&lt;/number&gt;&lt;dates&gt;&lt;year&gt;2013&lt;/year&gt;&lt;/dates&gt;&lt;urls&gt;&lt;/urls&gt;&lt;/record&gt;&lt;/Cite&gt;&lt;/EndNote&gt;</w:instrText>
      </w:r>
      <w:r w:rsidR="00697672">
        <w:fldChar w:fldCharType="separate"/>
      </w:r>
      <w:r w:rsidR="003712A3" w:rsidRPr="003712A3">
        <w:rPr>
          <w:noProof/>
          <w:vertAlign w:val="superscript"/>
        </w:rPr>
        <w:t>[42]</w:t>
      </w:r>
      <w:r w:rsidR="00697672">
        <w:fldChar w:fldCharType="end"/>
      </w:r>
      <w:r w:rsidRPr="006D6EBC">
        <w:rPr>
          <w:rFonts w:hint="eastAsia"/>
        </w:rPr>
        <w:t>。由可调激光源（</w:t>
      </w:r>
      <w:r w:rsidR="009C7A9A" w:rsidRPr="009C7A9A">
        <w:t>Adjustable Laser Source</w:t>
      </w:r>
      <w:r w:rsidR="009C7A9A">
        <w:rPr>
          <w:rFonts w:hint="eastAsia"/>
        </w:rPr>
        <w:t>，</w:t>
      </w:r>
      <w:r w:rsidRPr="006D6EBC">
        <w:rPr>
          <w:rFonts w:hint="eastAsia"/>
        </w:rPr>
        <w:t>TLS</w:t>
      </w:r>
      <w:r w:rsidRPr="006D6EBC">
        <w:rPr>
          <w:rFonts w:hint="eastAsia"/>
        </w:rPr>
        <w:t>）</w:t>
      </w:r>
      <w:r w:rsidR="00F13A23">
        <w:rPr>
          <w:rFonts w:hint="eastAsia"/>
        </w:rPr>
        <w:t>产生</w:t>
      </w:r>
      <w:r w:rsidRPr="006D6EBC">
        <w:rPr>
          <w:rFonts w:hint="eastAsia"/>
        </w:rPr>
        <w:t>的光信号经过偏振控制器（</w:t>
      </w:r>
      <w:r w:rsidR="009C7A9A" w:rsidRPr="009C7A9A">
        <w:t>Polarization Controller</w:t>
      </w:r>
      <w:r w:rsidR="009C7A9A">
        <w:rPr>
          <w:rFonts w:hint="eastAsia"/>
        </w:rPr>
        <w:t>，</w:t>
      </w:r>
      <w:r w:rsidRPr="006D6EBC">
        <w:rPr>
          <w:rFonts w:hint="eastAsia"/>
        </w:rPr>
        <w:t>PC</w:t>
      </w:r>
      <w:r w:rsidR="007C2725">
        <w:rPr>
          <w:rFonts w:hint="eastAsia"/>
        </w:rPr>
        <w:t>）进</w:t>
      </w:r>
      <w:r w:rsidRPr="006D6EBC">
        <w:rPr>
          <w:rFonts w:hint="eastAsia"/>
        </w:rPr>
        <w:t>入相位调制器（</w:t>
      </w:r>
      <w:r w:rsidR="009C7A9A" w:rsidRPr="009C7A9A">
        <w:t>Phase Modulator</w:t>
      </w:r>
      <w:r w:rsidR="009C7A9A">
        <w:rPr>
          <w:rFonts w:hint="eastAsia"/>
        </w:rPr>
        <w:t>，</w:t>
      </w:r>
      <w:r w:rsidRPr="006D6EBC">
        <w:rPr>
          <w:rFonts w:hint="eastAsia"/>
        </w:rPr>
        <w:t>PM</w:t>
      </w:r>
      <w:r w:rsidRPr="006D6EBC">
        <w:rPr>
          <w:rFonts w:hint="eastAsia"/>
        </w:rPr>
        <w:t>），在相位调制器中被频率</w:t>
      </w:r>
      <w:r w:rsidRPr="006D6EBC">
        <w:rPr>
          <w:rFonts w:hint="eastAsia"/>
        </w:rPr>
        <w:t>20</w:t>
      </w:r>
      <w:r w:rsidR="000F79AE">
        <w:t xml:space="preserve"> </w:t>
      </w:r>
      <w:r w:rsidRPr="006D6EBC">
        <w:rPr>
          <w:rFonts w:hint="eastAsia"/>
        </w:rPr>
        <w:t>GHz</w:t>
      </w:r>
      <w:r w:rsidRPr="006D6EBC">
        <w:rPr>
          <w:rFonts w:hint="eastAsia"/>
        </w:rPr>
        <w:t>的微波信号调制，产生了</w:t>
      </w:r>
      <w:r w:rsidRPr="006D6EBC">
        <w:rPr>
          <w:rFonts w:hint="eastAsia"/>
        </w:rPr>
        <w:t>14</w:t>
      </w:r>
      <w:r w:rsidR="00181D88">
        <w:rPr>
          <w:rFonts w:hint="eastAsia"/>
        </w:rPr>
        <w:t>根光频梳，之后</w:t>
      </w:r>
      <w:r w:rsidRPr="006D6EBC">
        <w:rPr>
          <w:rFonts w:hint="eastAsia"/>
        </w:rPr>
        <w:t>经过高功率掺铒光纤放大器（</w:t>
      </w:r>
      <w:r w:rsidR="009C7A9A" w:rsidRPr="009C7A9A">
        <w:t>High Power Erbium-doped Optical Fiber Amplifier</w:t>
      </w:r>
      <w:r w:rsidR="009C7A9A">
        <w:rPr>
          <w:rFonts w:hint="eastAsia"/>
        </w:rPr>
        <w:t>，</w:t>
      </w:r>
      <w:r w:rsidRPr="006D6EBC">
        <w:rPr>
          <w:rFonts w:hint="eastAsia"/>
        </w:rPr>
        <w:t>HP-EDFA</w:t>
      </w:r>
      <w:r w:rsidRPr="006D6EBC">
        <w:rPr>
          <w:rFonts w:hint="eastAsia"/>
        </w:rPr>
        <w:t>）放大之后进入高非线性度光纤（</w:t>
      </w:r>
      <w:r w:rsidR="009C7A9A" w:rsidRPr="009C7A9A">
        <w:t>High Nonlinear Fiber</w:t>
      </w:r>
      <w:r w:rsidR="009C7A9A">
        <w:rPr>
          <w:rFonts w:hint="eastAsia"/>
        </w:rPr>
        <w:t>，</w:t>
      </w:r>
      <w:r w:rsidRPr="006D6EBC">
        <w:rPr>
          <w:rFonts w:hint="eastAsia"/>
        </w:rPr>
        <w:t>HNLF</w:t>
      </w:r>
      <w:r w:rsidRPr="006D6EBC">
        <w:rPr>
          <w:rFonts w:hint="eastAsia"/>
        </w:rPr>
        <w:t>）</w:t>
      </w:r>
      <w:r w:rsidR="00296693">
        <w:rPr>
          <w:rFonts w:hint="eastAsia"/>
        </w:rPr>
        <w:t>。</w:t>
      </w:r>
      <w:r w:rsidRPr="006D6EBC">
        <w:rPr>
          <w:rFonts w:hint="eastAsia"/>
        </w:rPr>
        <w:t>由于</w:t>
      </w:r>
      <w:r w:rsidRPr="006D6EBC">
        <w:rPr>
          <w:rFonts w:hint="eastAsia"/>
        </w:rPr>
        <w:t>HP-EDFA</w:t>
      </w:r>
      <w:r w:rsidRPr="006D6EBC">
        <w:rPr>
          <w:rFonts w:hint="eastAsia"/>
        </w:rPr>
        <w:t>提供了足够大的泵浦能量，使光信号在高非线性度光纤中产生了四波混频效应和自相位调制效应，占主导</w:t>
      </w:r>
      <w:r w:rsidR="0034489B">
        <w:rPr>
          <w:rFonts w:hint="eastAsia"/>
        </w:rPr>
        <w:t>的</w:t>
      </w:r>
      <w:r w:rsidRPr="006D6EBC">
        <w:rPr>
          <w:rFonts w:hint="eastAsia"/>
        </w:rPr>
        <w:t>四波混频效应致使输出信号的光谱产生更多梳齿。在此基础上，该课题组进行不断的深入研究，先后研究了高非线性度光纤的大泵浦功率四波混频效应主导产生光频梳、自相位调制效应主导</w:t>
      </w:r>
      <w:r w:rsidR="00A74617">
        <w:rPr>
          <w:rFonts w:hint="eastAsia"/>
        </w:rPr>
        <w:t>产生光频梳、</w:t>
      </w:r>
      <w:r w:rsidR="007C3CA4">
        <w:rPr>
          <w:rFonts w:hint="eastAsia"/>
        </w:rPr>
        <w:t>四波混频效应和自相位调制效应共同主导产生光频梳，</w:t>
      </w:r>
      <w:r w:rsidRPr="006D6EBC">
        <w:rPr>
          <w:rFonts w:hint="eastAsia"/>
        </w:rPr>
        <w:t>产生了梳齿</w:t>
      </w:r>
      <w:r w:rsidR="00BE6D97">
        <w:rPr>
          <w:rFonts w:hint="eastAsia"/>
        </w:rPr>
        <w:t>个</w:t>
      </w:r>
      <w:r w:rsidRPr="006D6EBC">
        <w:rPr>
          <w:rFonts w:hint="eastAsia"/>
        </w:rPr>
        <w:t>数多达</w:t>
      </w:r>
      <w:r w:rsidRPr="006D6EBC">
        <w:rPr>
          <w:rFonts w:hint="eastAsia"/>
        </w:rPr>
        <w:t>143</w:t>
      </w:r>
      <w:r w:rsidR="00F13A23">
        <w:rPr>
          <w:rFonts w:hint="eastAsia"/>
        </w:rPr>
        <w:t>、</w:t>
      </w:r>
      <w:r w:rsidRPr="006D6EBC">
        <w:rPr>
          <w:rFonts w:hint="eastAsia"/>
        </w:rPr>
        <w:t>梳齿间隔为</w:t>
      </w:r>
      <w:r w:rsidRPr="006D6EBC">
        <w:rPr>
          <w:rFonts w:hint="eastAsia"/>
        </w:rPr>
        <w:t>10GHz</w:t>
      </w:r>
      <w:r w:rsidRPr="006D6EBC">
        <w:rPr>
          <w:rFonts w:hint="eastAsia"/>
        </w:rPr>
        <w:t>的光频梳。同年国外</w:t>
      </w:r>
      <w:r w:rsidRPr="006D6EBC">
        <w:rPr>
          <w:rFonts w:hint="eastAsia"/>
        </w:rPr>
        <w:t>Jung</w:t>
      </w:r>
      <w:r w:rsidR="00D310A2">
        <w:t xml:space="preserve"> </w:t>
      </w:r>
      <w:r w:rsidR="00D310A2" w:rsidRPr="00464E1B">
        <w:t>Hojoong</w:t>
      </w:r>
      <w:r w:rsidRPr="006D6EBC">
        <w:rPr>
          <w:rFonts w:hint="eastAsia"/>
        </w:rPr>
        <w:t>等人利用氮化铝微环谐振腔中的四波混</w:t>
      </w:r>
      <w:r w:rsidR="00F13A23">
        <w:rPr>
          <w:rFonts w:hint="eastAsia"/>
        </w:rPr>
        <w:t>频</w:t>
      </w:r>
      <w:r w:rsidRPr="006D6EBC">
        <w:rPr>
          <w:rFonts w:hint="eastAsia"/>
        </w:rPr>
        <w:t>效应实现了在</w:t>
      </w:r>
      <w:r w:rsidRPr="006D6EBC">
        <w:rPr>
          <w:rFonts w:hint="eastAsia"/>
        </w:rPr>
        <w:t>1450</w:t>
      </w:r>
      <w:r w:rsidR="0097115C">
        <w:t xml:space="preserve"> </w:t>
      </w:r>
      <w:r w:rsidRPr="006D6EBC">
        <w:rPr>
          <w:rFonts w:hint="eastAsia"/>
        </w:rPr>
        <w:t>nm-1650</w:t>
      </w:r>
      <w:r w:rsidR="0097115C">
        <w:t xml:space="preserve"> </w:t>
      </w:r>
      <w:r w:rsidRPr="006D6EBC">
        <w:rPr>
          <w:rFonts w:hint="eastAsia"/>
        </w:rPr>
        <w:t>nm</w:t>
      </w:r>
      <w:r w:rsidRPr="006D6EBC">
        <w:rPr>
          <w:rFonts w:hint="eastAsia"/>
        </w:rPr>
        <w:t>范围内</w:t>
      </w:r>
      <w:r w:rsidRPr="006D6EBC">
        <w:rPr>
          <w:rFonts w:hint="eastAsia"/>
        </w:rPr>
        <w:t>70</w:t>
      </w:r>
      <w:r w:rsidR="00DA2FC5">
        <w:rPr>
          <w:rFonts w:hint="eastAsia"/>
        </w:rPr>
        <w:t>根</w:t>
      </w:r>
      <w:r w:rsidR="001217A7">
        <w:rPr>
          <w:rFonts w:hint="eastAsia"/>
        </w:rPr>
        <w:t>光频梳</w:t>
      </w:r>
      <w:r w:rsidR="00697672">
        <w:fldChar w:fldCharType="begin"/>
      </w:r>
      <w:r w:rsidR="003712A3">
        <w:instrText xml:space="preserve"> ADDIN EN.CITE &lt;EndNote&gt;&lt;Cite ExcludeYear="1"&gt;&lt;Author&gt;Jung&lt;/Author&gt;&lt;RecNum&gt;104&lt;/RecNum&gt;&lt;DisplayText&gt;&lt;style face="superscript"&gt;[43]&lt;/style&gt;&lt;/DisplayText&gt;&lt;record&gt;&lt;rec-number&gt;104&lt;/rec-number&gt;&lt;foreign-keys&gt;&lt;key app="EN" db-id="v2ped0rt2w090aesp9fvrw0mfzv2effp55d0" timestamp="1576916279"&gt;104&lt;/key&gt;&lt;/foreign-keys&gt;&lt;ref-type name="Journal Article"&gt;17&lt;/ref-type&gt;&lt;contributors&gt;&lt;authors&gt;&lt;author&gt;Jung, Hojoong&lt;/author&gt;&lt;author&gt;Xiong, Chi&lt;/author&gt;&lt;author&gt;Fong, King Y.&lt;/author&gt;&lt;author&gt;Zhang, Xu Feng&lt;/author&gt;&lt;author&gt;Tang, Hong X.&lt;/author&gt;&lt;/authors&gt;&lt;/contributors&gt;&lt;titles&gt;&lt;title&gt;Optical frequency comb generation from aluminum nitride microring resonator&lt;/title&gt;&lt;secondary-title&gt;Optics Letters&lt;/secondary-title&gt;&lt;/titles&gt;&lt;periodical&gt;&lt;full-title&gt;Optics letters&lt;/full-title&gt;&lt;/periodical&gt;&lt;pages&gt;2810-2813&lt;/pages&gt;&lt;volume&gt;38&lt;/volume&gt;&lt;number&gt;15&lt;/number&gt;&lt;dates&gt;&lt;year&gt;2013&lt;/year&gt;&lt;/dates&gt;&lt;urls&gt;&lt;/urls&gt;&lt;/record&gt;&lt;/Cite&gt;&lt;/EndNote&gt;</w:instrText>
      </w:r>
      <w:r w:rsidR="00697672">
        <w:fldChar w:fldCharType="separate"/>
      </w:r>
      <w:r w:rsidR="003712A3" w:rsidRPr="003712A3">
        <w:rPr>
          <w:noProof/>
          <w:vertAlign w:val="superscript"/>
        </w:rPr>
        <w:t>[43]</w:t>
      </w:r>
      <w:r w:rsidR="00697672">
        <w:fldChar w:fldCharType="end"/>
      </w:r>
      <w:r w:rsidR="001217A7">
        <w:rPr>
          <w:rFonts w:hint="eastAsia"/>
        </w:rPr>
        <w:t>。</w:t>
      </w:r>
      <w:r w:rsidRPr="006D6EBC">
        <w:rPr>
          <w:rFonts w:hint="eastAsia"/>
        </w:rPr>
        <w:t>此外康奈尔大学的</w:t>
      </w:r>
      <w:r w:rsidR="005933E8" w:rsidRPr="005933E8">
        <w:rPr>
          <w:kern w:val="0"/>
          <w:szCs w:val="21"/>
        </w:rPr>
        <w:t>Michal</w:t>
      </w:r>
      <w:r w:rsidR="00D310A2">
        <w:rPr>
          <w:kern w:val="0"/>
          <w:szCs w:val="21"/>
        </w:rPr>
        <w:t xml:space="preserve"> Lipson</w:t>
      </w:r>
      <w:r w:rsidRPr="006D6EBC">
        <w:rPr>
          <w:rFonts w:hint="eastAsia"/>
        </w:rPr>
        <w:t>课题组、哥伦比亚大学的</w:t>
      </w:r>
      <w:r w:rsidRPr="006D6EBC">
        <w:rPr>
          <w:rFonts w:hint="eastAsia"/>
        </w:rPr>
        <w:t>Osgood Jr</w:t>
      </w:r>
      <w:r w:rsidR="00D310A2">
        <w:t xml:space="preserve"> </w:t>
      </w:r>
      <w:r w:rsidR="00D310A2">
        <w:rPr>
          <w:rFonts w:hint="eastAsia"/>
        </w:rPr>
        <w:t>Richard M</w:t>
      </w:r>
      <w:r w:rsidRPr="006D6EBC">
        <w:rPr>
          <w:rFonts w:hint="eastAsia"/>
        </w:rPr>
        <w:t>课题组、加州圣迭戈分校的</w:t>
      </w:r>
      <w:r w:rsidR="005933E8" w:rsidRPr="006D6EBC">
        <w:rPr>
          <w:rFonts w:hint="eastAsia"/>
        </w:rPr>
        <w:t>Shayan</w:t>
      </w:r>
      <w:r w:rsidR="00D310A2">
        <w:t xml:space="preserve"> </w:t>
      </w:r>
      <w:r w:rsidR="00D310A2" w:rsidRPr="006D6EBC">
        <w:rPr>
          <w:rFonts w:hint="eastAsia"/>
        </w:rPr>
        <w:t>Mookherjea</w:t>
      </w:r>
      <w:r w:rsidRPr="006D6EBC">
        <w:rPr>
          <w:rFonts w:hint="eastAsia"/>
        </w:rPr>
        <w:t>课题组在基于非线性效应法产生光频梳课题上都有深入研究</w:t>
      </w:r>
      <w:r w:rsidR="0088066B">
        <w:fldChar w:fldCharType="begin"/>
      </w:r>
      <w:r w:rsidR="003712A3">
        <w:instrText xml:space="preserve"> ADDIN EN.CITE &lt;EndNote&gt;&lt;Cite&gt;&lt;Author&gt;Zlatanovic&lt;/Author&gt;&lt;Year&gt;2010&lt;/Year&gt;&lt;RecNum&gt;143&lt;/RecNum&gt;&lt;DisplayText&gt;&lt;style face="superscript"&gt;[44,45]&lt;/style&gt;&lt;/DisplayText&gt;&lt;record&gt;&lt;rec-number&gt;143&lt;/rec-number&gt;&lt;foreign-keys&gt;&lt;key app="EN" db-id="v2ped0rt2w090aesp9fvrw0mfzv2effp55d0" timestamp="1577939822"&gt;143&lt;/key&gt;&lt;/foreign-keys&gt;&lt;ref-type name="Journal Article"&gt;17&lt;/ref-type&gt;&lt;contributors&gt;&lt;authors&gt;&lt;author&gt;Zlatanovic, Sanja&lt;/author&gt;&lt;author&gt;Park, Jung S.&lt;/author&gt;&lt;author&gt;Moro, Slaven&lt;/author&gt;&lt;author&gt;Boggio, Jose M. Chavez&lt;/author&gt;&lt;author&gt;Divliansky, Ivan B.&lt;/author&gt;&lt;author&gt;Alic, Nikola&lt;/author&gt;&lt;author&gt;Mookherjea, Shayan&lt;/author&gt;&lt;author&gt;Radic, Stojan&lt;/author&gt;&lt;/authors&gt;&lt;/contributors&gt;&lt;titles&gt;&lt;title&gt;Mid-infrared wavelength conversion in silicon waveguides using ultracompact telecom-band-derived pump source&lt;/title&gt;&lt;secondary-title&gt;Nature Photonics&lt;/secondary-title&gt;&lt;/titles&gt;&lt;periodical&gt;&lt;full-title&gt;Nature Photonics&lt;/full-title&gt;&lt;/periodical&gt;&lt;pages&gt;561-564&lt;/pages&gt;&lt;volume&gt;4&lt;/volume&gt;&lt;number&gt;8&lt;/number&gt;&lt;dates&gt;&lt;year&gt;2010&lt;/year&gt;&lt;/dates&gt;&lt;urls&gt;&lt;/urls&gt;&lt;/record&gt;&lt;/Cite&gt;&lt;Cite&gt;&lt;Author&gt;Saha&lt;/Author&gt;&lt;Year&gt;2013&lt;/Year&gt;&lt;RecNum&gt;105&lt;/RecNum&gt;&lt;record&gt;&lt;rec-number&gt;105&lt;/rec-number&gt;&lt;foreign-keys&gt;&lt;key app="EN" db-id="v2ped0rt2w090aesp9fvrw0mfzv2effp55d0" timestamp="1576916361"&gt;105&lt;/key&gt;&lt;/foreign-keys&gt;&lt;ref-type name="Journal Article"&gt;17&lt;/ref-type&gt;&lt;contributors&gt;&lt;authors&gt;&lt;author&gt;Saha, Kasturi&lt;/author&gt;&lt;author&gt;Okawachi, Yoshitomo&lt;/author&gt;&lt;author&gt;Shim, Bonggu&lt;/author&gt;&lt;author&gt;Levy, Jacob S.&lt;/author&gt;&lt;author&gt;Salem, Reza&lt;/author&gt;&lt;author&gt;Johnson, Adrea R.&lt;/author&gt;&lt;author&gt;Foster, Mark A.&lt;/author&gt;&lt;author&gt;Lamont, Michael R. E.&lt;/author&gt;&lt;author&gt;Lipson, Michal&lt;/author&gt;&lt;author&gt;Gaeta, Alexander L.&lt;/author&gt;&lt;/authors&gt;&lt;/contributors&gt;&lt;titles&gt;&lt;title&gt;Modelocking and femtosecond pulse generation in chip-based frequency combs&lt;/title&gt;&lt;secondary-title&gt;Optics Express&lt;/secondary-title&gt;&lt;/titles&gt;&lt;periodical&gt;&lt;full-title&gt;Optics Express&lt;/full-title&gt;&lt;/periodical&gt;&lt;pages&gt;1335-1343&lt;/pages&gt;&lt;volume&gt;21&lt;/volume&gt;&lt;number&gt;1&lt;/number&gt;&lt;dates&gt;&lt;year&gt;2013&lt;/year&gt;&lt;/dates&gt;&lt;urls&gt;&lt;/urls&gt;&lt;/record&gt;&lt;/Cite&gt;&lt;/EndNote&gt;</w:instrText>
      </w:r>
      <w:r w:rsidR="0088066B">
        <w:fldChar w:fldCharType="separate"/>
      </w:r>
      <w:r w:rsidR="003712A3" w:rsidRPr="003712A3">
        <w:rPr>
          <w:noProof/>
          <w:vertAlign w:val="superscript"/>
        </w:rPr>
        <w:t>[44,45]</w:t>
      </w:r>
      <w:r w:rsidR="0088066B">
        <w:fldChar w:fldCharType="end"/>
      </w:r>
      <w:r w:rsidRPr="006D6EBC">
        <w:rPr>
          <w:rFonts w:hint="eastAsia"/>
        </w:rPr>
        <w:t>，特别是</w:t>
      </w:r>
      <w:r w:rsidR="0088066B" w:rsidRPr="006D6EBC">
        <w:rPr>
          <w:rFonts w:hint="eastAsia"/>
        </w:rPr>
        <w:t>Michal</w:t>
      </w:r>
      <w:r w:rsidR="00D310A2">
        <w:t xml:space="preserve"> </w:t>
      </w:r>
      <w:r w:rsidR="00D310A2" w:rsidRPr="006D6EBC">
        <w:rPr>
          <w:rFonts w:hint="eastAsia"/>
        </w:rPr>
        <w:t>Lipson</w:t>
      </w:r>
      <w:r w:rsidRPr="006D6EBC">
        <w:rPr>
          <w:rFonts w:hint="eastAsia"/>
        </w:rPr>
        <w:t>团队一直走在研究的前沿，</w:t>
      </w:r>
      <w:r w:rsidR="00E86CC3">
        <w:rPr>
          <w:rFonts w:hint="eastAsia"/>
        </w:rPr>
        <w:t>于</w:t>
      </w:r>
      <w:r w:rsidR="00E86CC3">
        <w:rPr>
          <w:rFonts w:hint="eastAsia"/>
        </w:rPr>
        <w:t>2</w:t>
      </w:r>
      <w:r w:rsidR="00E86CC3">
        <w:t>013</w:t>
      </w:r>
      <w:r w:rsidR="00F13A23">
        <w:t>年</w:t>
      </w:r>
      <w:r w:rsidRPr="006D6EBC">
        <w:rPr>
          <w:rFonts w:hint="eastAsia"/>
        </w:rPr>
        <w:t>利用</w:t>
      </w:r>
      <w:r w:rsidRPr="006D6EBC">
        <w:rPr>
          <w:rFonts w:hint="eastAsia"/>
        </w:rPr>
        <w:t>Si</w:t>
      </w:r>
      <w:r w:rsidRPr="001C4320">
        <w:rPr>
          <w:rFonts w:hint="eastAsia"/>
          <w:vertAlign w:val="subscript"/>
        </w:rPr>
        <w:t>3</w:t>
      </w:r>
      <w:r w:rsidRPr="006D6EBC">
        <w:rPr>
          <w:rFonts w:hint="eastAsia"/>
        </w:rPr>
        <w:t>N</w:t>
      </w:r>
      <w:r w:rsidRPr="001C4320">
        <w:rPr>
          <w:rFonts w:hint="eastAsia"/>
          <w:vertAlign w:val="subscript"/>
        </w:rPr>
        <w:t>4</w:t>
      </w:r>
      <w:r w:rsidRPr="006D6EBC">
        <w:rPr>
          <w:rFonts w:hint="eastAsia"/>
        </w:rPr>
        <w:t>材料制作出两种不同结构的波导，并利用其中四波混频效应产生了中心波长</w:t>
      </w:r>
      <w:r w:rsidRPr="006D6EBC">
        <w:rPr>
          <w:rFonts w:hint="eastAsia"/>
        </w:rPr>
        <w:t>1560</w:t>
      </w:r>
      <w:r w:rsidR="0097115C">
        <w:t xml:space="preserve"> </w:t>
      </w:r>
      <w:r w:rsidRPr="006D6EBC">
        <w:rPr>
          <w:rFonts w:hint="eastAsia"/>
        </w:rPr>
        <w:t>nm</w:t>
      </w:r>
      <w:r w:rsidRPr="006D6EBC">
        <w:rPr>
          <w:rFonts w:hint="eastAsia"/>
        </w:rPr>
        <w:t>梳齿间隔约</w:t>
      </w:r>
      <w:r w:rsidRPr="006D6EBC">
        <w:rPr>
          <w:rFonts w:hint="eastAsia"/>
        </w:rPr>
        <w:t>99</w:t>
      </w:r>
      <w:r w:rsidR="000F79AE">
        <w:t xml:space="preserve"> </w:t>
      </w:r>
      <w:r w:rsidRPr="006D6EBC">
        <w:rPr>
          <w:rFonts w:hint="eastAsia"/>
        </w:rPr>
        <w:t>GHz</w:t>
      </w:r>
      <w:r w:rsidRPr="006D6EBC">
        <w:rPr>
          <w:rFonts w:hint="eastAsia"/>
        </w:rPr>
        <w:t>和中心波长</w:t>
      </w:r>
      <w:r w:rsidRPr="006D6EBC">
        <w:rPr>
          <w:rFonts w:hint="eastAsia"/>
        </w:rPr>
        <w:t>1550</w:t>
      </w:r>
      <w:r w:rsidR="000F79AE">
        <w:t xml:space="preserve"> </w:t>
      </w:r>
      <w:r w:rsidRPr="006D6EBC">
        <w:rPr>
          <w:rFonts w:hint="eastAsia"/>
        </w:rPr>
        <w:t>nm</w:t>
      </w:r>
      <w:r w:rsidRPr="006D6EBC">
        <w:rPr>
          <w:rFonts w:hint="eastAsia"/>
        </w:rPr>
        <w:t>梳齿间隔</w:t>
      </w:r>
      <w:r w:rsidRPr="006D6EBC">
        <w:rPr>
          <w:rFonts w:hint="eastAsia"/>
        </w:rPr>
        <w:t>225</w:t>
      </w:r>
      <w:r w:rsidR="000F79AE">
        <w:t xml:space="preserve"> </w:t>
      </w:r>
      <w:r w:rsidRPr="006D6EBC">
        <w:rPr>
          <w:rFonts w:hint="eastAsia"/>
        </w:rPr>
        <w:t>GHz</w:t>
      </w:r>
      <w:r w:rsidRPr="006D6EBC">
        <w:rPr>
          <w:rFonts w:hint="eastAsia"/>
        </w:rPr>
        <w:t>的光频梳</w:t>
      </w:r>
      <w:r w:rsidR="00697672">
        <w:fldChar w:fldCharType="begin"/>
      </w:r>
      <w:r w:rsidR="003712A3">
        <w:instrText xml:space="preserve"> ADDIN EN.CITE &lt;EndNote&gt;&lt;Cite ExcludeYear="1"&gt;&lt;Author&gt;Saha&lt;/Author&gt;&lt;RecNum&gt;105&lt;/RecNum&gt;&lt;DisplayText&gt;&lt;style face="superscript"&gt;[45]&lt;/style&gt;&lt;/DisplayText&gt;&lt;record&gt;&lt;rec-number&gt;105&lt;/rec-number&gt;&lt;foreign-keys&gt;&lt;key app="EN" db-id="v2ped0rt2w090aesp9fvrw0mfzv2effp55d0" timestamp="1576916361"&gt;105&lt;/key&gt;&lt;/foreign-keys&gt;&lt;ref-type name="Journal Article"&gt;17&lt;/ref-type&gt;&lt;contributors&gt;&lt;authors&gt;&lt;author&gt;Saha, Kasturi&lt;/author&gt;&lt;author&gt;Okawachi, Yoshitomo&lt;/author&gt;&lt;author&gt;Shim, Bonggu&lt;/author&gt;&lt;author&gt;Levy, Jacob S.&lt;/author&gt;&lt;author&gt;Salem, Reza&lt;/author&gt;&lt;author&gt;Johnson, Adrea R.&lt;/author&gt;&lt;author&gt;Foster, Mark A.&lt;/author&gt;&lt;author&gt;Lamont, Michael R. E.&lt;/author&gt;&lt;author&gt;Lipson, Michal&lt;/author&gt;&lt;author&gt;Gaeta, Alexander L.&lt;/author&gt;&lt;/authors&gt;&lt;/contributors&gt;&lt;titles&gt;&lt;title&gt;Modelocking and femtosecond pulse generation in chip-based frequency combs&lt;/title&gt;&lt;secondary-title&gt;Optics Express&lt;/secondary-title&gt;&lt;/titles&gt;&lt;periodical&gt;&lt;full-title&gt;Optics Express&lt;/full-title&gt;&lt;/periodical&gt;&lt;pages&gt;1335-1343&lt;/pages&gt;&lt;volume&gt;21&lt;/volume&gt;&lt;number&gt;1&lt;/number&gt;&lt;dates&gt;&lt;year&gt;2013&lt;/year&gt;&lt;/dates&gt;&lt;urls&gt;&lt;/urls&gt;&lt;/record&gt;&lt;/Cite&gt;&lt;/EndNote&gt;</w:instrText>
      </w:r>
      <w:r w:rsidR="00697672">
        <w:fldChar w:fldCharType="separate"/>
      </w:r>
      <w:r w:rsidR="003712A3" w:rsidRPr="003712A3">
        <w:rPr>
          <w:noProof/>
          <w:vertAlign w:val="superscript"/>
        </w:rPr>
        <w:t>[45]</w:t>
      </w:r>
      <w:r w:rsidR="00697672">
        <w:fldChar w:fldCharType="end"/>
      </w:r>
      <w:r w:rsidR="00A74617">
        <w:rPr>
          <w:rFonts w:hint="eastAsia"/>
        </w:rPr>
        <w:t>。虽然基于非线性效应</w:t>
      </w:r>
      <w:r w:rsidRPr="006D6EBC">
        <w:rPr>
          <w:rFonts w:hint="eastAsia"/>
        </w:rPr>
        <w:t>产生方案产生的光频梳覆盖范围较广，一般在</w:t>
      </w:r>
      <w:r w:rsidRPr="006D6EBC">
        <w:rPr>
          <w:rFonts w:hint="eastAsia"/>
        </w:rPr>
        <w:t>100</w:t>
      </w:r>
      <w:r w:rsidR="000F79AE">
        <w:t xml:space="preserve"> </w:t>
      </w:r>
      <w:r w:rsidRPr="006D6EBC">
        <w:rPr>
          <w:rFonts w:hint="eastAsia"/>
        </w:rPr>
        <w:t>THz</w:t>
      </w:r>
      <w:r w:rsidRPr="006D6EBC">
        <w:rPr>
          <w:rFonts w:hint="eastAsia"/>
        </w:rPr>
        <w:t>左右，包含的梳齿数目也比较多，梳齿间隔大约在几十到上</w:t>
      </w:r>
      <w:r w:rsidR="0027116F">
        <w:rPr>
          <w:rFonts w:hint="eastAsia"/>
        </w:rPr>
        <w:t>百</w:t>
      </w:r>
      <w:r w:rsidRPr="006D6EBC">
        <w:rPr>
          <w:rFonts w:hint="eastAsia"/>
        </w:rPr>
        <w:t>GHz</w:t>
      </w:r>
      <w:r w:rsidRPr="006D6EBC">
        <w:rPr>
          <w:rFonts w:hint="eastAsia"/>
        </w:rPr>
        <w:t>不等，但是平坦度不够理想，十几根的平坦度为</w:t>
      </w:r>
      <w:r w:rsidRPr="006D6EBC">
        <w:rPr>
          <w:rFonts w:hint="eastAsia"/>
        </w:rPr>
        <w:t>7</w:t>
      </w:r>
      <w:r w:rsidR="000F79AE">
        <w:t xml:space="preserve"> </w:t>
      </w:r>
      <w:r w:rsidRPr="006D6EBC">
        <w:rPr>
          <w:rFonts w:hint="eastAsia"/>
        </w:rPr>
        <w:t>dB</w:t>
      </w:r>
      <w:r w:rsidRPr="006D6EBC">
        <w:rPr>
          <w:rFonts w:hint="eastAsia"/>
        </w:rPr>
        <w:t>左右</w:t>
      </w:r>
      <w:r w:rsidR="0034489B">
        <w:rPr>
          <w:rFonts w:hint="eastAsia"/>
        </w:rPr>
        <w:t>，</w:t>
      </w:r>
      <w:r w:rsidRPr="006D6EBC">
        <w:rPr>
          <w:rFonts w:hint="eastAsia"/>
        </w:rPr>
        <w:t>频率稳定性较差，同时，过宽的梳齿间隔也限制了其应用范围，并且，基于非线性效应的</w:t>
      </w:r>
      <w:r w:rsidR="009C7A9A">
        <w:rPr>
          <w:rFonts w:hint="eastAsia"/>
        </w:rPr>
        <w:t>光频梳</w:t>
      </w:r>
      <w:r w:rsidRPr="006D6EBC">
        <w:rPr>
          <w:rFonts w:hint="eastAsia"/>
        </w:rPr>
        <w:t>的产生受到频率和幅值噪声的影响，从而降低了</w:t>
      </w:r>
      <w:r w:rsidR="009C7A9A">
        <w:rPr>
          <w:rFonts w:hint="eastAsia"/>
        </w:rPr>
        <w:t>光频梳</w:t>
      </w:r>
      <w:r w:rsidRPr="006D6EBC">
        <w:rPr>
          <w:rFonts w:hint="eastAsia"/>
        </w:rPr>
        <w:t>的稳定性</w:t>
      </w:r>
      <w:r>
        <w:rPr>
          <w:rFonts w:hint="eastAsia"/>
        </w:rPr>
        <w:t>。</w:t>
      </w:r>
    </w:p>
    <w:p w:rsidR="006D6EBC" w:rsidRDefault="004C409F" w:rsidP="006D6EBC">
      <w:pPr>
        <w:pStyle w:val="aff6"/>
        <w:spacing w:before="156"/>
      </w:pPr>
      <w:r>
        <w:object w:dxaOrig="754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32.65pt" o:ole="">
            <v:imagedata r:id="rId20" o:title=""/>
          </v:shape>
          <o:OLEObject Type="Embed" ProgID="Visio.Drawing.15" ShapeID="_x0000_i1025" DrawAspect="Content" ObjectID="_1640069185" r:id="rId21"/>
        </w:object>
      </w:r>
    </w:p>
    <w:p w:rsidR="006D6EBC" w:rsidRPr="00636A92" w:rsidRDefault="00636A92" w:rsidP="00636A92">
      <w:pPr>
        <w:pStyle w:val="afb"/>
      </w:pPr>
      <w:bookmarkStart w:id="108" w:name="_Toc29152518"/>
      <w:r w:rsidRPr="00636A92">
        <w:t>图</w:t>
      </w:r>
      <w:r w:rsidRPr="00636A92">
        <w:t xml:space="preserve">1.1 </w:t>
      </w:r>
      <w:r w:rsidRPr="00636A92">
        <w:t>基于非线性效应法产生光频梳</w:t>
      </w:r>
      <w:r w:rsidR="005F298F">
        <w:fldChar w:fldCharType="begin"/>
      </w:r>
      <w:r w:rsidR="003712A3">
        <w:instrText xml:space="preserve"> ADDIN EN.CITE &lt;EndNote&gt;&lt;Cite ExcludeYear="1"&gt;&lt;Author&gt;Yang&lt;/Author&gt;&lt;RecNum&gt;103&lt;/RecNum&gt;&lt;DisplayText&gt;&lt;style face="superscript"&gt;[42]&lt;/style&gt;&lt;/DisplayText&gt;&lt;record&gt;&lt;rec-number&gt;103&lt;/rec-number&gt;&lt;foreign-keys&gt;&lt;key app="EN" db-id="v2ped0rt2w090aesp9fvrw0mfzv2effp55d0" timestamp="1576915692"&gt;103&lt;/key&gt;&lt;/foreign-keys&gt;&lt;ref-type name="Journal Article"&gt;17&lt;/ref-type&gt;&lt;contributors&gt;&lt;authors&gt;&lt;author&gt;Yang, Ting&lt;/author&gt;&lt;author&gt;Dong, Jian Ji&lt;/author&gt;&lt;author&gt;Liao, Sha Sha&lt;/author&gt;&lt;author&gt;Huang, De Xiu&lt;/author&gt;&lt;author&gt;Zhang, Xin Liang&lt;/author&gt;&lt;/authors&gt;&lt;/contributors&gt;&lt;titles&gt;&lt;title&gt;Comparison analysis of optical frequency comb generation with nonlinear effects in highly nonlinear fibers&lt;/title&gt;&lt;secondary-title&gt;Optics Express&lt;/secondary-title&gt;&lt;/titles&gt;&lt;periodical&gt;&lt;full-title&gt;Optics Express&lt;/full-title&gt;&lt;/periodical&gt;&lt;pages&gt;8508-8520&lt;/pages&gt;&lt;volume&gt;21&lt;/volume&gt;&lt;number&gt;7&lt;/number&gt;&lt;dates&gt;&lt;year&gt;2013&lt;/year&gt;&lt;/dates&gt;&lt;urls&gt;&lt;/urls&gt;&lt;/record&gt;&lt;/Cite&gt;&lt;/EndNote&gt;</w:instrText>
      </w:r>
      <w:r w:rsidR="005F298F">
        <w:fldChar w:fldCharType="separate"/>
      </w:r>
      <w:r w:rsidR="003712A3" w:rsidRPr="003712A3">
        <w:rPr>
          <w:noProof/>
          <w:vertAlign w:val="superscript"/>
        </w:rPr>
        <w:t>[42]</w:t>
      </w:r>
      <w:bookmarkEnd w:id="108"/>
      <w:r w:rsidR="005F298F">
        <w:fldChar w:fldCharType="end"/>
      </w:r>
    </w:p>
    <w:p w:rsidR="00A5794F" w:rsidRPr="00607238" w:rsidRDefault="00A5794F" w:rsidP="00B674BF">
      <w:pPr>
        <w:pStyle w:val="3"/>
      </w:pPr>
      <w:bookmarkStart w:id="109" w:name="_Toc24143266"/>
      <w:bookmarkStart w:id="110" w:name="_Toc27751780"/>
      <w:bookmarkStart w:id="111" w:name="_Toc29151333"/>
      <w:r w:rsidRPr="00607238">
        <w:t>1.2.</w:t>
      </w:r>
      <w:bookmarkEnd w:id="98"/>
      <w:bookmarkEnd w:id="99"/>
      <w:bookmarkEnd w:id="100"/>
      <w:bookmarkEnd w:id="101"/>
      <w:bookmarkEnd w:id="102"/>
      <w:r w:rsidR="00D1255B" w:rsidRPr="00607238">
        <w:t xml:space="preserve">2 </w:t>
      </w:r>
      <w:bookmarkEnd w:id="109"/>
      <w:r w:rsidR="001C4320">
        <w:rPr>
          <w:rFonts w:hint="eastAsia"/>
        </w:rPr>
        <w:t>基于光参量</w:t>
      </w:r>
      <w:r w:rsidR="00F13A23">
        <w:rPr>
          <w:rFonts w:hint="eastAsia"/>
        </w:rPr>
        <w:t>振</w:t>
      </w:r>
      <w:r w:rsidR="001C4320">
        <w:rPr>
          <w:rFonts w:hint="eastAsia"/>
        </w:rPr>
        <w:t>荡</w:t>
      </w:r>
      <w:r w:rsidR="006D6EBC">
        <w:rPr>
          <w:rFonts w:hint="eastAsia"/>
        </w:rPr>
        <w:t>法</w:t>
      </w:r>
      <w:bookmarkEnd w:id="110"/>
      <w:bookmarkEnd w:id="111"/>
    </w:p>
    <w:bookmarkStart w:id="112" w:name="_Toc118537575"/>
    <w:bookmarkStart w:id="113" w:name="_Toc118537654"/>
    <w:bookmarkStart w:id="114" w:name="_Toc118603139"/>
    <w:bookmarkStart w:id="115" w:name="_Toc475458096"/>
    <w:bookmarkStart w:id="116" w:name="_Toc475458172"/>
    <w:bookmarkEnd w:id="103"/>
    <w:bookmarkEnd w:id="104"/>
    <w:bookmarkEnd w:id="105"/>
    <w:bookmarkEnd w:id="106"/>
    <w:bookmarkEnd w:id="107"/>
    <w:p w:rsidR="000666D6" w:rsidRDefault="000666D6" w:rsidP="000666D6">
      <w:pPr>
        <w:pStyle w:val="aff6"/>
        <w:spacing w:before="156"/>
      </w:pPr>
      <w:r>
        <w:object w:dxaOrig="7950" w:dyaOrig="3151">
          <v:shape id="_x0000_i1026" type="#_x0000_t75" style="width:397.6pt;height:157.95pt" o:ole="">
            <v:imagedata r:id="rId22" o:title=""/>
          </v:shape>
          <o:OLEObject Type="Embed" ProgID="Visio.Drawing.15" ShapeID="_x0000_i1026" DrawAspect="Content" ObjectID="_1640069186" r:id="rId23"/>
        </w:object>
      </w:r>
    </w:p>
    <w:p w:rsidR="000666D6" w:rsidRDefault="000666D6" w:rsidP="000666D6">
      <w:pPr>
        <w:pStyle w:val="afb"/>
      </w:pPr>
      <w:bookmarkStart w:id="117" w:name="_Toc29152519"/>
      <w:r w:rsidRPr="00636A92">
        <w:rPr>
          <w:rFonts w:hint="eastAsia"/>
        </w:rPr>
        <w:t>图</w:t>
      </w:r>
      <w:r w:rsidRPr="00636A92">
        <w:rPr>
          <w:rFonts w:hint="eastAsia"/>
        </w:rPr>
        <w:t>1.2</w:t>
      </w:r>
      <w:r>
        <w:t xml:space="preserve"> </w:t>
      </w:r>
      <w:r w:rsidR="002C19F9">
        <w:rPr>
          <w:rFonts w:hint="eastAsia"/>
        </w:rPr>
        <w:t>基于</w:t>
      </w:r>
      <w:r w:rsidR="002C19F9" w:rsidRPr="006D6EBC">
        <w:rPr>
          <w:rFonts w:hint="eastAsia"/>
        </w:rPr>
        <w:t>谐振腔</w:t>
      </w:r>
      <w:r w:rsidRPr="00636A92">
        <w:rPr>
          <w:rFonts w:hint="eastAsia"/>
        </w:rPr>
        <w:t>产生光频梳光谱</w:t>
      </w:r>
      <w:r>
        <w:fldChar w:fldCharType="begin"/>
      </w:r>
      <w:r w:rsidR="003712A3">
        <w:instrText xml:space="preserve"> ADDIN EN.CITE &lt;EndNote&gt;&lt;Cite ExcludeYear="1"&gt;&lt;Author&gt;Wang&lt;/Author&gt;&lt;RecNum&gt;107&lt;/RecNum&gt;&lt;DisplayText&gt;&lt;style face="superscript"&gt;[46]&lt;/style&gt;&lt;/DisplayText&gt;&lt;record&gt;&lt;rec-number&gt;107&lt;/rec-number&gt;&lt;foreign-keys&gt;&lt;key app="EN" db-id="v2ped0rt2w090aesp9fvrw0mfzv2effp55d0" timestamp="1576916523"&gt;107&lt;/key&gt;&lt;/foreign-keys&gt;&lt;ref-type name="Journal Article"&gt;17&lt;/ref-type&gt;&lt;contributors&gt;&lt;authors&gt;&lt;author&gt;Wang, C. Y.&lt;/author&gt;&lt;author&gt;Herr, T.&lt;/author&gt;&lt;author&gt;Del’Haye, P.&lt;/author&gt;&lt;author&gt;Schliesser, A.&lt;/author&gt;&lt;author&gt;Hofer, J.&lt;/author&gt;&lt;author&gt;Holzwarth, R.&lt;/author&gt;&lt;author&gt;H?nsch, T. W.&lt;/author&gt;&lt;author&gt;Picqué, N.&lt;/author&gt;&lt;author&gt;Kippenberg, T. J.&lt;/author&gt;&lt;/authors&gt;&lt;/contributors&gt;&lt;titles&gt;&lt;title&gt;Mid-infrared optical frequency combs at 2.5 μm based on crystalline microresonators&lt;/title&gt;&lt;secondary-title&gt;Nature Communications&lt;/secondary-title&gt;&lt;/titles&gt;&lt;periodical&gt;&lt;full-title&gt;Nature Communications&lt;/full-title&gt;&lt;/periodical&gt;&lt;pages&gt;1345-1352&lt;/pages&gt;&lt;volume&gt;4&lt;/volume&gt;&lt;number&gt;10&lt;/number&gt;&lt;dates&gt;&lt;year&gt;2013&lt;/year&gt;&lt;/dates&gt;&lt;urls&gt;&lt;/urls&gt;&lt;/record&gt;&lt;/Cite&gt;&lt;/EndNote&gt;</w:instrText>
      </w:r>
      <w:r>
        <w:fldChar w:fldCharType="separate"/>
      </w:r>
      <w:r w:rsidR="003712A3" w:rsidRPr="003712A3">
        <w:rPr>
          <w:noProof/>
          <w:vertAlign w:val="superscript"/>
        </w:rPr>
        <w:t>[46]</w:t>
      </w:r>
      <w:bookmarkEnd w:id="117"/>
      <w:r>
        <w:fldChar w:fldCharType="end"/>
      </w:r>
    </w:p>
    <w:p w:rsidR="00571310" w:rsidRDefault="006D6EBC" w:rsidP="00571310">
      <w:pPr>
        <w:ind w:firstLine="420"/>
      </w:pPr>
      <w:r w:rsidRPr="006D6EBC">
        <w:rPr>
          <w:rFonts w:hint="eastAsia"/>
        </w:rPr>
        <w:t>基于</w:t>
      </w:r>
      <w:r w:rsidR="001C4320">
        <w:rPr>
          <w:rFonts w:hint="eastAsia"/>
        </w:rPr>
        <w:t>光参量</w:t>
      </w:r>
      <w:r w:rsidR="00F13A23">
        <w:rPr>
          <w:rFonts w:hint="eastAsia"/>
        </w:rPr>
        <w:t>振</w:t>
      </w:r>
      <w:r w:rsidR="001C4320">
        <w:rPr>
          <w:rFonts w:hint="eastAsia"/>
        </w:rPr>
        <w:t>荡法</w:t>
      </w:r>
      <w:r w:rsidRPr="006D6EBC">
        <w:rPr>
          <w:rFonts w:hint="eastAsia"/>
        </w:rPr>
        <w:t>产生频率梳的方案主要包括锁模激光器、量子级联激光器以及光参量振荡器等。</w:t>
      </w:r>
      <w:r w:rsidR="00843B33">
        <w:rPr>
          <w:rFonts w:hint="eastAsia"/>
        </w:rPr>
        <w:t>该方法利用谐振腔产生周期性光脉冲，其在频域表现为梳齿间隔相等的光频梳。</w:t>
      </w:r>
      <w:r w:rsidR="0088066B">
        <w:t>Z</w:t>
      </w:r>
      <w:r w:rsidR="0088066B">
        <w:rPr>
          <w:rFonts w:hint="eastAsia"/>
        </w:rPr>
        <w:t>hu</w:t>
      </w:r>
      <w:r w:rsidR="00D310A2" w:rsidRPr="00D310A2">
        <w:t xml:space="preserve"> </w:t>
      </w:r>
      <w:r w:rsidR="00D310A2">
        <w:t>D</w:t>
      </w:r>
      <w:r w:rsidR="00D310A2">
        <w:rPr>
          <w:rFonts w:hint="eastAsia"/>
        </w:rPr>
        <w:t>an</w:t>
      </w:r>
      <w:r w:rsidR="009E3EEC">
        <w:rPr>
          <w:rFonts w:hint="eastAsia"/>
        </w:rPr>
        <w:t>等人</w:t>
      </w:r>
      <w:r w:rsidR="00D94A76">
        <w:rPr>
          <w:rFonts w:hint="eastAsia"/>
        </w:rPr>
        <w:t>利用光纤锁模激光器成功产生了</w:t>
      </w:r>
      <w:r w:rsidR="00CD355A">
        <w:rPr>
          <w:rFonts w:hint="eastAsia"/>
        </w:rPr>
        <w:t>波长</w:t>
      </w:r>
      <w:r w:rsidR="00D94A76">
        <w:rPr>
          <w:rFonts w:hint="eastAsia"/>
        </w:rPr>
        <w:t>在</w:t>
      </w:r>
      <w:r w:rsidR="00D94A76">
        <w:rPr>
          <w:rFonts w:hint="eastAsia"/>
        </w:rPr>
        <w:t>1</w:t>
      </w:r>
      <w:r w:rsidR="00D94A76">
        <w:t xml:space="preserve">558 </w:t>
      </w:r>
      <w:r w:rsidR="00D94A76">
        <w:rPr>
          <w:rFonts w:hint="eastAsia"/>
        </w:rPr>
        <w:t>nm</w:t>
      </w:r>
      <w:r w:rsidR="00D94A76">
        <w:rPr>
          <w:rFonts w:hint="eastAsia"/>
        </w:rPr>
        <w:t>到</w:t>
      </w:r>
      <w:r w:rsidR="00D94A76">
        <w:rPr>
          <w:rFonts w:hint="eastAsia"/>
        </w:rPr>
        <w:t>1</w:t>
      </w:r>
      <w:r w:rsidR="00D94A76">
        <w:t xml:space="preserve">562 </w:t>
      </w:r>
      <w:r w:rsidR="00D94A76">
        <w:rPr>
          <w:rFonts w:hint="eastAsia"/>
        </w:rPr>
        <w:t>nm</w:t>
      </w:r>
      <w:r w:rsidR="00D94A76">
        <w:rPr>
          <w:rFonts w:hint="eastAsia"/>
        </w:rPr>
        <w:t>、梳齿间隔为</w:t>
      </w:r>
      <w:r w:rsidR="00D94A76">
        <w:rPr>
          <w:rFonts w:hint="eastAsia"/>
        </w:rPr>
        <w:t>1</w:t>
      </w:r>
      <w:r w:rsidR="00D94A76">
        <w:t>0 GH</w:t>
      </w:r>
      <w:r w:rsidR="00D94A76">
        <w:rPr>
          <w:rFonts w:hint="eastAsia"/>
        </w:rPr>
        <w:t>z</w:t>
      </w:r>
      <w:r w:rsidR="00D94A76">
        <w:rPr>
          <w:rFonts w:hint="eastAsia"/>
        </w:rPr>
        <w:t>的光频梳</w:t>
      </w:r>
      <w:r w:rsidR="0056327D">
        <w:fldChar w:fldCharType="begin"/>
      </w:r>
      <w:r w:rsidR="003712A3">
        <w:instrText xml:space="preserve"> ADDIN EN.CITE &lt;EndNote&gt;&lt;Cite&gt;&lt;Author&gt;Zhu&lt;/Author&gt;&lt;Year&gt;2016&lt;/Year&gt;&lt;RecNum&gt;141&lt;/RecNum&gt;&lt;DisplayText&gt;&lt;style face="superscript"&gt;[47]&lt;/style&gt;&lt;/DisplayText&gt;&lt;record&gt;&lt;rec-number&gt;141&lt;/rec-number&gt;&lt;foreign-keys&gt;&lt;key app="EN" db-id="v2ped0rt2w090aesp9fvrw0mfzv2effp55d0" timestamp="1577888802"&gt;141&lt;/key&gt;&lt;/foreign-keys&gt;&lt;ref-type name="Conference Proceedings"&gt;10&lt;/ref-type&gt;&lt;contributors&gt;&lt;authors&gt;&lt;author&gt;Zhu, Dan&lt;/author&gt;&lt;author&gt;Wei, Zheng Wu&lt;/author&gt;&lt;author&gt;Du, Tian Hua&lt;/author&gt;&lt;author&gt;Pan, Shi Long&lt;/author&gt;&lt;/authors&gt;&lt;/contributors&gt;&lt;titles&gt;&lt;title&gt;A coupled optoelectronic oscillator based on enhanced spatial hole burning effect&lt;/title&gt;&lt;secondary-title&gt;2016 IEEE International Topical Meeting on Microwave Photonics (MWP)&lt;/secondary-title&gt;&lt;/titles&gt;&lt;pages&gt;177-180&lt;/pages&gt;&lt;dates&gt;&lt;year&gt;2016&lt;/year&gt;&lt;/dates&gt;&lt;publisher&gt;IEEE&lt;/publisher&gt;&lt;isbn&gt;1509016023&lt;/isbn&gt;&lt;urls&gt;&lt;/urls&gt;&lt;/record&gt;&lt;/Cite&gt;&lt;/EndNote&gt;</w:instrText>
      </w:r>
      <w:r w:rsidR="0056327D">
        <w:fldChar w:fldCharType="separate"/>
      </w:r>
      <w:r w:rsidR="003712A3" w:rsidRPr="003712A3">
        <w:rPr>
          <w:noProof/>
          <w:vertAlign w:val="superscript"/>
        </w:rPr>
        <w:t>[47]</w:t>
      </w:r>
      <w:r w:rsidR="0056327D">
        <w:fldChar w:fldCharType="end"/>
      </w:r>
      <w:r w:rsidR="00D94A76">
        <w:rPr>
          <w:rFonts w:hint="eastAsia"/>
        </w:rPr>
        <w:t>。</w:t>
      </w:r>
      <w:r w:rsidR="0088066B" w:rsidRPr="0088066B">
        <w:t>Pascal</w:t>
      </w:r>
      <w:r w:rsidR="00D310A2" w:rsidRPr="00D310A2">
        <w:t xml:space="preserve"> </w:t>
      </w:r>
      <w:r w:rsidR="00D310A2">
        <w:t>Del</w:t>
      </w:r>
      <w:r w:rsidR="00D310A2" w:rsidRPr="002C3766">
        <w:rPr>
          <w:kern w:val="0"/>
          <w:sz w:val="18"/>
          <w:szCs w:val="18"/>
        </w:rPr>
        <w:t>’</w:t>
      </w:r>
      <w:r w:rsidR="00D310A2">
        <w:t>Haye</w:t>
      </w:r>
      <w:r w:rsidRPr="006D6EBC">
        <w:rPr>
          <w:rFonts w:hint="eastAsia"/>
        </w:rPr>
        <w:t>团队利用微环中的参量</w:t>
      </w:r>
      <w:r w:rsidR="00F13A23">
        <w:rPr>
          <w:rFonts w:hint="eastAsia"/>
        </w:rPr>
        <w:t>振</w:t>
      </w:r>
      <w:r w:rsidRPr="006D6EBC">
        <w:rPr>
          <w:rFonts w:hint="eastAsia"/>
        </w:rPr>
        <w:t>荡产生连续光边带，从而产生了</w:t>
      </w:r>
      <w:r w:rsidR="00CD355A">
        <w:rPr>
          <w:rFonts w:hint="eastAsia"/>
        </w:rPr>
        <w:t>波长</w:t>
      </w:r>
      <w:r w:rsidRPr="006D6EBC">
        <w:rPr>
          <w:rFonts w:hint="eastAsia"/>
        </w:rPr>
        <w:t>在</w:t>
      </w:r>
      <w:r w:rsidRPr="006D6EBC">
        <w:rPr>
          <w:rFonts w:hint="eastAsia"/>
        </w:rPr>
        <w:t>500</w:t>
      </w:r>
      <w:r w:rsidR="0097115C">
        <w:t xml:space="preserve"> </w:t>
      </w:r>
      <w:r w:rsidRPr="006D6EBC">
        <w:rPr>
          <w:rFonts w:hint="eastAsia"/>
        </w:rPr>
        <w:t>nm</w:t>
      </w:r>
      <w:r w:rsidRPr="006D6EBC">
        <w:rPr>
          <w:rFonts w:hint="eastAsia"/>
        </w:rPr>
        <w:t>到</w:t>
      </w:r>
      <w:r w:rsidRPr="006D6EBC">
        <w:rPr>
          <w:rFonts w:hint="eastAsia"/>
        </w:rPr>
        <w:t>1550</w:t>
      </w:r>
      <w:r w:rsidR="00546C7C">
        <w:t xml:space="preserve"> </w:t>
      </w:r>
      <w:r w:rsidRPr="006D6EBC">
        <w:rPr>
          <w:rFonts w:hint="eastAsia"/>
        </w:rPr>
        <w:t>nm</w:t>
      </w:r>
      <w:r w:rsidR="00CD355A">
        <w:rPr>
          <w:rFonts w:hint="eastAsia"/>
        </w:rPr>
        <w:t>、梳齿</w:t>
      </w:r>
      <w:r w:rsidRPr="006D6EBC">
        <w:rPr>
          <w:rFonts w:hint="eastAsia"/>
        </w:rPr>
        <w:t>间隔为</w:t>
      </w:r>
      <w:r w:rsidRPr="006D6EBC">
        <w:rPr>
          <w:rFonts w:hint="eastAsia"/>
        </w:rPr>
        <w:t>375</w:t>
      </w:r>
      <w:r w:rsidR="000F79AE">
        <w:t xml:space="preserve"> </w:t>
      </w:r>
      <w:r w:rsidRPr="006D6EBC">
        <w:rPr>
          <w:rFonts w:hint="eastAsia"/>
        </w:rPr>
        <w:t>GHz</w:t>
      </w:r>
      <w:r w:rsidRPr="006D6EBC">
        <w:rPr>
          <w:rFonts w:hint="eastAsia"/>
        </w:rPr>
        <w:t>的光频梳</w:t>
      </w:r>
      <w:r w:rsidR="00697672">
        <w:fldChar w:fldCharType="begin"/>
      </w:r>
      <w:r w:rsidR="003712A3">
        <w:instrText xml:space="preserve"> ADDIN EN.CITE &lt;EndNote&gt;&lt;Cite&gt;&lt;Author&gt;Del’Haye&lt;/Author&gt;&lt;Year&gt;2007&lt;/Year&gt;&lt;RecNum&gt;4&lt;/RecNum&gt;&lt;DisplayText&gt;&lt;style face="superscript"&gt;[34]&lt;/style&gt;&lt;/DisplayText&gt;&lt;record&gt;&lt;rec-number&gt;4&lt;/rec-number&gt;&lt;foreign-keys&gt;&lt;key app="EN" db-id="v2ped0rt2w090aesp9fvrw0mfzv2effp55d0" timestamp="1575449551"&gt;4&lt;/key&gt;&lt;/foreign-keys&gt;&lt;ref-type name="Journal Article"&gt;17&lt;/ref-type&gt;&lt;contributors&gt;&lt;authors&gt;&lt;author&gt;Del’Haye, Pascal&lt;/author&gt;&lt;author&gt;Schliesser, Albert&lt;/author&gt;&lt;author&gt;Arcizet, Olivier&lt;/author&gt;&lt;author&gt;Wilken, Tom&lt;/author&gt;&lt;author&gt;Holzwarth, Ronald&lt;/author&gt;&lt;author&gt;Kippenberg, Tobias J&lt;/author&gt;&lt;/authors&gt;&lt;/contributors&gt;&lt;titles&gt;&lt;title&gt;Optical frequency comb generation from a monolithic microresonator&lt;/title&gt;&lt;secondary-title&gt;Nature&lt;/secondary-title&gt;&lt;/titles&gt;&lt;periodical&gt;&lt;full-title&gt;Nature&lt;/full-title&gt;&lt;/periodical&gt;&lt;pages&gt;1214-1217&lt;/pages&gt;&lt;volume&gt;450&lt;/volume&gt;&lt;number&gt;7173&lt;/number&gt;&lt;dates&gt;&lt;year&gt;2007&lt;/year&gt;&lt;/dates&gt;&lt;isbn&gt;1476-4687&lt;/isbn&gt;&lt;urls&gt;&lt;/urls&gt;&lt;/record&gt;&lt;/Cite&gt;&lt;/EndNote&gt;</w:instrText>
      </w:r>
      <w:r w:rsidR="00697672">
        <w:fldChar w:fldCharType="separate"/>
      </w:r>
      <w:r w:rsidR="003712A3" w:rsidRPr="003712A3">
        <w:rPr>
          <w:noProof/>
          <w:vertAlign w:val="superscript"/>
        </w:rPr>
        <w:t>[34]</w:t>
      </w:r>
      <w:r w:rsidR="00697672">
        <w:fldChar w:fldCharType="end"/>
      </w:r>
      <w:r w:rsidRPr="006D6EBC">
        <w:rPr>
          <w:rFonts w:hint="eastAsia"/>
        </w:rPr>
        <w:t>。</w:t>
      </w:r>
      <w:r w:rsidR="00E86CC3">
        <w:rPr>
          <w:rFonts w:hint="eastAsia"/>
        </w:rPr>
        <w:t>2</w:t>
      </w:r>
      <w:r w:rsidR="00E86CC3">
        <w:t>011</w:t>
      </w:r>
      <w:r w:rsidR="00E86CC3">
        <w:rPr>
          <w:rFonts w:hint="eastAsia"/>
        </w:rPr>
        <w:t>年</w:t>
      </w:r>
      <w:r w:rsidR="002C3766" w:rsidRPr="002C3766">
        <w:t>Tobias J</w:t>
      </w:r>
      <w:r w:rsidR="00D310A2">
        <w:rPr>
          <w:rFonts w:hint="eastAsia"/>
        </w:rPr>
        <w:t xml:space="preserve"> </w:t>
      </w:r>
      <w:r w:rsidR="00D310A2">
        <w:t>Kippenberg</w:t>
      </w:r>
      <w:r w:rsidRPr="006D6EBC">
        <w:rPr>
          <w:rFonts w:hint="eastAsia"/>
        </w:rPr>
        <w:t>等人提出了一种利用高谐振质量因子（</w:t>
      </w:r>
      <w:r w:rsidRPr="006D6EBC">
        <w:rPr>
          <w:rFonts w:hint="eastAsia"/>
        </w:rPr>
        <w:t>Q</w:t>
      </w:r>
      <w:r w:rsidRPr="006D6EBC">
        <w:rPr>
          <w:rFonts w:hint="eastAsia"/>
        </w:rPr>
        <w:t>）微谐振腔的参数变频技术实现光频率梳的新方法，通过该方法产生了重复频率为</w:t>
      </w:r>
      <w:r w:rsidRPr="006D6EBC">
        <w:rPr>
          <w:rFonts w:hint="eastAsia"/>
        </w:rPr>
        <w:t>10-1000</w:t>
      </w:r>
      <w:r w:rsidR="000F79AE">
        <w:t xml:space="preserve"> </w:t>
      </w:r>
      <w:r w:rsidRPr="006D6EBC">
        <w:rPr>
          <w:rFonts w:hint="eastAsia"/>
        </w:rPr>
        <w:t>GHz</w:t>
      </w:r>
      <w:r w:rsidRPr="006D6EBC">
        <w:rPr>
          <w:rFonts w:hint="eastAsia"/>
        </w:rPr>
        <w:t>的光频梳</w:t>
      </w:r>
      <w:r w:rsidR="00697672">
        <w:fldChar w:fldCharType="begin"/>
      </w:r>
      <w:r w:rsidR="003712A3">
        <w:instrText xml:space="preserve"> ADDIN EN.CITE &lt;EndNote&gt;&lt;Cite ExcludeYear="1"&gt;&lt;Author&gt;Kippenberg&lt;/Author&gt;&lt;RecNum&gt;106&lt;/RecNum&gt;&lt;DisplayText&gt;&lt;style face="superscript"&gt;[48]&lt;/style&gt;&lt;/DisplayText&gt;&lt;record&gt;&lt;rec-number&gt;106&lt;/rec-number&gt;&lt;foreign-keys&gt;&lt;key app="EN" db-id="v2ped0rt2w090aesp9fvrw0mfzv2effp55d0" timestamp="1576916478"&gt;106&lt;/key&gt;&lt;/foreign-keys&gt;&lt;ref-type name="Journal Article"&gt;17&lt;/ref-type&gt;&lt;contributors&gt;&lt;authors&gt;&lt;author&gt;Kippenberg, T. J.&lt;/author&gt;&lt;author&gt;Holzwarth, R.&lt;/author&gt;&lt;author&gt;Diddams, S. A.&lt;/author&gt;&lt;/authors&gt;&lt;/contributors&gt;&lt;titles&gt;&lt;title&gt;Microresonator-based optical frequency combs&lt;/title&gt;&lt;secondary-title&gt;Science&lt;/secondary-title&gt;&lt;/titles&gt;&lt;periodical&gt;&lt;full-title&gt;Science&lt;/full-title&gt;&lt;/periodical&gt;&lt;pages&gt;555-559&lt;/pages&gt;&lt;volume&gt;332&lt;/volume&gt;&lt;number&gt;6029&lt;/number&gt;&lt;dates&gt;&lt;year&gt;2011&lt;/year&gt;&lt;/dates&gt;&lt;urls&gt;&lt;/urls&gt;&lt;/record&gt;&lt;/Cite&gt;&lt;/EndNote&gt;</w:instrText>
      </w:r>
      <w:r w:rsidR="00697672">
        <w:fldChar w:fldCharType="separate"/>
      </w:r>
      <w:r w:rsidR="003712A3" w:rsidRPr="003712A3">
        <w:rPr>
          <w:noProof/>
          <w:vertAlign w:val="superscript"/>
        </w:rPr>
        <w:t>[48]</w:t>
      </w:r>
      <w:r w:rsidR="00697672">
        <w:fldChar w:fldCharType="end"/>
      </w:r>
      <w:r w:rsidRPr="006D6EBC">
        <w:rPr>
          <w:rFonts w:hint="eastAsia"/>
        </w:rPr>
        <w:t>。</w:t>
      </w:r>
      <w:r w:rsidR="00E86CC3">
        <w:rPr>
          <w:rFonts w:hint="eastAsia"/>
        </w:rPr>
        <w:t>2</w:t>
      </w:r>
      <w:r w:rsidR="00E86CC3">
        <w:t>013</w:t>
      </w:r>
      <w:r w:rsidR="00E86CC3">
        <w:rPr>
          <w:rFonts w:hint="eastAsia"/>
        </w:rPr>
        <w:t>年</w:t>
      </w:r>
      <w:r w:rsidRPr="006D6EBC">
        <w:rPr>
          <w:rFonts w:hint="eastAsia"/>
        </w:rPr>
        <w:t>Wang</w:t>
      </w:r>
      <w:r w:rsidR="00D310A2" w:rsidRPr="00D310A2">
        <w:rPr>
          <w:rFonts w:hint="eastAsia"/>
        </w:rPr>
        <w:t xml:space="preserve"> </w:t>
      </w:r>
      <w:r w:rsidR="00D310A2">
        <w:rPr>
          <w:rFonts w:hint="eastAsia"/>
        </w:rPr>
        <w:t>C</w:t>
      </w:r>
      <w:r w:rsidR="00D310A2">
        <w:t>haoyang</w:t>
      </w:r>
      <w:r w:rsidRPr="006D6EBC">
        <w:rPr>
          <w:rFonts w:hint="eastAsia"/>
        </w:rPr>
        <w:t>等人在</w:t>
      </w:r>
      <w:r w:rsidRPr="006D6EBC">
        <w:rPr>
          <w:rFonts w:hint="eastAsia"/>
        </w:rPr>
        <w:t>Nature Communications</w:t>
      </w:r>
      <w:r w:rsidRPr="006D6EBC">
        <w:rPr>
          <w:rFonts w:hint="eastAsia"/>
        </w:rPr>
        <w:t>发表的文章中提出利用连续波泵浦超高</w:t>
      </w:r>
      <w:r w:rsidRPr="006D6EBC">
        <w:rPr>
          <w:rFonts w:hint="eastAsia"/>
        </w:rPr>
        <w:t>Q</w:t>
      </w:r>
      <w:r w:rsidRPr="006D6EBC">
        <w:rPr>
          <w:rFonts w:hint="eastAsia"/>
        </w:rPr>
        <w:t>值的晶氟化镁微谐振腔产生光频梳，其光谱图如图</w:t>
      </w:r>
      <w:r w:rsidRPr="006D6EBC">
        <w:rPr>
          <w:rFonts w:hint="eastAsia"/>
        </w:rPr>
        <w:t>1.2</w:t>
      </w:r>
      <w:r w:rsidRPr="006D6EBC">
        <w:rPr>
          <w:rFonts w:hint="eastAsia"/>
        </w:rPr>
        <w:lastRenderedPageBreak/>
        <w:t>所示</w:t>
      </w:r>
      <w:r w:rsidR="00697672">
        <w:fldChar w:fldCharType="begin"/>
      </w:r>
      <w:r w:rsidR="003712A3">
        <w:instrText xml:space="preserve"> ADDIN EN.CITE &lt;EndNote&gt;&lt;Cite ExcludeYear="1"&gt;&lt;Author&gt;Wang&lt;/Author&gt;&lt;RecNum&gt;107&lt;/RecNum&gt;&lt;DisplayText&gt;&lt;style face="superscript"&gt;[46]&lt;/style&gt;&lt;/DisplayText&gt;&lt;record&gt;&lt;rec-number&gt;107&lt;/rec-number&gt;&lt;foreign-keys&gt;&lt;key app="EN" db-id="v2ped0rt2w090aesp9fvrw0mfzv2effp55d0" timestamp="1576916523"&gt;107&lt;/key&gt;&lt;/foreign-keys&gt;&lt;ref-type name="Journal Article"&gt;17&lt;/ref-type&gt;&lt;contributors&gt;&lt;authors&gt;&lt;author&gt;Wang, C. Y.&lt;/author&gt;&lt;author&gt;Herr, T.&lt;/author&gt;&lt;author&gt;Del’Haye, P.&lt;/author&gt;&lt;author&gt;Schliesser, A.&lt;/author&gt;&lt;author&gt;Hofer, J.&lt;/author&gt;&lt;author&gt;Holzwarth, R.&lt;/author&gt;&lt;author&gt;H?nsch, T. W.&lt;/author&gt;&lt;author&gt;Picqué, N.&lt;/author&gt;&lt;author&gt;Kippenberg, T. J.&lt;/author&gt;&lt;/authors&gt;&lt;/contributors&gt;&lt;titles&gt;&lt;title&gt;Mid-infrared optical frequency combs at 2.5 μm based on crystalline microresonators&lt;/title&gt;&lt;secondary-title&gt;Nature Communications&lt;/secondary-title&gt;&lt;/titles&gt;&lt;periodical&gt;&lt;full-title&gt;Nature Communications&lt;/full-title&gt;&lt;/periodical&gt;&lt;pages&gt;1345-1352&lt;/pages&gt;&lt;volume&gt;4&lt;/volume&gt;&lt;number&gt;10&lt;/number&gt;&lt;dates&gt;&lt;year&gt;2013&lt;/year&gt;&lt;/dates&gt;&lt;urls&gt;&lt;/urls&gt;&lt;/record&gt;&lt;/Cite&gt;&lt;/EndNote&gt;</w:instrText>
      </w:r>
      <w:r w:rsidR="00697672">
        <w:fldChar w:fldCharType="separate"/>
      </w:r>
      <w:r w:rsidR="003712A3" w:rsidRPr="003712A3">
        <w:rPr>
          <w:noProof/>
          <w:vertAlign w:val="superscript"/>
        </w:rPr>
        <w:t>[46]</w:t>
      </w:r>
      <w:r w:rsidR="00697672">
        <w:fldChar w:fldCharType="end"/>
      </w:r>
      <w:r w:rsidR="00CD0E35">
        <w:rPr>
          <w:rFonts w:hint="eastAsia"/>
        </w:rPr>
        <w:t>。</w:t>
      </w:r>
      <w:r w:rsidRPr="006D6EBC">
        <w:rPr>
          <w:rFonts w:hint="eastAsia"/>
        </w:rPr>
        <w:t>该方法在</w:t>
      </w:r>
      <w:r w:rsidRPr="006D6EBC">
        <w:rPr>
          <w:rFonts w:hint="eastAsia"/>
        </w:rPr>
        <w:t>2.5</w:t>
      </w:r>
      <w:r w:rsidR="000F79AE">
        <w:t xml:space="preserve"> </w:t>
      </w:r>
      <w:r w:rsidRPr="0034489B">
        <w:t>μ</w:t>
      </w:r>
      <w:r w:rsidRPr="006D6EBC">
        <w:rPr>
          <w:rFonts w:hint="eastAsia"/>
        </w:rPr>
        <w:t>m</w:t>
      </w:r>
      <w:r w:rsidRPr="006D6EBC">
        <w:rPr>
          <w:rFonts w:hint="eastAsia"/>
        </w:rPr>
        <w:t>处产生了</w:t>
      </w:r>
      <w:r w:rsidR="00CD355A">
        <w:rPr>
          <w:rFonts w:hint="eastAsia"/>
        </w:rPr>
        <w:t>波长范围</w:t>
      </w:r>
      <w:r w:rsidRPr="006D6EBC">
        <w:rPr>
          <w:rFonts w:hint="eastAsia"/>
        </w:rPr>
        <w:t>为</w:t>
      </w:r>
      <w:r w:rsidRPr="006D6EBC">
        <w:rPr>
          <w:rFonts w:hint="eastAsia"/>
        </w:rPr>
        <w:t>200</w:t>
      </w:r>
      <w:r w:rsidR="000F79AE">
        <w:t xml:space="preserve"> </w:t>
      </w:r>
      <w:r w:rsidRPr="006D6EBC">
        <w:rPr>
          <w:rFonts w:hint="eastAsia"/>
        </w:rPr>
        <w:t>nm</w:t>
      </w:r>
      <w:r w:rsidRPr="006D6EBC">
        <w:rPr>
          <w:rFonts w:hint="eastAsia"/>
        </w:rPr>
        <w:t>（≈</w:t>
      </w:r>
      <w:r w:rsidRPr="006D6EBC">
        <w:rPr>
          <w:rFonts w:hint="eastAsia"/>
        </w:rPr>
        <w:t>10</w:t>
      </w:r>
      <w:r w:rsidR="000F79AE">
        <w:t xml:space="preserve"> </w:t>
      </w:r>
      <w:r w:rsidRPr="006D6EBC">
        <w:rPr>
          <w:rFonts w:hint="eastAsia"/>
        </w:rPr>
        <w:t>THz</w:t>
      </w:r>
      <w:r w:rsidRPr="006D6EBC">
        <w:rPr>
          <w:rFonts w:hint="eastAsia"/>
        </w:rPr>
        <w:t>）、梳齿间隔为</w:t>
      </w:r>
      <w:r w:rsidRPr="006D6EBC">
        <w:rPr>
          <w:rFonts w:hint="eastAsia"/>
        </w:rPr>
        <w:t>100</w:t>
      </w:r>
      <w:r w:rsidR="000F79AE">
        <w:t xml:space="preserve"> </w:t>
      </w:r>
      <w:r w:rsidRPr="006D6EBC">
        <w:rPr>
          <w:rFonts w:hint="eastAsia"/>
        </w:rPr>
        <w:t>GHz</w:t>
      </w:r>
      <w:r w:rsidR="008F0D65">
        <w:rPr>
          <w:rFonts w:hint="eastAsia"/>
        </w:rPr>
        <w:t>的光频梳。从图中可以看出，</w:t>
      </w:r>
      <w:r w:rsidR="00ED643B">
        <w:rPr>
          <w:rFonts w:hint="eastAsia"/>
        </w:rPr>
        <w:t>基于光参量</w:t>
      </w:r>
      <w:r w:rsidR="00F13A23">
        <w:rPr>
          <w:rFonts w:hint="eastAsia"/>
        </w:rPr>
        <w:t>振</w:t>
      </w:r>
      <w:r w:rsidR="00ED643B">
        <w:rPr>
          <w:rFonts w:hint="eastAsia"/>
        </w:rPr>
        <w:t>荡法</w:t>
      </w:r>
      <w:r w:rsidR="008F0D65">
        <w:rPr>
          <w:rFonts w:hint="eastAsia"/>
        </w:rPr>
        <w:t>产生方案所产生的光频梳梳齿较多，并且</w:t>
      </w:r>
      <w:r w:rsidR="008F0D65" w:rsidRPr="006D6EBC">
        <w:rPr>
          <w:rFonts w:hint="eastAsia"/>
        </w:rPr>
        <w:t>采用不同结构产生的光频梳梳齿间隔不等，从几十或上百</w:t>
      </w:r>
      <w:r w:rsidR="008F0D65" w:rsidRPr="006D6EBC">
        <w:rPr>
          <w:rFonts w:hint="eastAsia"/>
        </w:rPr>
        <w:t>GHz</w:t>
      </w:r>
      <w:r w:rsidR="008F0D65" w:rsidRPr="006D6EBC">
        <w:rPr>
          <w:rFonts w:hint="eastAsia"/>
        </w:rPr>
        <w:t>到几十</w:t>
      </w:r>
      <w:r w:rsidR="008F0D65" w:rsidRPr="006D6EBC">
        <w:rPr>
          <w:rFonts w:hint="eastAsia"/>
        </w:rPr>
        <w:t>THz</w:t>
      </w:r>
      <w:r w:rsidR="008F0D65">
        <w:rPr>
          <w:rFonts w:hint="eastAsia"/>
        </w:rPr>
        <w:t>。</w:t>
      </w:r>
      <w:r w:rsidRPr="006D6EBC">
        <w:rPr>
          <w:rFonts w:hint="eastAsia"/>
        </w:rPr>
        <w:t>但是</w:t>
      </w:r>
      <w:r w:rsidR="008F0D65">
        <w:rPr>
          <w:rFonts w:hint="eastAsia"/>
        </w:rPr>
        <w:t>谐振腔的各个参数易受外界环境影响，所以其频率稳定性较差。由于</w:t>
      </w:r>
      <w:r w:rsidRPr="006D6EBC">
        <w:rPr>
          <w:rFonts w:hint="eastAsia"/>
        </w:rPr>
        <w:t>梳齿间隔</w:t>
      </w:r>
      <w:r w:rsidR="008F0D65">
        <w:rPr>
          <w:rFonts w:hint="eastAsia"/>
        </w:rPr>
        <w:t>和谐振腔的长度有关，因此调整梳齿间隔变得十分复杂。</w:t>
      </w:r>
      <w:r w:rsidRPr="006D6EBC">
        <w:rPr>
          <w:rFonts w:hint="eastAsia"/>
        </w:rPr>
        <w:t>当</w:t>
      </w:r>
      <w:r w:rsidR="00CD355A" w:rsidRPr="006D6EBC">
        <w:rPr>
          <w:rFonts w:hint="eastAsia"/>
        </w:rPr>
        <w:t>局部</w:t>
      </w:r>
      <w:r w:rsidRPr="006D6EBC">
        <w:rPr>
          <w:rFonts w:hint="eastAsia"/>
        </w:rPr>
        <w:t>观测的梳齿个数为十几根时平坦度为</w:t>
      </w:r>
      <w:r w:rsidRPr="006D6EBC">
        <w:rPr>
          <w:rFonts w:hint="eastAsia"/>
        </w:rPr>
        <w:t>6</w:t>
      </w:r>
      <w:r w:rsidR="000F79AE">
        <w:t xml:space="preserve"> </w:t>
      </w:r>
      <w:r w:rsidRPr="006D6EBC">
        <w:rPr>
          <w:rFonts w:hint="eastAsia"/>
        </w:rPr>
        <w:t>dB</w:t>
      </w:r>
      <w:r w:rsidRPr="006D6EBC">
        <w:rPr>
          <w:rFonts w:hint="eastAsia"/>
        </w:rPr>
        <w:t>左右</w:t>
      </w:r>
      <w:r w:rsidR="0034489B">
        <w:rPr>
          <w:rFonts w:hint="eastAsia"/>
        </w:rPr>
        <w:t>，</w:t>
      </w:r>
      <w:r w:rsidR="008F0D65">
        <w:rPr>
          <w:rFonts w:hint="eastAsia"/>
        </w:rPr>
        <w:t>平坦度不理想。此外</w:t>
      </w:r>
      <w:r w:rsidRPr="006D6EBC">
        <w:rPr>
          <w:rFonts w:hint="eastAsia"/>
        </w:rPr>
        <w:t>产生光频梳的光谱范围</w:t>
      </w:r>
      <w:r w:rsidR="00CD355A">
        <w:rPr>
          <w:rFonts w:hint="eastAsia"/>
        </w:rPr>
        <w:t>在</w:t>
      </w:r>
      <w:r w:rsidRPr="006D6EBC">
        <w:rPr>
          <w:rFonts w:hint="eastAsia"/>
        </w:rPr>
        <w:t>900</w:t>
      </w:r>
      <w:r w:rsidR="000F79AE">
        <w:t xml:space="preserve"> </w:t>
      </w:r>
      <w:r w:rsidRPr="006D6EBC">
        <w:rPr>
          <w:rFonts w:hint="eastAsia"/>
        </w:rPr>
        <w:t>nm</w:t>
      </w:r>
      <w:r w:rsidRPr="006D6EBC">
        <w:rPr>
          <w:rFonts w:hint="eastAsia"/>
        </w:rPr>
        <w:t>到</w:t>
      </w:r>
      <w:r w:rsidRPr="006D6EBC">
        <w:rPr>
          <w:rFonts w:hint="eastAsia"/>
        </w:rPr>
        <w:t>2600</w:t>
      </w:r>
      <w:r w:rsidR="000F79AE">
        <w:t xml:space="preserve"> </w:t>
      </w:r>
      <w:r w:rsidRPr="006D6EBC">
        <w:rPr>
          <w:rFonts w:hint="eastAsia"/>
        </w:rPr>
        <w:t>nm</w:t>
      </w:r>
      <w:r w:rsidR="00EF4C4F">
        <w:rPr>
          <w:rFonts w:hint="eastAsia"/>
        </w:rPr>
        <w:t>之间。</w:t>
      </w:r>
      <w:r w:rsidR="00DA2FC5">
        <w:rPr>
          <w:rFonts w:hint="eastAsia"/>
        </w:rPr>
        <w:t>这些特性</w:t>
      </w:r>
      <w:r w:rsidR="00F357E4">
        <w:rPr>
          <w:rFonts w:hint="eastAsia"/>
        </w:rPr>
        <w:t>在</w:t>
      </w:r>
      <w:r w:rsidR="00DA2FC5">
        <w:rPr>
          <w:rFonts w:hint="eastAsia"/>
        </w:rPr>
        <w:t>一些对光频梳平坦度和梳齿间隔要求</w:t>
      </w:r>
      <w:r w:rsidRPr="006D6EBC">
        <w:rPr>
          <w:rFonts w:hint="eastAsia"/>
        </w:rPr>
        <w:t>高</w:t>
      </w:r>
      <w:r w:rsidR="0034489B">
        <w:rPr>
          <w:rFonts w:hint="eastAsia"/>
        </w:rPr>
        <w:t>的应用</w:t>
      </w:r>
      <w:r w:rsidR="00F357E4">
        <w:rPr>
          <w:rFonts w:hint="eastAsia"/>
        </w:rPr>
        <w:t>中（比如超宽带微波信号接收）</w:t>
      </w:r>
      <w:r w:rsidR="0034489B">
        <w:rPr>
          <w:rFonts w:hint="eastAsia"/>
        </w:rPr>
        <w:t>显然</w:t>
      </w:r>
      <w:r w:rsidRPr="006D6EBC">
        <w:rPr>
          <w:rFonts w:hint="eastAsia"/>
        </w:rPr>
        <w:t>不能满足</w:t>
      </w:r>
      <w:r w:rsidR="00EF4C4F">
        <w:rPr>
          <w:rFonts w:hint="eastAsia"/>
        </w:rPr>
        <w:t>其</w:t>
      </w:r>
      <w:r w:rsidR="00F357E4">
        <w:rPr>
          <w:rFonts w:hint="eastAsia"/>
        </w:rPr>
        <w:t>需求。</w:t>
      </w:r>
      <w:r w:rsidRPr="006D6EBC">
        <w:rPr>
          <w:rFonts w:hint="eastAsia"/>
        </w:rPr>
        <w:t>目前大量</w:t>
      </w:r>
      <w:r w:rsidR="00CD355A">
        <w:rPr>
          <w:rFonts w:hint="eastAsia"/>
        </w:rPr>
        <w:t>光频梳产生</w:t>
      </w:r>
      <w:r w:rsidRPr="006D6EBC">
        <w:rPr>
          <w:rFonts w:hint="eastAsia"/>
        </w:rPr>
        <w:t>结构都集中在微环结构上。</w:t>
      </w:r>
    </w:p>
    <w:p w:rsidR="00636A92" w:rsidRDefault="00636A92" w:rsidP="006A6FBD">
      <w:pPr>
        <w:pStyle w:val="3"/>
      </w:pPr>
      <w:bookmarkStart w:id="118" w:name="_Toc27751781"/>
      <w:bookmarkStart w:id="119" w:name="_Toc29151334"/>
      <w:r>
        <w:rPr>
          <w:rFonts w:hint="eastAsia"/>
        </w:rPr>
        <w:t>1.</w:t>
      </w:r>
      <w:r>
        <w:t>2</w:t>
      </w:r>
      <w:r>
        <w:rPr>
          <w:rFonts w:hint="eastAsia"/>
        </w:rPr>
        <w:t>.</w:t>
      </w:r>
      <w:r>
        <w:t xml:space="preserve">3 </w:t>
      </w:r>
      <w:r w:rsidRPr="00636A92">
        <w:rPr>
          <w:rFonts w:hint="eastAsia"/>
        </w:rPr>
        <w:t>基于电光调制法</w:t>
      </w:r>
      <w:bookmarkEnd w:id="118"/>
      <w:bookmarkEnd w:id="119"/>
    </w:p>
    <w:p w:rsidR="00554F2B" w:rsidRDefault="006E62EE" w:rsidP="006E62EE">
      <w:pPr>
        <w:ind w:firstLine="420"/>
      </w:pPr>
      <w:r w:rsidRPr="006E62EE">
        <w:t>基于电光调制产生光频梳的方案实现方式比较简单。</w:t>
      </w:r>
      <w:r w:rsidR="001C4320">
        <w:rPr>
          <w:rFonts w:hint="eastAsia"/>
        </w:rPr>
        <w:t>通常采用级联调制器或复杂结构单个调制器的方法</w:t>
      </w:r>
      <w:r w:rsidRPr="006E62EE">
        <w:t>。主要思路是利用调制器在不同偏置点下各阶边带幅度不同的原理，通过调节电光调制器的偏置点，改变射频频率和射频功率等参数得到</w:t>
      </w:r>
      <w:r w:rsidR="001C4320">
        <w:rPr>
          <w:rFonts w:hint="eastAsia"/>
        </w:rPr>
        <w:t>平坦的</w:t>
      </w:r>
      <w:r w:rsidRPr="006E62EE">
        <w:t>光频梳。</w:t>
      </w:r>
      <w:r w:rsidR="000F0419">
        <w:rPr>
          <w:rFonts w:hint="eastAsia"/>
        </w:rPr>
        <w:t>国外</w:t>
      </w:r>
      <w:r w:rsidRPr="006E62EE">
        <w:t>Yokota</w:t>
      </w:r>
      <w:r w:rsidR="00D310A2" w:rsidRPr="00D310A2">
        <w:t xml:space="preserve"> </w:t>
      </w:r>
      <w:r w:rsidR="00D310A2" w:rsidRPr="00171617">
        <w:t>Nobuhide</w:t>
      </w:r>
      <w:r w:rsidRPr="006E62EE">
        <w:rPr>
          <w:rFonts w:hint="eastAsia"/>
        </w:rPr>
        <w:t>等人利用单个</w:t>
      </w:r>
      <w:r w:rsidR="008442EA">
        <w:rPr>
          <w:rFonts w:hint="eastAsia"/>
        </w:rPr>
        <w:t>双驱马赫增德尔调制器（</w:t>
      </w:r>
      <w:r w:rsidR="008442EA" w:rsidRPr="008442EA">
        <w:t>Dual-</w:t>
      </w:r>
      <w:r w:rsidR="00BE6D97">
        <w:rPr>
          <w:rFonts w:hint="eastAsia"/>
        </w:rPr>
        <w:t>D</w:t>
      </w:r>
      <w:r w:rsidR="008442EA" w:rsidRPr="008442EA">
        <w:t>rive Mach-Zehnder Modulator</w:t>
      </w:r>
      <w:r w:rsidR="008442EA">
        <w:rPr>
          <w:rFonts w:hint="eastAsia"/>
        </w:rPr>
        <w:t>，</w:t>
      </w:r>
      <w:r w:rsidR="008442EA">
        <w:rPr>
          <w:rFonts w:hint="eastAsia"/>
        </w:rPr>
        <w:t>D</w:t>
      </w:r>
      <w:r w:rsidR="008442EA">
        <w:t>MZM</w:t>
      </w:r>
      <w:r w:rsidR="008442EA">
        <w:rPr>
          <w:rFonts w:hint="eastAsia"/>
        </w:rPr>
        <w:t>）</w:t>
      </w:r>
      <w:r w:rsidRPr="006E62EE">
        <w:rPr>
          <w:rFonts w:hint="eastAsia"/>
        </w:rPr>
        <w:t>产生出</w:t>
      </w:r>
      <w:r w:rsidRPr="006E62EE">
        <w:rPr>
          <w:rFonts w:hint="eastAsia"/>
        </w:rPr>
        <w:t>1</w:t>
      </w:r>
      <w:r w:rsidRPr="006E62EE">
        <w:t>1</w:t>
      </w:r>
      <w:r w:rsidRPr="006E62EE">
        <w:rPr>
          <w:rFonts w:hint="eastAsia"/>
        </w:rPr>
        <w:t>根、平坦度在</w:t>
      </w:r>
      <w:r w:rsidRPr="006E62EE">
        <w:t>1</w:t>
      </w:r>
      <w:r w:rsidR="00B0464F">
        <w:t xml:space="preserve"> </w:t>
      </w:r>
      <w:r w:rsidRPr="006E62EE">
        <w:rPr>
          <w:rFonts w:hint="eastAsia"/>
        </w:rPr>
        <w:t>dB</w:t>
      </w:r>
      <w:r w:rsidRPr="006E62EE">
        <w:rPr>
          <w:rFonts w:hint="eastAsia"/>
        </w:rPr>
        <w:t>以内的光频梳，但该方案采用了两个微波源，这无疑增加了系统的复杂性</w:t>
      </w:r>
      <w:r w:rsidR="00697672">
        <w:fldChar w:fldCharType="begin"/>
      </w:r>
      <w:r w:rsidR="003712A3">
        <w:instrText xml:space="preserve"> ADDIN EN.CITE &lt;EndNote&gt;&lt;Cite ExcludeYear="1"&gt;&lt;Author&gt;Yokota&lt;/Author&gt;&lt;RecNum&gt;108&lt;/RecNum&gt;&lt;DisplayText&gt;&lt;style face="superscript"&gt;[49]&lt;/style&gt;&lt;/DisplayText&gt;&lt;record&gt;&lt;rec-number&gt;108&lt;/rec-number&gt;&lt;foreign-keys&gt;&lt;key app="EN" db-id="v2ped0rt2w090aesp9fvrw0mfzv2effp55d0" timestamp="1576916598"&gt;108&lt;/key&gt;&lt;/foreign-keys&gt;&lt;ref-type name="Journal Article"&gt;17&lt;/ref-type&gt;&lt;contributors&gt;&lt;authors&gt;&lt;author&gt;Yokota, Nobuhide&lt;/author&gt;&lt;author&gt;Abe, Koichiro&lt;/author&gt;&lt;author&gt;Mieda, Shigeru&lt;/author&gt;&lt;author&gt;Yasaka, Hiroshi&lt;/author&gt;&lt;/authors&gt;&lt;/contributors&gt;&lt;titles&gt;&lt;title&gt;Harmonic superposition for tailored optical frequency comb generation by a Mach–Zehnder modulator&lt;/title&gt;&lt;secondary-title&gt;Optics Letters&lt;/secondary-title&gt;&lt;/titles&gt;&lt;periodical&gt;&lt;full-title&gt;Optics letters&lt;/full-title&gt;&lt;/periodical&gt;&lt;pages&gt;1026-1029&lt;/pages&gt;&lt;volume&gt;41&lt;/volume&gt;&lt;number&gt;5&lt;/number&gt;&lt;dates&gt;&lt;year&gt;2016&lt;/year&gt;&lt;/dates&gt;&lt;urls&gt;&lt;/urls&gt;&lt;/record&gt;&lt;/Cite&gt;&lt;/EndNote&gt;</w:instrText>
      </w:r>
      <w:r w:rsidR="00697672">
        <w:fldChar w:fldCharType="separate"/>
      </w:r>
      <w:r w:rsidR="003712A3" w:rsidRPr="003712A3">
        <w:rPr>
          <w:noProof/>
          <w:vertAlign w:val="superscript"/>
        </w:rPr>
        <w:t>[49]</w:t>
      </w:r>
      <w:r w:rsidR="00697672">
        <w:fldChar w:fldCharType="end"/>
      </w:r>
      <w:r w:rsidRPr="006E62EE">
        <w:rPr>
          <w:rFonts w:hint="eastAsia"/>
        </w:rPr>
        <w:t>。</w:t>
      </w:r>
      <w:r w:rsidRPr="006E62EE">
        <w:t>美国</w:t>
      </w:r>
      <w:r w:rsidRPr="006E62EE">
        <w:t xml:space="preserve">Gheorma </w:t>
      </w:r>
      <w:r w:rsidR="00D310A2">
        <w:t>Ioan L</w:t>
      </w:r>
      <w:r w:rsidRPr="006E62EE">
        <w:t>课题组提出了基于双平行马赫增德尔调制器（</w:t>
      </w:r>
      <w:r w:rsidR="00CD355A">
        <w:t>D</w:t>
      </w:r>
      <w:r w:rsidR="00CD355A">
        <w:rPr>
          <w:rFonts w:hint="eastAsia"/>
        </w:rPr>
        <w:t>ual-</w:t>
      </w:r>
      <w:r w:rsidR="008442EA">
        <w:rPr>
          <w:rFonts w:hint="eastAsia"/>
        </w:rPr>
        <w:t>P</w:t>
      </w:r>
      <w:r w:rsidR="008442EA">
        <w:t>arallel Mach</w:t>
      </w:r>
      <w:r w:rsidR="008442EA">
        <w:rPr>
          <w:rFonts w:hint="eastAsia"/>
        </w:rPr>
        <w:t>-Z</w:t>
      </w:r>
      <w:r w:rsidR="008442EA" w:rsidRPr="008442EA">
        <w:t>e</w:t>
      </w:r>
      <w:r w:rsidR="00CD355A">
        <w:rPr>
          <w:rFonts w:hint="eastAsia"/>
        </w:rPr>
        <w:t>h</w:t>
      </w:r>
      <w:r w:rsidR="008442EA" w:rsidRPr="008442EA">
        <w:t xml:space="preserve">nder </w:t>
      </w:r>
      <w:r w:rsidR="008442EA">
        <w:rPr>
          <w:rFonts w:hint="eastAsia"/>
        </w:rPr>
        <w:t>M</w:t>
      </w:r>
      <w:r w:rsidR="008442EA" w:rsidRPr="008442EA">
        <w:t>odulator</w:t>
      </w:r>
      <w:r w:rsidR="008442EA">
        <w:rPr>
          <w:rFonts w:hint="eastAsia"/>
        </w:rPr>
        <w:t>，</w:t>
      </w:r>
      <w:r w:rsidRPr="006E62EE">
        <w:t>DPMZM</w:t>
      </w:r>
      <w:r w:rsidRPr="006E62EE">
        <w:t>）产生</w:t>
      </w:r>
      <w:r w:rsidR="00DA2FC5">
        <w:t>9</w:t>
      </w:r>
      <w:r w:rsidRPr="006E62EE">
        <w:t>根平坦度在</w:t>
      </w:r>
      <w:r w:rsidRPr="006E62EE">
        <w:t>2</w:t>
      </w:r>
      <w:r w:rsidR="000F79AE">
        <w:t xml:space="preserve"> </w:t>
      </w:r>
      <w:r w:rsidRPr="006E62EE">
        <w:t>dB</w:t>
      </w:r>
      <w:r w:rsidR="00A65B07">
        <w:t>范围之内的光频梳的方案</w:t>
      </w:r>
      <w:r w:rsidR="00697672">
        <w:fldChar w:fldCharType="begin"/>
      </w:r>
      <w:r w:rsidR="003712A3">
        <w:instrText xml:space="preserve"> ADDIN EN.CITE &lt;EndNote&gt;&lt;Cite&gt;&lt;Author&gt;Gheorma&lt;/Author&gt;&lt;Year&gt;2007&lt;/Year&gt;&lt;RecNum&gt;110&lt;/RecNum&gt;&lt;DisplayText&gt;&lt;style face="superscript"&gt;[50]&lt;/style&gt;&lt;/DisplayText&gt;&lt;record&gt;&lt;rec-number&gt;110&lt;/rec-number&gt;&lt;foreign-keys&gt;&lt;key app="EN" db-id="v2ped0rt2w090aesp9fvrw0mfzv2effp55d0" timestamp="1576917331"&gt;110&lt;/key&gt;&lt;/foreign-keys&gt;&lt;ref-type name="Journal Article"&gt;17&lt;/ref-type&gt;&lt;contributors&gt;&lt;authors&gt;&lt;author&gt;Gheorma, Ioan L&lt;/author&gt;&lt;author&gt;Gopalakrishnan, Ganesh K&lt;/author&gt;&lt;/authors&gt;&lt;/contributors&gt;&lt;titles&gt;&lt;title&gt;Flat frequency comb generation with an integrated dual-parallel modulator&lt;/title&gt;&lt;secondary-title&gt;IEEE Photonics Technology Letters&lt;/secondary-title&gt;&lt;/titles&gt;&lt;periodical&gt;&lt;full-title&gt;IEEE Photonics Technology Letters&lt;/full-title&gt;&lt;/periodical&gt;&lt;pages&gt;1011-1013&lt;/pages&gt;&lt;volume&gt;19&lt;/volume&gt;&lt;number&gt;13&lt;/number&gt;&lt;dates&gt;&lt;year&gt;2007&lt;/year&gt;&lt;/dates&gt;&lt;isbn&gt;1041-1135&lt;/isbn&gt;&lt;urls&gt;&lt;/urls&gt;&lt;/record&gt;&lt;/Cite&gt;&lt;/EndNote&gt;</w:instrText>
      </w:r>
      <w:r w:rsidR="00697672">
        <w:fldChar w:fldCharType="separate"/>
      </w:r>
      <w:r w:rsidR="003712A3" w:rsidRPr="003712A3">
        <w:rPr>
          <w:noProof/>
          <w:vertAlign w:val="superscript"/>
        </w:rPr>
        <w:t>[50]</w:t>
      </w:r>
      <w:r w:rsidR="00697672">
        <w:fldChar w:fldCharType="end"/>
      </w:r>
      <w:r w:rsidR="00A65B07">
        <w:rPr>
          <w:rFonts w:hint="eastAsia"/>
        </w:rPr>
        <w:t>。</w:t>
      </w:r>
      <w:r w:rsidR="008442EA">
        <w:t>该方案由于只需要一个双平行马赫增德尔调制器</w:t>
      </w:r>
      <w:r w:rsidRPr="006E62EE">
        <w:t>，结构比较简单，但光频梳幅度的长时间稳定性差，易受外界环境影响</w:t>
      </w:r>
      <w:r w:rsidR="00F01F48">
        <w:rPr>
          <w:rFonts w:hint="eastAsia"/>
        </w:rPr>
        <w:t>。</w:t>
      </w:r>
      <w:r w:rsidR="000F0419">
        <w:rPr>
          <w:rFonts w:hint="eastAsia"/>
        </w:rPr>
        <w:t>国内</w:t>
      </w:r>
      <w:r w:rsidR="00F2668B">
        <w:rPr>
          <w:rFonts w:hint="eastAsia"/>
        </w:rPr>
        <w:t>***</w:t>
      </w:r>
      <w:r w:rsidR="000F0419">
        <w:rPr>
          <w:rFonts w:hint="eastAsia"/>
        </w:rPr>
        <w:t>课题组</w:t>
      </w:r>
      <w:r w:rsidR="009E2973">
        <w:rPr>
          <w:rFonts w:hint="eastAsia"/>
        </w:rPr>
        <w:t>在单个偏振</w:t>
      </w:r>
      <w:r w:rsidR="000F0419" w:rsidRPr="006E62EE">
        <w:rPr>
          <w:rFonts w:hint="eastAsia"/>
        </w:rPr>
        <w:t>调制器</w:t>
      </w:r>
      <w:r w:rsidR="001D41B7">
        <w:rPr>
          <w:rFonts w:hint="eastAsia"/>
        </w:rPr>
        <w:t>（</w:t>
      </w:r>
      <w:r w:rsidR="001D41B7" w:rsidRPr="001D41B7">
        <w:t>Polarization Modulator</w:t>
      </w:r>
      <w:r w:rsidR="001D41B7">
        <w:rPr>
          <w:rFonts w:hint="eastAsia"/>
        </w:rPr>
        <w:t>，</w:t>
      </w:r>
      <w:r w:rsidR="001D41B7">
        <w:t>P</w:t>
      </w:r>
      <w:r w:rsidR="001D41B7">
        <w:rPr>
          <w:rFonts w:hint="eastAsia"/>
        </w:rPr>
        <w:t>olM</w:t>
      </w:r>
      <w:r w:rsidR="001D41B7">
        <w:rPr>
          <w:rFonts w:hint="eastAsia"/>
        </w:rPr>
        <w:t>）</w:t>
      </w:r>
      <w:r w:rsidR="000F0419" w:rsidRPr="006E62EE">
        <w:t>的基础上，仅使用一个射频源即可获得</w:t>
      </w:r>
      <w:r w:rsidR="000F0419">
        <w:rPr>
          <w:rFonts w:hint="eastAsia"/>
        </w:rPr>
        <w:t>7</w:t>
      </w:r>
      <w:r w:rsidR="000F0419" w:rsidRPr="006E62EE">
        <w:rPr>
          <w:rFonts w:hint="eastAsia"/>
        </w:rPr>
        <w:t>根</w:t>
      </w:r>
      <w:r w:rsidR="000F0419">
        <w:rPr>
          <w:rFonts w:hint="eastAsia"/>
        </w:rPr>
        <w:t>平坦度为</w:t>
      </w:r>
      <w:r w:rsidR="000F0419">
        <w:rPr>
          <w:rFonts w:hint="eastAsia"/>
        </w:rPr>
        <w:t>1.</w:t>
      </w:r>
      <w:r w:rsidR="000F0419">
        <w:t xml:space="preserve">47 </w:t>
      </w:r>
      <w:r w:rsidR="000F0419">
        <w:rPr>
          <w:rFonts w:hint="eastAsia"/>
        </w:rPr>
        <w:t>dB</w:t>
      </w:r>
      <w:r w:rsidR="000F0419" w:rsidRPr="006E62EE">
        <w:rPr>
          <w:rFonts w:hint="eastAsia"/>
        </w:rPr>
        <w:t>光频梳</w:t>
      </w:r>
      <w:r w:rsidR="000F0419">
        <w:fldChar w:fldCharType="begin"/>
      </w:r>
      <w:r w:rsidR="003712A3">
        <w:instrText xml:space="preserve"> ADDIN EN.CITE &lt;EndNote&gt;&lt;Cite ExcludeYear="1"&gt;&lt;Author&gt;Chen&lt;/Author&gt;&lt;RecNum&gt;109&lt;/RecNum&gt;&lt;DisplayText&gt;&lt;style face="superscript"&gt;[51]&lt;/style&gt;&lt;/DisplayText&gt;&lt;record&gt;&lt;rec-number&gt;109&lt;/rec-number&gt;&lt;foreign-keys&gt;&lt;key app="EN" db-id="v2ped0rt2w090aesp9fvrw0mfzv2effp55d0" timestamp="1576916672"&gt;109&lt;/key&gt;&lt;/foreign-keys&gt;&lt;ref-type name="Journal Article"&gt;17&lt;/ref-type&gt;&lt;contributors&gt;&lt;authors&gt;&lt;author&gt;Chen, Ci Hai&lt;/author&gt;&lt;author&gt;Zhang, Fang Zheng&lt;/author&gt;&lt;author&gt;Pan, Shi Long&lt;/author&gt;&lt;/authors&gt;&lt;/contributors&gt;&lt;titles&gt;&lt;title&gt;Generation of seven-line optical frequency comb based on a single polarization modulator&lt;/title&gt;&lt;secondary-title&gt;IEEE Photonics Technology Letters&lt;/secondary-title&gt;&lt;/titles&gt;&lt;periodical&gt;&lt;full-title&gt;IEEE Photonics Technology Letters&lt;/full-title&gt;&lt;/periodical&gt;&lt;pages&gt;2164-2166&lt;/pages&gt;&lt;volume&gt;25&lt;/volume&gt;&lt;number&gt;22&lt;/number&gt;&lt;dates&gt;&lt;year&gt;2013&lt;/year&gt;&lt;/dates&gt;&lt;urls&gt;&lt;/urls&gt;&lt;/record&gt;&lt;/Cite&gt;&lt;/EndNote&gt;</w:instrText>
      </w:r>
      <w:r w:rsidR="000F0419">
        <w:fldChar w:fldCharType="separate"/>
      </w:r>
      <w:r w:rsidR="003712A3" w:rsidRPr="003712A3">
        <w:rPr>
          <w:noProof/>
          <w:vertAlign w:val="superscript"/>
        </w:rPr>
        <w:t>[51]</w:t>
      </w:r>
      <w:r w:rsidR="000F0419">
        <w:fldChar w:fldCharType="end"/>
      </w:r>
      <w:r w:rsidR="000F0419" w:rsidRPr="006E62EE">
        <w:t>。然而，光信号需要分成两个独立路径，并使用掺铒光纤放大器，这会增加振幅噪声</w:t>
      </w:r>
      <w:r w:rsidR="000F0419" w:rsidRPr="006E62EE">
        <w:rPr>
          <w:rFonts w:hint="eastAsia"/>
        </w:rPr>
        <w:t>。</w:t>
      </w:r>
      <w:r w:rsidR="00D310A2">
        <w:rPr>
          <w:rFonts w:hint="eastAsia"/>
        </w:rPr>
        <w:t>与此同时，</w:t>
      </w:r>
      <w:r w:rsidR="004424BD">
        <w:t>W</w:t>
      </w:r>
      <w:r w:rsidR="004424BD">
        <w:rPr>
          <w:rFonts w:hint="eastAsia"/>
        </w:rPr>
        <w:t>ang</w:t>
      </w:r>
      <w:r w:rsidR="00D310A2" w:rsidRPr="00D310A2">
        <w:rPr>
          <w:rFonts w:hint="eastAsia"/>
        </w:rPr>
        <w:t xml:space="preserve"> </w:t>
      </w:r>
      <w:r w:rsidR="00D310A2">
        <w:rPr>
          <w:rFonts w:hint="eastAsia"/>
        </w:rPr>
        <w:t>Qiang</w:t>
      </w:r>
      <w:r w:rsidRPr="006E62EE">
        <w:rPr>
          <w:rFonts w:hint="eastAsia"/>
        </w:rPr>
        <w:t>等人使用</w:t>
      </w:r>
      <w:r w:rsidR="008442EA" w:rsidRPr="006E62EE">
        <w:t>双平行马赫增德尔调制器</w:t>
      </w:r>
      <w:r w:rsidRPr="006E62EE">
        <w:rPr>
          <w:rFonts w:hint="eastAsia"/>
        </w:rPr>
        <w:t>产生出</w:t>
      </w:r>
      <w:r w:rsidRPr="006E62EE">
        <w:rPr>
          <w:rFonts w:hint="eastAsia"/>
        </w:rPr>
        <w:t>7</w:t>
      </w:r>
      <w:r w:rsidRPr="006E62EE">
        <w:rPr>
          <w:rFonts w:hint="eastAsia"/>
        </w:rPr>
        <w:t>根平坦度低于</w:t>
      </w:r>
      <w:r w:rsidRPr="006E62EE">
        <w:rPr>
          <w:rFonts w:hint="eastAsia"/>
        </w:rPr>
        <w:t>1</w:t>
      </w:r>
      <w:r w:rsidR="000F79AE">
        <w:t xml:space="preserve"> </w:t>
      </w:r>
      <w:r w:rsidRPr="006E62EE">
        <w:t>dB</w:t>
      </w:r>
      <w:r w:rsidRPr="006E62EE">
        <w:rPr>
          <w:rFonts w:hint="eastAsia"/>
        </w:rPr>
        <w:t>的光频梳，该方案只采用一个微波源，在保证</w:t>
      </w:r>
      <w:r w:rsidR="000F0419">
        <w:rPr>
          <w:rFonts w:hint="eastAsia"/>
        </w:rPr>
        <w:t>能够产生一定数量的光频梳基础上，降低了系统的复杂性，但调制器的偏置点漂移影响了</w:t>
      </w:r>
      <w:r w:rsidRPr="006E62EE">
        <w:rPr>
          <w:rFonts w:hint="eastAsia"/>
        </w:rPr>
        <w:t>光频梳的稳定性</w:t>
      </w:r>
      <w:r w:rsidR="00697672">
        <w:fldChar w:fldCharType="begin"/>
      </w:r>
      <w:r w:rsidR="003712A3">
        <w:instrText xml:space="preserve"> ADDIN EN.CITE &lt;EndNote&gt;&lt;Cite&gt;&lt;Author&gt;Wang&lt;/Author&gt;&lt;Year&gt;2014&lt;/Year&gt;&lt;RecNum&gt;111&lt;/RecNum&gt;&lt;DisplayText&gt;&lt;style face="superscript"&gt;[52]&lt;/style&gt;&lt;/DisplayText&gt;&lt;record&gt;&lt;rec-number&gt;111&lt;/rec-number&gt;&lt;foreign-keys&gt;&lt;key app="EN" db-id="v2ped0rt2w090aesp9fvrw0mfzv2effp55d0" timestamp="1576917545"&gt;111&lt;/key&gt;&lt;/foreign-keys&gt;&lt;ref-type name="Journal Article"&gt;17&lt;/ref-type&gt;&lt;contributors&gt;&lt;authors&gt;&lt;author&gt;Wang, Qiang&lt;/author&gt;&lt;author&gt;Huo, Li&lt;/author&gt;&lt;author&gt;Xing, Yan Fei&lt;/author&gt;&lt;author&gt;Zhou, Bing Kun&lt;/author&gt;&lt;/authors&gt;&lt;/contributors&gt;&lt;titles&gt;&lt;title&gt;Ultra-flat optical frequency comb generator using a single-driven dual-parallel Mach–Zehnder modulator&lt;/title&gt;&lt;secondary-title&gt;Optics Letters&lt;/secondary-title&gt;&lt;/titles&gt;&lt;periodical&gt;&lt;full-title&gt;Optics letters&lt;/full-title&gt;&lt;/periodical&gt;&lt;pages&gt;3050-3053&lt;/pages&gt;&lt;volume&gt;39&lt;/volume&gt;&lt;number&gt;10&lt;/number&gt;&lt;dates&gt;&lt;year&gt;2014&lt;/year&gt;&lt;/dates&gt;&lt;isbn&gt;1539-4794&lt;/isbn&gt;&lt;urls&gt;&lt;/urls&gt;&lt;/record&gt;&lt;/Cite&gt;&lt;/EndNote&gt;</w:instrText>
      </w:r>
      <w:r w:rsidR="00697672">
        <w:fldChar w:fldCharType="separate"/>
      </w:r>
      <w:r w:rsidR="003712A3" w:rsidRPr="003712A3">
        <w:rPr>
          <w:noProof/>
          <w:vertAlign w:val="superscript"/>
        </w:rPr>
        <w:t>[52]</w:t>
      </w:r>
      <w:r w:rsidR="00697672">
        <w:fldChar w:fldCharType="end"/>
      </w:r>
      <w:r w:rsidR="00CD5E5B">
        <w:rPr>
          <w:rFonts w:hint="eastAsia"/>
        </w:rPr>
        <w:t>。</w:t>
      </w:r>
      <w:r w:rsidR="00E86CC3">
        <w:rPr>
          <w:rFonts w:hint="eastAsia"/>
        </w:rPr>
        <w:t>2</w:t>
      </w:r>
      <w:r w:rsidR="00E86CC3">
        <w:t>016</w:t>
      </w:r>
      <w:r w:rsidR="00E86CC3">
        <w:rPr>
          <w:rFonts w:hint="eastAsia"/>
        </w:rPr>
        <w:t>年</w:t>
      </w:r>
      <w:r w:rsidR="004424BD">
        <w:t>Lin</w:t>
      </w:r>
      <w:r w:rsidR="00D310A2" w:rsidRPr="00D310A2">
        <w:t xml:space="preserve"> </w:t>
      </w:r>
      <w:r w:rsidR="00D310A2">
        <w:t>T</w:t>
      </w:r>
      <w:r w:rsidR="00D310A2">
        <w:rPr>
          <w:rFonts w:hint="eastAsia"/>
        </w:rPr>
        <w:t>ao</w:t>
      </w:r>
      <w:r w:rsidRPr="006E62EE">
        <w:rPr>
          <w:rFonts w:hint="eastAsia"/>
        </w:rPr>
        <w:t>等人使用</w:t>
      </w:r>
      <w:r w:rsidR="008442EA">
        <w:rPr>
          <w:rFonts w:hint="eastAsia"/>
        </w:rPr>
        <w:t>偏分复用双平行马赫增德尔调制器（</w:t>
      </w:r>
      <w:r w:rsidR="008442EA" w:rsidRPr="008442EA">
        <w:t>Polarization-Multiplexing Dual-</w:t>
      </w:r>
      <w:r w:rsidR="00BE6D97">
        <w:rPr>
          <w:rFonts w:hint="eastAsia"/>
        </w:rPr>
        <w:t>P</w:t>
      </w:r>
      <w:r w:rsidR="00CD355A" w:rsidRPr="008442EA">
        <w:t xml:space="preserve">arallel </w:t>
      </w:r>
      <w:r w:rsidR="008442EA" w:rsidRPr="008442EA">
        <w:t>Mach–Zehnder Modulator</w:t>
      </w:r>
      <w:r w:rsidR="008442EA">
        <w:rPr>
          <w:rFonts w:hint="eastAsia"/>
        </w:rPr>
        <w:t>，</w:t>
      </w:r>
      <w:r w:rsidRPr="006E62EE">
        <w:rPr>
          <w:rFonts w:hint="eastAsia"/>
        </w:rPr>
        <w:t>P</w:t>
      </w:r>
      <w:r w:rsidRPr="006E62EE">
        <w:t>M-DPMZM</w:t>
      </w:r>
      <w:r w:rsidR="008442EA">
        <w:rPr>
          <w:rFonts w:hint="eastAsia"/>
        </w:rPr>
        <w:t>）</w:t>
      </w:r>
      <w:r w:rsidRPr="006E62EE">
        <w:rPr>
          <w:rFonts w:hint="eastAsia"/>
        </w:rPr>
        <w:t>产生出</w:t>
      </w:r>
      <w:r w:rsidRPr="006E62EE">
        <w:rPr>
          <w:rFonts w:hint="eastAsia"/>
        </w:rPr>
        <w:t>1</w:t>
      </w:r>
      <w:r w:rsidRPr="006E62EE">
        <w:t>3</w:t>
      </w:r>
      <w:r w:rsidRPr="006E62EE">
        <w:rPr>
          <w:rFonts w:hint="eastAsia"/>
        </w:rPr>
        <w:t>根、平坦度</w:t>
      </w:r>
      <w:r w:rsidRPr="006E62EE">
        <w:rPr>
          <w:rFonts w:hint="eastAsia"/>
        </w:rPr>
        <w:t>1</w:t>
      </w:r>
      <w:r w:rsidR="000F79AE">
        <w:t xml:space="preserve"> </w:t>
      </w:r>
      <w:r w:rsidRPr="006E62EE">
        <w:t>dB</w:t>
      </w:r>
      <w:r w:rsidR="00A65B07">
        <w:rPr>
          <w:rFonts w:hint="eastAsia"/>
        </w:rPr>
        <w:t>左右的光频梳</w:t>
      </w:r>
      <w:r w:rsidR="00697672">
        <w:fldChar w:fldCharType="begin"/>
      </w:r>
      <w:r w:rsidR="003712A3">
        <w:instrText xml:space="preserve"> ADDIN EN.CITE &lt;EndNote&gt;&lt;Cite&gt;&lt;Author&gt;Lin&lt;/Author&gt;&lt;Year&gt;2016&lt;/Year&gt;&lt;RecNum&gt;112&lt;/RecNum&gt;&lt;DisplayText&gt;&lt;style face="superscript"&gt;[32]&lt;/style&gt;&lt;/DisplayText&gt;&lt;record&gt;&lt;rec-number&gt;112&lt;/rec-number&gt;&lt;foreign-keys&gt;&lt;key app="EN" db-id="v2ped0rt2w090aesp9fvrw0mfzv2effp55d0" timestamp="1576917598"&gt;112&lt;/key&gt;&lt;/foreign-keys&gt;&lt;ref-type name="Journal Article"&gt;17&lt;/ref-type&gt;&lt;contributors&gt;&lt;authors&gt;&lt;author&gt;Lin, Tao&lt;/author&gt;&lt;author&gt;Zhao, Shang Hong&lt;/author&gt;&lt;author&gt;Zhu, Zi Hang&lt;/author&gt;&lt;author&gt;Li, Xuan&lt;/author&gt;&lt;author&gt;Qu, Kun&lt;/author&gt;&lt;/authors&gt;&lt;/contributors&gt;&lt;titles&gt;&lt;title&gt;Generation of flat optical frequency comb based on a DP-QPSK modulator&lt;/title&gt;&lt;secondary-title&gt;IEEE Photonics Technology Letters&lt;/secondary-title&gt;&lt;/titles&gt;&lt;periodical&gt;&lt;full-title&gt;IEEE Photonics Technology Letters&lt;/full-title&gt;&lt;/periodical&gt;&lt;pages&gt;146-149&lt;/pages&gt;&lt;volume&gt;29&lt;/volume&gt;&lt;number&gt;1&lt;/number&gt;&lt;dates&gt;&lt;year&gt;2016&lt;/year&gt;&lt;/dates&gt;&lt;isbn&gt;1041-1135&lt;/isbn&gt;&lt;urls&gt;&lt;/urls&gt;&lt;/record&gt;&lt;/Cite&gt;&lt;/EndNote&gt;</w:instrText>
      </w:r>
      <w:r w:rsidR="00697672">
        <w:fldChar w:fldCharType="separate"/>
      </w:r>
      <w:r w:rsidR="003712A3" w:rsidRPr="003712A3">
        <w:rPr>
          <w:noProof/>
          <w:vertAlign w:val="superscript"/>
        </w:rPr>
        <w:t>[32]</w:t>
      </w:r>
      <w:r w:rsidR="00697672">
        <w:fldChar w:fldCharType="end"/>
      </w:r>
      <w:r w:rsidR="00A65B07">
        <w:rPr>
          <w:rFonts w:hint="eastAsia"/>
        </w:rPr>
        <w:t>。</w:t>
      </w:r>
      <w:r w:rsidRPr="006E62EE">
        <w:rPr>
          <w:rFonts w:hint="eastAsia"/>
        </w:rPr>
        <w:t>但该方法产生光频梳所需的调制系数过大（</w:t>
      </w:r>
      <w:r w:rsidRPr="006E62EE">
        <w:rPr>
          <w:rFonts w:hint="eastAsia"/>
        </w:rPr>
        <w:t>7</w:t>
      </w:r>
      <w:r w:rsidRPr="006E62EE">
        <w:rPr>
          <w:rFonts w:hint="eastAsia"/>
        </w:rPr>
        <w:t>根光频梳需要的调制系数为</w:t>
      </w:r>
      <w:r w:rsidRPr="006E62EE">
        <w:t>5</w:t>
      </w:r>
      <w:r w:rsidRPr="006E62EE">
        <w:rPr>
          <w:rFonts w:hint="eastAsia"/>
        </w:rPr>
        <w:t>.</w:t>
      </w:r>
      <w:r w:rsidRPr="006E62EE">
        <w:t>4</w:t>
      </w:r>
      <w:r w:rsidRPr="006E62EE">
        <w:rPr>
          <w:rFonts w:hint="eastAsia"/>
        </w:rPr>
        <w:t>），这无疑增加了光频梳的不稳定性。</w:t>
      </w:r>
    </w:p>
    <w:p w:rsidR="002F3068" w:rsidRDefault="00EF433C" w:rsidP="00D74B2B">
      <w:pPr>
        <w:ind w:firstLine="420"/>
      </w:pPr>
      <w:r>
        <w:rPr>
          <w:rFonts w:hint="eastAsia"/>
        </w:rPr>
        <w:t>除上述一些经典的基于电光调制器产生光频梳的方法外，还可以通过循环移频实现光频梳的产生。</w:t>
      </w:r>
      <w:r w:rsidR="00E86CC3">
        <w:rPr>
          <w:rFonts w:hint="eastAsia"/>
        </w:rPr>
        <w:t>2</w:t>
      </w:r>
      <w:r w:rsidR="00E86CC3">
        <w:t>009</w:t>
      </w:r>
      <w:r w:rsidR="00E86CC3">
        <w:rPr>
          <w:rFonts w:hint="eastAsia"/>
        </w:rPr>
        <w:t>年</w:t>
      </w:r>
      <w:r>
        <w:rPr>
          <w:rFonts w:hint="eastAsia"/>
        </w:rPr>
        <w:t>Yiran</w:t>
      </w:r>
      <w:r w:rsidR="00D310A2" w:rsidRPr="00D310A2">
        <w:rPr>
          <w:rFonts w:hint="eastAsia"/>
        </w:rPr>
        <w:t xml:space="preserve"> </w:t>
      </w:r>
      <w:r w:rsidR="00D310A2">
        <w:rPr>
          <w:rFonts w:hint="eastAsia"/>
        </w:rPr>
        <w:t>Ma</w:t>
      </w:r>
      <w:r>
        <w:rPr>
          <w:rFonts w:hint="eastAsia"/>
        </w:rPr>
        <w:t>等人以正交调制器（</w:t>
      </w:r>
      <w:r w:rsidRPr="008442EA">
        <w:t>Quadrature Modulator</w:t>
      </w:r>
      <w:r>
        <w:rPr>
          <w:rFonts w:hint="eastAsia"/>
        </w:rPr>
        <w:t>，</w:t>
      </w:r>
      <w:r>
        <w:rPr>
          <w:rFonts w:hint="eastAsia"/>
        </w:rPr>
        <w:t>I</w:t>
      </w:r>
      <w:r>
        <w:t>QM</w:t>
      </w:r>
      <w:r>
        <w:rPr>
          <w:rFonts w:hint="eastAsia"/>
        </w:rPr>
        <w:t>）为核心构建移频回路</w:t>
      </w:r>
      <w:r w:rsidRPr="005F298F">
        <w:fldChar w:fldCharType="begin"/>
      </w:r>
      <w:r w:rsidR="003712A3">
        <w:instrText xml:space="preserve"> ADDIN EN.CITE &lt;EndNote&gt;&lt;Cite&gt;&lt;Author&gt;Ma&lt;/Author&gt;&lt;Year&gt;2009&lt;/Year&gt;&lt;RecNum&gt;117&lt;/RecNum&gt;&lt;DisplayText&gt;&lt;style face="superscript"&gt;[53]&lt;/style&gt;&lt;/DisplayText&gt;&lt;record&gt;&lt;rec-number&gt;117&lt;/rec-number&gt;&lt;foreign-keys&gt;&lt;key app="EN" db-id="v2ped0rt2w090aesp9fvrw0mfzv2effp55d0" timestamp="1576919339"&gt;117&lt;/key&gt;&lt;/foreign-keys&gt;&lt;ref-type name="Journal Article"&gt;17&lt;/ref-type&gt;&lt;contributors&gt;&lt;authors&gt;&lt;author&gt;Ma, Yiran&lt;/author&gt;&lt;author&gt;Yang, Qi&lt;/author&gt;&lt;author&gt;Tang, Yan&lt;/author&gt;&lt;author&gt;Chen, Simin&lt;/author&gt;&lt;author&gt;Shieh, William&lt;/author&gt;&lt;/authors&gt;&lt;/contributors&gt;&lt;titles&gt;&lt;title&gt;1-Tb/s single-channel coherent optical OFDM transmission over 600-km SSMF fiber with subwavelength bandwidth access&lt;/title&gt;&lt;secondary-title&gt;Optics Express&lt;/secondary-title&gt;&lt;/titles&gt;&lt;periodical&gt;&lt;full-title&gt;Optics Express&lt;/full-title&gt;&lt;/periodical&gt;&lt;pages&gt;9421-9427&lt;/pages&gt;&lt;volume&gt;17&lt;/volume&gt;&lt;number&gt;11&lt;/number&gt;&lt;dates&gt;&lt;year&gt;2009&lt;/year&gt;&lt;/dates&gt;&lt;isbn&gt;1094-4087&lt;/isbn&gt;&lt;urls&gt;&lt;/urls&gt;&lt;/record&gt;&lt;/Cite&gt;&lt;/EndNote&gt;</w:instrText>
      </w:r>
      <w:r w:rsidRPr="005F298F">
        <w:fldChar w:fldCharType="separate"/>
      </w:r>
      <w:r w:rsidR="003712A3" w:rsidRPr="003712A3">
        <w:rPr>
          <w:noProof/>
          <w:vertAlign w:val="superscript"/>
        </w:rPr>
        <w:t>[53]</w:t>
      </w:r>
      <w:r w:rsidRPr="005F298F">
        <w:fldChar w:fldCharType="end"/>
      </w:r>
      <w:r w:rsidR="00554F2B">
        <w:rPr>
          <w:rFonts w:hint="eastAsia"/>
        </w:rPr>
        <w:t>，光信号每次经过</w:t>
      </w:r>
      <w:r w:rsidR="00667143">
        <w:rPr>
          <w:rFonts w:hint="eastAsia"/>
        </w:rPr>
        <w:t>环路</w:t>
      </w:r>
      <w:r w:rsidR="00554F2B">
        <w:rPr>
          <w:rFonts w:hint="eastAsia"/>
        </w:rPr>
        <w:t>时其光谱都要经过一定的搬移，循环往复最终形成光频梳，根据该方案的原理可知，光频梳的梳齿间隔恰好等于移频回路的移频间隔，方案原理图如图</w:t>
      </w:r>
      <w:r w:rsidR="00180E70">
        <w:rPr>
          <w:rFonts w:hint="eastAsia"/>
        </w:rPr>
        <w:t>1.</w:t>
      </w:r>
      <w:r w:rsidR="00180E70">
        <w:t>3</w:t>
      </w:r>
      <w:r w:rsidR="00554F2B">
        <w:rPr>
          <w:rFonts w:hint="eastAsia"/>
        </w:rPr>
        <w:t>所示。</w:t>
      </w:r>
      <w:r>
        <w:rPr>
          <w:rFonts w:hint="eastAsia"/>
        </w:rPr>
        <w:t>最终采用该方案产生了梳齿个数为</w:t>
      </w:r>
      <w:r>
        <w:rPr>
          <w:rFonts w:hint="eastAsia"/>
        </w:rPr>
        <w:t>3</w:t>
      </w:r>
      <w:r>
        <w:t>6</w:t>
      </w:r>
      <w:r w:rsidR="00667143">
        <w:rPr>
          <w:rFonts w:hint="eastAsia"/>
        </w:rPr>
        <w:t>、</w:t>
      </w:r>
      <w:r>
        <w:rPr>
          <w:rFonts w:hint="eastAsia"/>
        </w:rPr>
        <w:t>梳齿间隔为</w:t>
      </w:r>
      <w:r>
        <w:rPr>
          <w:rFonts w:hint="eastAsia"/>
        </w:rPr>
        <w:t>8.</w:t>
      </w:r>
      <w:r>
        <w:t>9 GH</w:t>
      </w:r>
      <w:r>
        <w:rPr>
          <w:rFonts w:hint="eastAsia"/>
        </w:rPr>
        <w:t>z</w:t>
      </w:r>
      <w:r>
        <w:rPr>
          <w:rFonts w:hint="eastAsia"/>
        </w:rPr>
        <w:t>的光频梳。</w:t>
      </w:r>
      <w:r w:rsidR="002F3068" w:rsidRPr="006E62EE">
        <w:t>总体来说，基于电光调</w:t>
      </w:r>
      <w:r w:rsidR="002F3068" w:rsidRPr="006E62EE">
        <w:lastRenderedPageBreak/>
        <w:t>制产生光频梳方案可操作性好，平坦度可达到</w:t>
      </w:r>
      <w:r w:rsidR="002F3068" w:rsidRPr="006E62EE">
        <w:t>2</w:t>
      </w:r>
      <w:r w:rsidR="002F3068">
        <w:t xml:space="preserve"> </w:t>
      </w:r>
      <w:r w:rsidR="002F3068" w:rsidRPr="006E62EE">
        <w:t>dB</w:t>
      </w:r>
      <w:r w:rsidR="00667143">
        <w:rPr>
          <w:rFonts w:hint="eastAsia"/>
        </w:rPr>
        <w:t>之内</w:t>
      </w:r>
      <w:r w:rsidR="002F3068" w:rsidRPr="006E62EE">
        <w:t>，但是长时间幅值稳定性差</w:t>
      </w:r>
      <w:r w:rsidR="002F3068">
        <w:rPr>
          <w:rFonts w:hint="eastAsia"/>
        </w:rPr>
        <w:t>，</w:t>
      </w:r>
      <w:r w:rsidR="002F3068" w:rsidRPr="006E62EE">
        <w:t>当梳齿个数较少时</w:t>
      </w:r>
      <w:r w:rsidR="002F3068">
        <w:rPr>
          <w:rFonts w:hint="eastAsia"/>
        </w:rPr>
        <w:t>，</w:t>
      </w:r>
      <w:r w:rsidR="002F3068" w:rsidRPr="006E62EE">
        <w:t>两小时内平坦度可以维持在</w:t>
      </w:r>
      <w:r w:rsidR="002F3068" w:rsidRPr="006E62EE">
        <w:t>2</w:t>
      </w:r>
      <w:r w:rsidR="002F3068">
        <w:t xml:space="preserve"> </w:t>
      </w:r>
      <w:r w:rsidR="002F3068" w:rsidRPr="006E62EE">
        <w:t>dB</w:t>
      </w:r>
      <w:r w:rsidR="002F3068" w:rsidRPr="006E62EE">
        <w:t>左右，随着梳齿个数增加，平坦度和</w:t>
      </w:r>
      <w:r w:rsidR="00667143" w:rsidRPr="006E62EE">
        <w:t>时间</w:t>
      </w:r>
      <w:r w:rsidR="002F3068" w:rsidRPr="006E62EE">
        <w:t>稳定</w:t>
      </w:r>
      <w:r w:rsidR="00667143">
        <w:rPr>
          <w:rFonts w:hint="eastAsia"/>
        </w:rPr>
        <w:t>性</w:t>
      </w:r>
      <w:r w:rsidR="002F3068" w:rsidRPr="006E62EE">
        <w:t>都会恶化，另外系统也极易受外界环境干扰造成幅度的波动。</w:t>
      </w:r>
    </w:p>
    <w:p w:rsidR="00180E70" w:rsidRDefault="009C5AEA" w:rsidP="00180E70">
      <w:pPr>
        <w:pStyle w:val="aff6"/>
        <w:spacing w:before="156"/>
      </w:pPr>
      <w:r>
        <w:object w:dxaOrig="8671" w:dyaOrig="6496">
          <v:shape id="_x0000_i1027" type="#_x0000_t75" style="width:316.5pt;height:235.9pt" o:ole="">
            <v:imagedata r:id="rId24" o:title=""/>
          </v:shape>
          <o:OLEObject Type="Embed" ProgID="Visio.Drawing.15" ShapeID="_x0000_i1027" DrawAspect="Content" ObjectID="_1640069187" r:id="rId25"/>
        </w:object>
      </w:r>
    </w:p>
    <w:p w:rsidR="00180E70" w:rsidRDefault="00180E70" w:rsidP="00180E70">
      <w:pPr>
        <w:pStyle w:val="afb"/>
      </w:pPr>
      <w:bookmarkStart w:id="120" w:name="_Toc28249467"/>
      <w:bookmarkStart w:id="121" w:name="_Toc29152520"/>
      <w:r>
        <w:rPr>
          <w:rFonts w:hint="eastAsia"/>
        </w:rPr>
        <w:t>图</w:t>
      </w:r>
      <w:r>
        <w:t>1</w:t>
      </w:r>
      <w:r>
        <w:rPr>
          <w:rFonts w:hint="eastAsia"/>
        </w:rPr>
        <w:t>.</w:t>
      </w:r>
      <w:r>
        <w:t xml:space="preserve">3 </w:t>
      </w:r>
      <w:r>
        <w:rPr>
          <w:rFonts w:hint="eastAsia"/>
        </w:rPr>
        <w:t>基于正交调制器加循环移频法产生光频梳原理图</w:t>
      </w:r>
      <w:bookmarkEnd w:id="120"/>
      <w:r w:rsidR="00D74B2B" w:rsidRPr="005F298F">
        <w:fldChar w:fldCharType="begin"/>
      </w:r>
      <w:r w:rsidR="003712A3">
        <w:instrText xml:space="preserve"> ADDIN EN.CITE &lt;EndNote&gt;&lt;Cite&gt;&lt;Author&gt;Ma&lt;/Author&gt;&lt;Year&gt;2009&lt;/Year&gt;&lt;RecNum&gt;117&lt;/RecNum&gt;&lt;DisplayText&gt;&lt;style face="superscript"&gt;[53]&lt;/style&gt;&lt;/DisplayText&gt;&lt;record&gt;&lt;rec-number&gt;117&lt;/rec-number&gt;&lt;foreign-keys&gt;&lt;key app="EN" db-id="v2ped0rt2w090aesp9fvrw0mfzv2effp55d0" timestamp="1576919339"&gt;117&lt;/key&gt;&lt;/foreign-keys&gt;&lt;ref-type name="Journal Article"&gt;17&lt;/ref-type&gt;&lt;contributors&gt;&lt;authors&gt;&lt;author&gt;Ma, Yiran&lt;/author&gt;&lt;author&gt;Yang, Qi&lt;/author&gt;&lt;author&gt;Tang, Yan&lt;/author&gt;&lt;author&gt;Chen, Simin&lt;/author&gt;&lt;author&gt;Shieh, William&lt;/author&gt;&lt;/authors&gt;&lt;/contributors&gt;&lt;titles&gt;&lt;title&gt;1-Tb/s single-channel coherent optical OFDM transmission over 600-km SSMF fiber with subwavelength bandwidth access&lt;/title&gt;&lt;secondary-title&gt;Optics Express&lt;/secondary-title&gt;&lt;/titles&gt;&lt;periodical&gt;&lt;full-title&gt;Optics Express&lt;/full-title&gt;&lt;/periodical&gt;&lt;pages&gt;9421-9427&lt;/pages&gt;&lt;volume&gt;17&lt;/volume&gt;&lt;number&gt;11&lt;/number&gt;&lt;dates&gt;&lt;year&gt;2009&lt;/year&gt;&lt;/dates&gt;&lt;isbn&gt;1094-4087&lt;/isbn&gt;&lt;urls&gt;&lt;/urls&gt;&lt;/record&gt;&lt;/Cite&gt;&lt;/EndNote&gt;</w:instrText>
      </w:r>
      <w:r w:rsidR="00D74B2B" w:rsidRPr="005F298F">
        <w:fldChar w:fldCharType="separate"/>
      </w:r>
      <w:r w:rsidR="003712A3" w:rsidRPr="003712A3">
        <w:rPr>
          <w:noProof/>
          <w:vertAlign w:val="superscript"/>
        </w:rPr>
        <w:t>[53]</w:t>
      </w:r>
      <w:bookmarkEnd w:id="121"/>
      <w:r w:rsidR="00D74B2B" w:rsidRPr="005F298F">
        <w:fldChar w:fldCharType="end"/>
      </w:r>
    </w:p>
    <w:p w:rsidR="002F3068" w:rsidRDefault="002F3068" w:rsidP="002F3068">
      <w:pPr>
        <w:ind w:firstLine="420"/>
      </w:pPr>
      <w:r w:rsidRPr="00480D85">
        <w:rPr>
          <w:rFonts w:hint="eastAsia"/>
        </w:rPr>
        <w:t>就目前的光频梳产生</w:t>
      </w:r>
      <w:r>
        <w:rPr>
          <w:rFonts w:hint="eastAsia"/>
        </w:rPr>
        <w:t>技术而言，仍存在着诸多问题，如光频梳的梳齿个数和平坦度不能兼得</w:t>
      </w:r>
      <w:r w:rsidR="00BE6D97">
        <w:rPr>
          <w:rFonts w:hint="eastAsia"/>
        </w:rPr>
        <w:t>、</w:t>
      </w:r>
      <w:r w:rsidRPr="00480D85">
        <w:rPr>
          <w:rFonts w:hint="eastAsia"/>
        </w:rPr>
        <w:t>稳定性与平坦度不可兼得</w:t>
      </w:r>
      <w:r w:rsidR="00BE6D97">
        <w:rPr>
          <w:rFonts w:hint="eastAsia"/>
        </w:rPr>
        <w:t>、</w:t>
      </w:r>
      <w:r w:rsidRPr="00480D85">
        <w:rPr>
          <w:rFonts w:hint="eastAsia"/>
        </w:rPr>
        <w:t>平坦度易受外界温度变化的影响以及光频梳的稳定性难以保证，特别是光频梳的不稳定性，大大限制了基于光频梳的通信、测量系统的实际应用。表</w:t>
      </w:r>
      <w:r w:rsidRPr="00480D85">
        <w:rPr>
          <w:rFonts w:hint="eastAsia"/>
        </w:rPr>
        <w:t>1.</w:t>
      </w:r>
      <w:r w:rsidRPr="00480D85">
        <w:t>1</w:t>
      </w:r>
      <w:r w:rsidRPr="00480D85">
        <w:rPr>
          <w:rFonts w:hint="eastAsia"/>
        </w:rPr>
        <w:t>列出了几种光频梳产生方法的优缺点</w:t>
      </w:r>
      <w:r>
        <w:fldChar w:fldCharType="begin">
          <w:fldData xml:space="preserve">PEVuZE5vdGU+PENpdGU+PEF1dGhvcj5Tb25nPC9BdXRob3I+PFllYXI+MjAxMjwvWWVhcj48UmVj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</w:fldData>
        </w:fldChar>
      </w:r>
      <w:r w:rsidR="003712A3">
        <w:instrText xml:space="preserve"> ADDIN EN.CITE </w:instrText>
      </w:r>
      <w:r w:rsidR="003712A3">
        <w:fldChar w:fldCharType="begin">
          <w:fldData xml:space="preserve">PEVuZE5vdGU+PENpdGU+PEF1dGhvcj5Tb25nPC9BdXRob3I+PFllYXI+MjAxMjwvWWVhcj48UmVj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</w:fldData>
        </w:fldChar>
      </w:r>
      <w:r w:rsidR="003712A3">
        <w:instrText xml:space="preserve"> ADDIN EN.CITE.DATA </w:instrText>
      </w:r>
      <w:r w:rsidR="003712A3">
        <w:fldChar w:fldCharType="end"/>
      </w:r>
      <w:r>
        <w:fldChar w:fldCharType="separate"/>
      </w:r>
      <w:r w:rsidR="003712A3" w:rsidRPr="003712A3">
        <w:rPr>
          <w:noProof/>
          <w:vertAlign w:val="superscript"/>
        </w:rPr>
        <w:t>[54-57]</w:t>
      </w:r>
      <w:r>
        <w:fldChar w:fldCharType="end"/>
      </w:r>
      <w:r w:rsidRPr="00480D85">
        <w:rPr>
          <w:rFonts w:hint="eastAsia"/>
        </w:rPr>
        <w:t>。</w:t>
      </w:r>
    </w:p>
    <w:p w:rsidR="006E62EE" w:rsidRPr="006E62EE" w:rsidRDefault="006E62EE" w:rsidP="006E62EE">
      <w:pPr>
        <w:pStyle w:val="affb"/>
      </w:pPr>
      <w:bookmarkStart w:id="122" w:name="_Toc29152557"/>
      <w:r w:rsidRPr="006E62EE">
        <w:rPr>
          <w:rFonts w:hint="eastAsia"/>
        </w:rPr>
        <w:t>表</w:t>
      </w:r>
      <w:r w:rsidRPr="006E62EE">
        <w:rPr>
          <w:rFonts w:hint="eastAsia"/>
        </w:rPr>
        <w:t>1.1</w:t>
      </w:r>
      <w:r w:rsidR="003E3293">
        <w:t xml:space="preserve"> </w:t>
      </w:r>
      <w:r w:rsidRPr="006E62EE">
        <w:rPr>
          <w:rFonts w:hint="eastAsia"/>
        </w:rPr>
        <w:t>主要光频梳产生方法对比</w:t>
      </w:r>
      <w:bookmarkEnd w:id="122"/>
    </w:p>
    <w:tbl>
      <w:tblPr>
        <w:tblStyle w:val="af1"/>
        <w:tblW w:w="0" w:type="auto"/>
        <w:tblLook w:val="04A0" w:firstRow="1" w:lastRow="0" w:firstColumn="1" w:lastColumn="0" w:noHBand="0" w:noVBand="1"/>
      </w:tblPr>
      <w:tblGrid>
        <w:gridCol w:w="1721"/>
        <w:gridCol w:w="1721"/>
        <w:gridCol w:w="1722"/>
        <w:gridCol w:w="1721"/>
        <w:gridCol w:w="1722"/>
      </w:tblGrid>
      <w:tr w:rsidR="006E62EE" w:rsidTr="00ED5B0C">
        <w:trPr>
          <w:trHeight w:val="936"/>
        </w:trPr>
        <w:tc>
          <w:tcPr>
            <w:tcW w:w="1721" w:type="dxa"/>
            <w:vAlign w:val="center"/>
          </w:tcPr>
          <w:p w:rsidR="006E62EE" w:rsidRPr="0005197D" w:rsidRDefault="006E62EE" w:rsidP="006E62EE">
            <w:pPr>
              <w:pStyle w:val="aff6"/>
              <w:spacing w:before="156"/>
            </w:pPr>
            <w:r w:rsidRPr="0005197D">
              <w:rPr>
                <w:rFonts w:hint="eastAsia"/>
              </w:rPr>
              <w:t>产生方法</w:t>
            </w:r>
          </w:p>
        </w:tc>
        <w:tc>
          <w:tcPr>
            <w:tcW w:w="1721" w:type="dxa"/>
            <w:vAlign w:val="center"/>
          </w:tcPr>
          <w:p w:rsidR="006E62EE" w:rsidRPr="0005197D" w:rsidRDefault="006E62EE" w:rsidP="006E62EE">
            <w:pPr>
              <w:pStyle w:val="aff6"/>
              <w:spacing w:before="156"/>
            </w:pPr>
            <w:r w:rsidRPr="0005197D">
              <w:rPr>
                <w:rFonts w:hint="eastAsia"/>
              </w:rPr>
              <w:t>数目</w:t>
            </w:r>
          </w:p>
        </w:tc>
        <w:tc>
          <w:tcPr>
            <w:tcW w:w="1722" w:type="dxa"/>
            <w:vAlign w:val="center"/>
          </w:tcPr>
          <w:p w:rsidR="006E62EE" w:rsidRPr="0005197D" w:rsidRDefault="006E62EE" w:rsidP="006E62EE">
            <w:pPr>
              <w:pStyle w:val="aff6"/>
              <w:spacing w:before="156"/>
            </w:pPr>
            <w:r w:rsidRPr="0005197D">
              <w:rPr>
                <w:rFonts w:hint="eastAsia"/>
              </w:rPr>
              <w:t>频率稳定性</w:t>
            </w:r>
          </w:p>
        </w:tc>
        <w:tc>
          <w:tcPr>
            <w:tcW w:w="1721" w:type="dxa"/>
            <w:vAlign w:val="center"/>
          </w:tcPr>
          <w:p w:rsidR="006E62EE" w:rsidRPr="0005197D" w:rsidRDefault="006E62EE" w:rsidP="006E62EE">
            <w:pPr>
              <w:pStyle w:val="aff6"/>
              <w:spacing w:before="156"/>
            </w:pPr>
            <w:r w:rsidRPr="0005197D">
              <w:rPr>
                <w:rFonts w:hint="eastAsia"/>
              </w:rPr>
              <w:t>平坦度</w:t>
            </w:r>
          </w:p>
        </w:tc>
        <w:tc>
          <w:tcPr>
            <w:tcW w:w="1722" w:type="dxa"/>
            <w:vAlign w:val="center"/>
          </w:tcPr>
          <w:p w:rsidR="006E62EE" w:rsidRPr="0005197D" w:rsidRDefault="006E62EE" w:rsidP="006E62EE">
            <w:pPr>
              <w:pStyle w:val="aff6"/>
              <w:spacing w:before="156"/>
            </w:pPr>
            <w:r w:rsidRPr="0005197D">
              <w:rPr>
                <w:rFonts w:hint="eastAsia"/>
              </w:rPr>
              <w:t>幅值稳定性</w:t>
            </w:r>
          </w:p>
        </w:tc>
      </w:tr>
      <w:tr w:rsidR="00AB4771" w:rsidTr="00ED5B0C">
        <w:trPr>
          <w:trHeight w:val="936"/>
        </w:trPr>
        <w:tc>
          <w:tcPr>
            <w:tcW w:w="1721" w:type="dxa"/>
            <w:vAlign w:val="center"/>
          </w:tcPr>
          <w:p w:rsidR="00AB4771" w:rsidRPr="0005197D" w:rsidRDefault="00ED643B" w:rsidP="00AB4771">
            <w:pPr>
              <w:pStyle w:val="aff6"/>
              <w:spacing w:before="156"/>
            </w:pPr>
            <w:r>
              <w:rPr>
                <w:rFonts w:hint="eastAsia"/>
              </w:rPr>
              <w:t>基于高非线性效应</w:t>
            </w:r>
            <w:r w:rsidR="00AB4771" w:rsidRPr="0005197D">
              <w:rPr>
                <w:rFonts w:hint="eastAsia"/>
              </w:rPr>
              <w:t>产生方案</w:t>
            </w:r>
          </w:p>
        </w:tc>
        <w:tc>
          <w:tcPr>
            <w:tcW w:w="1721" w:type="dxa"/>
            <w:vAlign w:val="center"/>
          </w:tcPr>
          <w:p w:rsidR="00AB4771" w:rsidRPr="0005197D" w:rsidRDefault="00AB4771" w:rsidP="00AB4771">
            <w:pPr>
              <w:pStyle w:val="aff6"/>
              <w:spacing w:before="156"/>
            </w:pPr>
            <w:r w:rsidRPr="0005197D">
              <w:rPr>
                <w:rFonts w:hint="eastAsia"/>
              </w:rPr>
              <w:t>几十根</w:t>
            </w:r>
          </w:p>
        </w:tc>
        <w:tc>
          <w:tcPr>
            <w:tcW w:w="1722" w:type="dxa"/>
            <w:vAlign w:val="center"/>
          </w:tcPr>
          <w:p w:rsidR="00AB4771" w:rsidRPr="0005197D" w:rsidRDefault="00AB4771" w:rsidP="00AB4771">
            <w:pPr>
              <w:pStyle w:val="aff6"/>
              <w:spacing w:before="156"/>
            </w:pPr>
            <w:r w:rsidRPr="0005197D">
              <w:rPr>
                <w:rFonts w:hint="eastAsia"/>
              </w:rPr>
              <w:t>较差</w:t>
            </w:r>
          </w:p>
        </w:tc>
        <w:tc>
          <w:tcPr>
            <w:tcW w:w="1721" w:type="dxa"/>
            <w:vAlign w:val="center"/>
          </w:tcPr>
          <w:p w:rsidR="00ED5B0C" w:rsidRDefault="00AB4771" w:rsidP="00AB4771">
            <w:pPr>
              <w:pStyle w:val="aff6"/>
              <w:spacing w:before="156"/>
            </w:pPr>
            <w:r w:rsidRPr="0005197D">
              <w:rPr>
                <w:rFonts w:hint="eastAsia"/>
              </w:rPr>
              <w:t>6</w:t>
            </w:r>
            <w:r>
              <w:t xml:space="preserve"> </w:t>
            </w:r>
            <w:r w:rsidRPr="0005197D">
              <w:rPr>
                <w:rFonts w:hint="eastAsia"/>
              </w:rPr>
              <w:t>dB</w:t>
            </w:r>
            <w:r w:rsidRPr="0005197D">
              <w:rPr>
                <w:rFonts w:hint="eastAsia"/>
              </w:rPr>
              <w:t>左右</w:t>
            </w:r>
          </w:p>
          <w:p w:rsidR="00AB4771" w:rsidRPr="0005197D" w:rsidRDefault="00AB4771" w:rsidP="00AB4771">
            <w:pPr>
              <w:pStyle w:val="aff6"/>
              <w:spacing w:before="156"/>
            </w:pPr>
            <w:r w:rsidRPr="0005197D">
              <w:rPr>
                <w:rFonts w:hint="eastAsia"/>
              </w:rPr>
              <w:t>（十几根）</w:t>
            </w:r>
          </w:p>
        </w:tc>
        <w:tc>
          <w:tcPr>
            <w:tcW w:w="1722" w:type="dxa"/>
            <w:vAlign w:val="center"/>
          </w:tcPr>
          <w:p w:rsidR="00AB4771" w:rsidRDefault="00AB4771" w:rsidP="00AB4771">
            <w:pPr>
              <w:pStyle w:val="aff6"/>
              <w:spacing w:before="156"/>
            </w:pPr>
            <w:r w:rsidRPr="0005197D">
              <w:rPr>
                <w:rFonts w:hint="eastAsia"/>
              </w:rPr>
              <w:t>较差</w:t>
            </w:r>
          </w:p>
        </w:tc>
      </w:tr>
      <w:tr w:rsidR="00AB4771" w:rsidTr="00ED5B0C">
        <w:trPr>
          <w:trHeight w:val="936"/>
        </w:trPr>
        <w:tc>
          <w:tcPr>
            <w:tcW w:w="1721" w:type="dxa"/>
            <w:vAlign w:val="center"/>
          </w:tcPr>
          <w:p w:rsidR="00AB4771" w:rsidRPr="0005197D" w:rsidRDefault="00ED643B" w:rsidP="00ED643B">
            <w:pPr>
              <w:pStyle w:val="aff6"/>
              <w:spacing w:before="156"/>
            </w:pPr>
            <w:r>
              <w:rPr>
                <w:rFonts w:hint="eastAsia"/>
              </w:rPr>
              <w:t>基于光参量</w:t>
            </w:r>
            <w:r w:rsidR="00F13A23">
              <w:rPr>
                <w:rFonts w:hint="eastAsia"/>
              </w:rPr>
              <w:t>振</w:t>
            </w:r>
            <w:r>
              <w:rPr>
                <w:rFonts w:hint="eastAsia"/>
              </w:rPr>
              <w:t>荡</w:t>
            </w:r>
            <w:r w:rsidR="00AB4771" w:rsidRPr="0005197D">
              <w:rPr>
                <w:rFonts w:hint="eastAsia"/>
              </w:rPr>
              <w:t>产生方案</w:t>
            </w:r>
          </w:p>
        </w:tc>
        <w:tc>
          <w:tcPr>
            <w:tcW w:w="1721" w:type="dxa"/>
            <w:vAlign w:val="center"/>
          </w:tcPr>
          <w:p w:rsidR="00AB4771" w:rsidRPr="0005197D" w:rsidRDefault="00AB4771" w:rsidP="00AB4771">
            <w:pPr>
              <w:pStyle w:val="aff6"/>
              <w:spacing w:before="156"/>
            </w:pPr>
            <w:r w:rsidRPr="0005197D">
              <w:rPr>
                <w:rFonts w:hint="eastAsia"/>
              </w:rPr>
              <w:t>几百根</w:t>
            </w:r>
          </w:p>
        </w:tc>
        <w:tc>
          <w:tcPr>
            <w:tcW w:w="1722" w:type="dxa"/>
            <w:vAlign w:val="center"/>
          </w:tcPr>
          <w:p w:rsidR="00AB4771" w:rsidRPr="0005197D" w:rsidRDefault="00AB4771" w:rsidP="00AB4771">
            <w:pPr>
              <w:pStyle w:val="aff6"/>
              <w:spacing w:before="156"/>
            </w:pPr>
            <w:r w:rsidRPr="0005197D">
              <w:rPr>
                <w:rFonts w:hint="eastAsia"/>
              </w:rPr>
              <w:t>较差</w:t>
            </w:r>
          </w:p>
        </w:tc>
        <w:tc>
          <w:tcPr>
            <w:tcW w:w="1721" w:type="dxa"/>
            <w:vAlign w:val="center"/>
          </w:tcPr>
          <w:p w:rsidR="00ED5B0C" w:rsidRDefault="00AB4771" w:rsidP="00AB4771">
            <w:pPr>
              <w:pStyle w:val="aff6"/>
              <w:spacing w:before="156"/>
            </w:pPr>
            <w:r w:rsidRPr="0005197D">
              <w:rPr>
                <w:rFonts w:hint="eastAsia"/>
              </w:rPr>
              <w:t>5</w:t>
            </w:r>
            <w:r>
              <w:t xml:space="preserve"> </w:t>
            </w:r>
            <w:r w:rsidRPr="0005197D">
              <w:rPr>
                <w:rFonts w:hint="eastAsia"/>
              </w:rPr>
              <w:t>dB</w:t>
            </w:r>
            <w:r w:rsidRPr="0005197D">
              <w:rPr>
                <w:rFonts w:hint="eastAsia"/>
              </w:rPr>
              <w:t>左右</w:t>
            </w:r>
          </w:p>
          <w:p w:rsidR="00AB4771" w:rsidRPr="0005197D" w:rsidRDefault="00AB4771" w:rsidP="00AB4771">
            <w:pPr>
              <w:pStyle w:val="aff6"/>
              <w:spacing w:before="156"/>
            </w:pPr>
            <w:r w:rsidRPr="0005197D">
              <w:rPr>
                <w:rFonts w:hint="eastAsia"/>
              </w:rPr>
              <w:t>（十几根）</w:t>
            </w:r>
          </w:p>
        </w:tc>
        <w:tc>
          <w:tcPr>
            <w:tcW w:w="1722" w:type="dxa"/>
            <w:vAlign w:val="center"/>
          </w:tcPr>
          <w:p w:rsidR="00AB4771" w:rsidRPr="0005197D" w:rsidRDefault="00AB4771" w:rsidP="00AB4771">
            <w:pPr>
              <w:pStyle w:val="aff6"/>
              <w:spacing w:before="156"/>
            </w:pPr>
            <w:r w:rsidRPr="0005197D">
              <w:rPr>
                <w:rFonts w:hint="eastAsia"/>
              </w:rPr>
              <w:t>较差</w:t>
            </w:r>
          </w:p>
        </w:tc>
      </w:tr>
      <w:tr w:rsidR="00AB4771" w:rsidTr="00ED5B0C">
        <w:trPr>
          <w:trHeight w:val="936"/>
        </w:trPr>
        <w:tc>
          <w:tcPr>
            <w:tcW w:w="1721" w:type="dxa"/>
            <w:vAlign w:val="center"/>
          </w:tcPr>
          <w:p w:rsidR="00AB4771" w:rsidRPr="0005197D" w:rsidRDefault="00AB4771" w:rsidP="00AB4771">
            <w:pPr>
              <w:pStyle w:val="aff6"/>
              <w:spacing w:before="156"/>
            </w:pPr>
            <w:r w:rsidRPr="0005197D">
              <w:rPr>
                <w:rFonts w:hint="eastAsia"/>
              </w:rPr>
              <w:t>基于电光调制</w:t>
            </w:r>
            <w:r w:rsidR="009F1EF8">
              <w:rPr>
                <w:rFonts w:hint="eastAsia"/>
              </w:rPr>
              <w:t>器</w:t>
            </w:r>
            <w:r w:rsidRPr="0005197D">
              <w:rPr>
                <w:rFonts w:hint="eastAsia"/>
              </w:rPr>
              <w:t>产生方案</w:t>
            </w:r>
          </w:p>
        </w:tc>
        <w:tc>
          <w:tcPr>
            <w:tcW w:w="1721" w:type="dxa"/>
            <w:vAlign w:val="center"/>
          </w:tcPr>
          <w:p w:rsidR="00AB4771" w:rsidRPr="0005197D" w:rsidRDefault="00AB4771" w:rsidP="00AB4771">
            <w:pPr>
              <w:pStyle w:val="aff6"/>
              <w:spacing w:before="156"/>
            </w:pPr>
            <w:r w:rsidRPr="0005197D">
              <w:rPr>
                <w:rFonts w:hint="eastAsia"/>
              </w:rPr>
              <w:t>十几根左右</w:t>
            </w:r>
          </w:p>
        </w:tc>
        <w:tc>
          <w:tcPr>
            <w:tcW w:w="1722" w:type="dxa"/>
            <w:vAlign w:val="center"/>
          </w:tcPr>
          <w:p w:rsidR="00AB4771" w:rsidRPr="0005197D" w:rsidRDefault="00AB4771" w:rsidP="00AB4771">
            <w:pPr>
              <w:pStyle w:val="aff6"/>
              <w:spacing w:before="156"/>
            </w:pPr>
            <w:r w:rsidRPr="0005197D">
              <w:rPr>
                <w:rFonts w:hint="eastAsia"/>
              </w:rPr>
              <w:t>佷好</w:t>
            </w:r>
          </w:p>
        </w:tc>
        <w:tc>
          <w:tcPr>
            <w:tcW w:w="1721" w:type="dxa"/>
            <w:vAlign w:val="center"/>
          </w:tcPr>
          <w:p w:rsidR="00AB4771" w:rsidRPr="0005197D" w:rsidRDefault="00AB4771" w:rsidP="00AB4771">
            <w:pPr>
              <w:pStyle w:val="aff6"/>
              <w:spacing w:before="156"/>
            </w:pPr>
            <w:r w:rsidRPr="0005197D">
              <w:rPr>
                <w:rFonts w:hint="eastAsia"/>
              </w:rPr>
              <w:t>2</w:t>
            </w:r>
            <w:r>
              <w:t xml:space="preserve"> </w:t>
            </w:r>
            <w:r w:rsidRPr="0005197D">
              <w:rPr>
                <w:rFonts w:hint="eastAsia"/>
              </w:rPr>
              <w:t>dB</w:t>
            </w:r>
            <w:r w:rsidRPr="0005197D">
              <w:rPr>
                <w:rFonts w:hint="eastAsia"/>
              </w:rPr>
              <w:t>左右</w:t>
            </w:r>
          </w:p>
        </w:tc>
        <w:tc>
          <w:tcPr>
            <w:tcW w:w="1722" w:type="dxa"/>
            <w:vAlign w:val="center"/>
          </w:tcPr>
          <w:p w:rsidR="00AB4771" w:rsidRPr="0005197D" w:rsidRDefault="00AB4771" w:rsidP="00AB4771">
            <w:pPr>
              <w:pStyle w:val="aff6"/>
              <w:spacing w:before="156"/>
            </w:pPr>
            <w:r w:rsidRPr="0005197D">
              <w:rPr>
                <w:rFonts w:hint="eastAsia"/>
              </w:rPr>
              <w:t>差</w:t>
            </w:r>
          </w:p>
        </w:tc>
      </w:tr>
    </w:tbl>
    <w:p w:rsidR="000275D0" w:rsidRPr="00480D85" w:rsidRDefault="000275D0" w:rsidP="000275D0">
      <w:pPr>
        <w:ind w:firstLine="420"/>
      </w:pPr>
      <w:bookmarkStart w:id="123" w:name="_Toc24143267"/>
      <w:bookmarkStart w:id="124" w:name="_Toc27751782"/>
      <w:r w:rsidRPr="00480D85">
        <w:rPr>
          <w:rFonts w:hint="eastAsia"/>
        </w:rPr>
        <w:t>综上所述，几种主要的光频梳产生方法均不能同时解决光频梳频率稳定性和幅度稳定性的</w:t>
      </w:r>
      <w:r w:rsidRPr="00480D85">
        <w:rPr>
          <w:rFonts w:hint="eastAsia"/>
        </w:rPr>
        <w:lastRenderedPageBreak/>
        <w:t>问题，对于电光调制方案，其频率稳定度主要取决于调制射频信号的稳定度，而高稳定度的射频</w:t>
      </w:r>
      <w:r>
        <w:rPr>
          <w:rFonts w:hint="eastAsia"/>
        </w:rPr>
        <w:t>微波</w:t>
      </w:r>
      <w:r w:rsidRPr="00480D85">
        <w:rPr>
          <w:rFonts w:hint="eastAsia"/>
        </w:rPr>
        <w:t>源早已实现商用，为本论文提供</w:t>
      </w:r>
      <w:r w:rsidR="00667143">
        <w:rPr>
          <w:rFonts w:hint="eastAsia"/>
        </w:rPr>
        <w:t>很</w:t>
      </w:r>
      <w:r w:rsidRPr="00480D85">
        <w:rPr>
          <w:rFonts w:hint="eastAsia"/>
        </w:rPr>
        <w:t>好的基础，然而对于幅度稳定度，由于受</w:t>
      </w:r>
      <w:r>
        <w:rPr>
          <w:rFonts w:hint="eastAsia"/>
        </w:rPr>
        <w:t>调制器的偏置点漂移和外界环境等因素影响，目前尚无较好的解决方案。</w:t>
      </w:r>
    </w:p>
    <w:p w:rsidR="001F0043" w:rsidRPr="00571310" w:rsidRDefault="00D1255B" w:rsidP="004E247A">
      <w:pPr>
        <w:pStyle w:val="2"/>
      </w:pPr>
      <w:bookmarkStart w:id="125" w:name="_Toc29151335"/>
      <w:r w:rsidRPr="00571310">
        <w:rPr>
          <w:rFonts w:hint="eastAsia"/>
        </w:rPr>
        <w:t>1</w:t>
      </w:r>
      <w:r w:rsidRPr="00571310">
        <w:t xml:space="preserve">.3 </w:t>
      </w:r>
      <w:bookmarkEnd w:id="112"/>
      <w:bookmarkEnd w:id="113"/>
      <w:bookmarkEnd w:id="114"/>
      <w:bookmarkEnd w:id="115"/>
      <w:bookmarkEnd w:id="116"/>
      <w:bookmarkEnd w:id="123"/>
      <w:r w:rsidR="00E64582">
        <w:rPr>
          <w:rFonts w:hint="eastAsia"/>
        </w:rPr>
        <w:t>论文的组织结构</w:t>
      </w:r>
      <w:bookmarkEnd w:id="124"/>
      <w:bookmarkEnd w:id="125"/>
    </w:p>
    <w:bookmarkEnd w:id="82"/>
    <w:p w:rsidR="00E64582" w:rsidRDefault="00EF433C" w:rsidP="00E64582">
      <w:pPr>
        <w:ind w:firstLine="420"/>
      </w:pPr>
      <w:r>
        <w:rPr>
          <w:rFonts w:hint="eastAsia"/>
        </w:rPr>
        <w:t>针对</w:t>
      </w:r>
      <w:r w:rsidR="00E30A1D">
        <w:rPr>
          <w:rFonts w:hint="eastAsia"/>
        </w:rPr>
        <w:t>如何提高光频梳稳定性的问题</w:t>
      </w:r>
      <w:r w:rsidR="00123F9E">
        <w:rPr>
          <w:rFonts w:hint="eastAsia"/>
        </w:rPr>
        <w:t>，本论文研究</w:t>
      </w:r>
      <w:r w:rsidR="007D51AD">
        <w:rPr>
          <w:rFonts w:hint="eastAsia"/>
        </w:rPr>
        <w:t>了</w:t>
      </w:r>
      <w:r w:rsidRPr="00414410">
        <w:rPr>
          <w:rFonts w:hint="eastAsia"/>
        </w:rPr>
        <w:t>基于电光调制器的</w:t>
      </w:r>
      <w:r w:rsidR="00E30A1D">
        <w:rPr>
          <w:rFonts w:hint="eastAsia"/>
        </w:rPr>
        <w:t>高稳定度</w:t>
      </w:r>
      <w:r w:rsidRPr="00414410">
        <w:rPr>
          <w:rFonts w:hint="eastAsia"/>
        </w:rPr>
        <w:t>光频梳产生方案，</w:t>
      </w:r>
      <w:r w:rsidR="00E30A1D">
        <w:rPr>
          <w:rFonts w:hint="eastAsia"/>
        </w:rPr>
        <w:t>首先</w:t>
      </w:r>
      <w:r w:rsidR="00E30A1D" w:rsidRPr="00AB4771">
        <w:t>提出了一种基于级联相位调制器的</w:t>
      </w:r>
      <w:r w:rsidR="00E30A1D" w:rsidRPr="00AB4771">
        <w:rPr>
          <w:rFonts w:hint="eastAsia"/>
        </w:rPr>
        <w:t>光频梳产</w:t>
      </w:r>
      <w:r w:rsidR="00E30A1D" w:rsidRPr="00AB4771">
        <w:t>生</w:t>
      </w:r>
      <w:r w:rsidR="00E30A1D" w:rsidRPr="00AB4771">
        <w:rPr>
          <w:rFonts w:hint="eastAsia"/>
        </w:rPr>
        <w:t>方案</w:t>
      </w:r>
      <w:r w:rsidR="00E30A1D" w:rsidRPr="00AB4771">
        <w:t>。由于相位调制器不存在</w:t>
      </w:r>
      <w:r w:rsidR="00E30A1D" w:rsidRPr="00AB4771">
        <w:rPr>
          <w:rFonts w:hint="eastAsia"/>
        </w:rPr>
        <w:t>直流</w:t>
      </w:r>
      <w:r w:rsidR="00E30A1D" w:rsidRPr="00AB4771">
        <w:t>偏置漂移问题，因此基</w:t>
      </w:r>
      <w:r w:rsidR="00E30A1D" w:rsidRPr="00AB4771">
        <w:rPr>
          <w:rFonts w:hint="eastAsia"/>
        </w:rPr>
        <w:t>于</w:t>
      </w:r>
      <w:r w:rsidR="00E30A1D" w:rsidRPr="00AB4771">
        <w:t>级联</w:t>
      </w:r>
      <w:r w:rsidR="00E30A1D" w:rsidRPr="00AB4771">
        <w:rPr>
          <w:rFonts w:hint="eastAsia"/>
        </w:rPr>
        <w:t>相位调制器的</w:t>
      </w:r>
      <w:r w:rsidR="00E30A1D">
        <w:rPr>
          <w:rFonts w:hint="eastAsia"/>
        </w:rPr>
        <w:t>光频梳</w:t>
      </w:r>
      <w:r w:rsidR="00E30A1D" w:rsidRPr="00AB4771">
        <w:rPr>
          <w:rFonts w:hint="eastAsia"/>
        </w:rPr>
        <w:t>产生系统可以仅</w:t>
      </w:r>
      <w:r w:rsidR="00E30A1D" w:rsidRPr="00AB4771">
        <w:t>通过调节射频信号的幅度</w:t>
      </w:r>
      <w:r w:rsidR="00E30A1D" w:rsidRPr="00AB4771">
        <w:rPr>
          <w:rFonts w:hint="eastAsia"/>
        </w:rPr>
        <w:t>来实现</w:t>
      </w:r>
      <w:r w:rsidR="00E30A1D">
        <w:rPr>
          <w:rFonts w:hint="eastAsia"/>
        </w:rPr>
        <w:t>光频梳</w:t>
      </w:r>
      <w:r w:rsidR="00E30A1D" w:rsidRPr="00AB4771">
        <w:rPr>
          <w:rFonts w:hint="eastAsia"/>
        </w:rPr>
        <w:t>的产生，同时具有较高的稳定性</w:t>
      </w:r>
      <w:r w:rsidR="00E30A1D">
        <w:rPr>
          <w:rFonts w:hint="eastAsia"/>
        </w:rPr>
        <w:t>。其次</w:t>
      </w:r>
      <w:r w:rsidR="00E30A1D" w:rsidRPr="00390A05">
        <w:t>提出了一种</w:t>
      </w:r>
      <w:r w:rsidR="00E30A1D">
        <w:rPr>
          <w:rFonts w:hint="eastAsia"/>
        </w:rPr>
        <w:t>提高光频梳稳定性的反馈控制</w:t>
      </w:r>
      <w:r w:rsidR="00E30A1D" w:rsidRPr="00390A05">
        <w:t>系统</w:t>
      </w:r>
      <w:r w:rsidR="00E30A1D">
        <w:rPr>
          <w:rFonts w:hint="eastAsia"/>
        </w:rPr>
        <w:t>。</w:t>
      </w:r>
      <w:r w:rsidRPr="00414410">
        <w:rPr>
          <w:rFonts w:hint="eastAsia"/>
        </w:rPr>
        <w:t>通过反馈控制的方法来调整偏压，使整个反馈系统不仅可以稳定偏置点，还可以通过改变偏压来补偿外界环境对光频梳产生系统的干扰，最终同时实现光频梳的频率稳定和幅度稳定。</w:t>
      </w:r>
      <w:r w:rsidR="00E64582">
        <w:rPr>
          <w:rFonts w:hint="eastAsia"/>
        </w:rPr>
        <w:t>本文的结构安排如下：</w:t>
      </w:r>
    </w:p>
    <w:p w:rsidR="00E64582" w:rsidRDefault="00E64582" w:rsidP="00E64582">
      <w:pPr>
        <w:ind w:firstLine="420"/>
      </w:pPr>
      <w:r>
        <w:rPr>
          <w:rFonts w:hint="eastAsia"/>
        </w:rPr>
        <w:t>第一章</w:t>
      </w:r>
      <w:r w:rsidR="00CE62D0">
        <w:rPr>
          <w:rFonts w:hint="eastAsia"/>
        </w:rPr>
        <w:t xml:space="preserve"> </w:t>
      </w:r>
      <w:r w:rsidR="0037222B">
        <w:rPr>
          <w:rFonts w:hint="eastAsia"/>
        </w:rPr>
        <w:t>阐述了光频梳的</w:t>
      </w:r>
      <w:r w:rsidR="00CE62D0">
        <w:rPr>
          <w:rFonts w:hint="eastAsia"/>
        </w:rPr>
        <w:t>发展历史、</w:t>
      </w:r>
      <w:r w:rsidR="0037222B">
        <w:rPr>
          <w:rFonts w:hint="eastAsia"/>
        </w:rPr>
        <w:t>作用和应用场景，指</w:t>
      </w:r>
      <w:r>
        <w:rPr>
          <w:rFonts w:hint="eastAsia"/>
        </w:rPr>
        <w:t>出光频梳稳定性的重要性，概述了光频梳国内外研究现状、各种产生光频梳方法的典型结构图以及各种产生方法的优缺点。</w:t>
      </w:r>
    </w:p>
    <w:p w:rsidR="00E64582" w:rsidRDefault="00E64582" w:rsidP="00E64582">
      <w:pPr>
        <w:ind w:firstLine="420"/>
      </w:pPr>
      <w:r>
        <w:rPr>
          <w:rFonts w:hint="eastAsia"/>
        </w:rPr>
        <w:t>第二章</w:t>
      </w:r>
      <w:r>
        <w:rPr>
          <w:rFonts w:hint="eastAsia"/>
        </w:rPr>
        <w:t xml:space="preserve"> </w:t>
      </w:r>
      <w:r w:rsidR="007D318E">
        <w:rPr>
          <w:rFonts w:hint="eastAsia"/>
        </w:rPr>
        <w:t>介绍了基于电光调制器产生光频梳的</w:t>
      </w:r>
      <w:r w:rsidR="004C4D0F">
        <w:rPr>
          <w:rFonts w:hint="eastAsia"/>
        </w:rPr>
        <w:t>原理</w:t>
      </w:r>
      <w:r w:rsidR="007D318E">
        <w:rPr>
          <w:rFonts w:hint="eastAsia"/>
        </w:rPr>
        <w:t>；</w:t>
      </w:r>
      <w:r w:rsidR="004C4D0F">
        <w:rPr>
          <w:rFonts w:hint="eastAsia"/>
        </w:rPr>
        <w:t>其</w:t>
      </w:r>
      <w:r w:rsidR="00512D91">
        <w:rPr>
          <w:rFonts w:hint="eastAsia"/>
        </w:rPr>
        <w:t>次对国内外较为成熟的基于电光调制器产生光频梳的方案进行了归纳总结</w:t>
      </w:r>
      <w:r w:rsidR="004C4D0F">
        <w:rPr>
          <w:rFonts w:hint="eastAsia"/>
        </w:rPr>
        <w:t>，</w:t>
      </w:r>
      <w:r w:rsidR="007D318E">
        <w:rPr>
          <w:rFonts w:hint="eastAsia"/>
        </w:rPr>
        <w:t>分析了每种方案产生光频梳的结构和原理，简要论述了每种方案的优势</w:t>
      </w:r>
      <w:r>
        <w:rPr>
          <w:rFonts w:hint="eastAsia"/>
        </w:rPr>
        <w:t>。</w:t>
      </w:r>
    </w:p>
    <w:p w:rsidR="00E64582" w:rsidRDefault="00E64582" w:rsidP="00E64582">
      <w:pPr>
        <w:ind w:firstLine="420"/>
      </w:pPr>
      <w:r>
        <w:rPr>
          <w:rFonts w:hint="eastAsia"/>
        </w:rPr>
        <w:t>第三章</w:t>
      </w:r>
      <w:r>
        <w:rPr>
          <w:rFonts w:hint="eastAsia"/>
        </w:rPr>
        <w:t xml:space="preserve"> </w:t>
      </w:r>
      <w:r>
        <w:rPr>
          <w:rFonts w:hint="eastAsia"/>
        </w:rPr>
        <w:t>提出</w:t>
      </w:r>
      <w:r w:rsidR="008D2B57">
        <w:rPr>
          <w:rFonts w:hint="eastAsia"/>
        </w:rPr>
        <w:t>了</w:t>
      </w:r>
      <w:r>
        <w:rPr>
          <w:rFonts w:hint="eastAsia"/>
        </w:rPr>
        <w:t>一种基于级联</w:t>
      </w:r>
      <w:r w:rsidR="0027399E">
        <w:rPr>
          <w:rFonts w:hint="eastAsia"/>
        </w:rPr>
        <w:t>相位调制器</w:t>
      </w:r>
      <w:r>
        <w:rPr>
          <w:rFonts w:hint="eastAsia"/>
        </w:rPr>
        <w:t>产生高稳定度光频梳的方法，首先阐述该方法产生光频梳的原理，通过公式推导及仿真验证方案的可行性，然后提出利用倍频调制的方法增强级联</w:t>
      </w:r>
      <w:r w:rsidR="0027399E">
        <w:rPr>
          <w:rFonts w:hint="eastAsia"/>
        </w:rPr>
        <w:t>调制器</w:t>
      </w:r>
      <w:r>
        <w:rPr>
          <w:rFonts w:hint="eastAsia"/>
        </w:rPr>
        <w:t>产生光频梳稳定性，分别对</w:t>
      </w:r>
      <w:r w:rsidR="008900FE">
        <w:rPr>
          <w:rFonts w:hint="eastAsia"/>
        </w:rPr>
        <w:t>采用</w:t>
      </w:r>
      <w:r w:rsidR="005D7529" w:rsidRPr="00B956ED">
        <w:rPr>
          <w:rFonts w:hint="eastAsia"/>
        </w:rPr>
        <w:t>一倍频、二倍频、三倍频和四倍频调制</w:t>
      </w:r>
      <w:r w:rsidR="008900FE">
        <w:rPr>
          <w:rFonts w:hint="eastAsia"/>
        </w:rPr>
        <w:t>时所需的调制系数进行仿真。在此基础上搭建实验系统，最终证明采用</w:t>
      </w:r>
      <w:r w:rsidR="005D7529">
        <w:rPr>
          <w:rFonts w:hint="eastAsia"/>
        </w:rPr>
        <w:t>二</w:t>
      </w:r>
      <w:r w:rsidR="0015083F">
        <w:rPr>
          <w:rFonts w:hint="eastAsia"/>
        </w:rPr>
        <w:t>倍频调制</w:t>
      </w:r>
      <w:r w:rsidR="008900FE">
        <w:rPr>
          <w:rFonts w:hint="eastAsia"/>
        </w:rPr>
        <w:t>方案时</w:t>
      </w:r>
      <w:r w:rsidR="0015083F">
        <w:rPr>
          <w:rFonts w:hint="eastAsia"/>
        </w:rPr>
        <w:t>对</w:t>
      </w:r>
      <w:r>
        <w:rPr>
          <w:rFonts w:hint="eastAsia"/>
        </w:rPr>
        <w:t>调制系数</w:t>
      </w:r>
      <w:r w:rsidR="0015083F">
        <w:rPr>
          <w:rFonts w:hint="eastAsia"/>
        </w:rPr>
        <w:t>的要求更低</w:t>
      </w:r>
      <w:r w:rsidR="008900FE">
        <w:rPr>
          <w:rFonts w:hint="eastAsia"/>
        </w:rPr>
        <w:t>，并测试了光频梳</w:t>
      </w:r>
      <w:r w:rsidR="008900FE">
        <w:rPr>
          <w:rFonts w:hint="eastAsia"/>
        </w:rPr>
        <w:t>4</w:t>
      </w:r>
      <w:r w:rsidR="008900FE">
        <w:rPr>
          <w:rFonts w:hint="eastAsia"/>
        </w:rPr>
        <w:t>小时</w:t>
      </w:r>
      <w:r w:rsidR="00667143">
        <w:rPr>
          <w:rFonts w:hint="eastAsia"/>
        </w:rPr>
        <w:t>内</w:t>
      </w:r>
      <w:r w:rsidR="008900FE">
        <w:rPr>
          <w:rFonts w:hint="eastAsia"/>
        </w:rPr>
        <w:t>平坦度的变化过程，</w:t>
      </w:r>
      <w:r>
        <w:rPr>
          <w:rFonts w:hint="eastAsia"/>
        </w:rPr>
        <w:t>验证</w:t>
      </w:r>
      <w:r w:rsidR="008900FE">
        <w:rPr>
          <w:rFonts w:hint="eastAsia"/>
        </w:rPr>
        <w:t>了</w:t>
      </w:r>
      <w:r>
        <w:rPr>
          <w:rFonts w:hint="eastAsia"/>
        </w:rPr>
        <w:t>二倍频调制方案产生的光频梳具有较高的稳定性。</w:t>
      </w:r>
    </w:p>
    <w:p w:rsidR="00E64582" w:rsidRDefault="00E64582" w:rsidP="003622E8">
      <w:pPr>
        <w:ind w:firstLine="420"/>
      </w:pPr>
      <w:r>
        <w:rPr>
          <w:rFonts w:hint="eastAsia"/>
        </w:rPr>
        <w:t>第四章</w:t>
      </w:r>
      <w:r>
        <w:rPr>
          <w:rFonts w:hint="eastAsia"/>
        </w:rPr>
        <w:t xml:space="preserve"> </w:t>
      </w:r>
      <w:r w:rsidR="005D7529">
        <w:rPr>
          <w:rFonts w:hint="eastAsia"/>
        </w:rPr>
        <w:t>提出了一种提高光频梳稳定性的反馈控制系统，该反馈系统将光频梳总功率与光载波功率的比值作为反馈参量。在概念验</w:t>
      </w:r>
      <w:r w:rsidR="0027399E">
        <w:rPr>
          <w:rFonts w:hint="eastAsia"/>
        </w:rPr>
        <w:t>证实验中，首先将反馈系统应用到基于偏分复用双驱马赫增德尔调制器</w:t>
      </w:r>
      <w:r w:rsidR="005D7529">
        <w:rPr>
          <w:rFonts w:hint="eastAsia"/>
        </w:rPr>
        <w:t>光频梳产生方案中，利用反馈结构控制直流偏置电压，使</w:t>
      </w:r>
      <w:r w:rsidR="0097115C">
        <w:rPr>
          <w:rFonts w:hint="eastAsia"/>
        </w:rPr>
        <w:t>7</w:t>
      </w:r>
      <w:r w:rsidR="005D7529">
        <w:rPr>
          <w:rFonts w:hint="eastAsia"/>
        </w:rPr>
        <w:t>根光频梳</w:t>
      </w:r>
      <w:r w:rsidR="005D7529" w:rsidRPr="00390A05">
        <w:t>稳定性</w:t>
      </w:r>
      <w:r w:rsidR="005D7529">
        <w:rPr>
          <w:rFonts w:hint="eastAsia"/>
        </w:rPr>
        <w:t>提高了</w:t>
      </w:r>
      <w:r w:rsidR="003622E8">
        <w:rPr>
          <w:rFonts w:hint="eastAsia"/>
        </w:rPr>
        <w:t>大约</w:t>
      </w:r>
      <w:r w:rsidR="003622E8">
        <w:rPr>
          <w:rFonts w:hint="eastAsia"/>
        </w:rPr>
        <w:t>4</w:t>
      </w:r>
      <w:r w:rsidR="003622E8">
        <w:t xml:space="preserve"> </w:t>
      </w:r>
      <w:r w:rsidR="003622E8">
        <w:rPr>
          <w:rFonts w:hint="eastAsia"/>
        </w:rPr>
        <w:t>dB</w:t>
      </w:r>
      <w:r w:rsidR="00123F9E">
        <w:rPr>
          <w:rFonts w:hint="eastAsia"/>
        </w:rPr>
        <w:t>。进一步</w:t>
      </w:r>
      <w:r w:rsidR="005D7529">
        <w:rPr>
          <w:rFonts w:hint="eastAsia"/>
        </w:rPr>
        <w:t>将反馈控制系统</w:t>
      </w:r>
      <w:r w:rsidR="0027399E">
        <w:rPr>
          <w:rFonts w:hint="eastAsia"/>
        </w:rPr>
        <w:t>应用到基于双驱马赫增德尔</w:t>
      </w:r>
      <w:r w:rsidR="005D7529" w:rsidRPr="00257E4B">
        <w:rPr>
          <w:rFonts w:hint="eastAsia"/>
        </w:rPr>
        <w:t>产生光频梳方案中，</w:t>
      </w:r>
      <w:r w:rsidR="005D7529">
        <w:rPr>
          <w:rFonts w:hint="eastAsia"/>
        </w:rPr>
        <w:t>改进之后</w:t>
      </w:r>
      <w:r w:rsidR="0071312B">
        <w:rPr>
          <w:rFonts w:hint="eastAsia"/>
        </w:rPr>
        <w:t>，</w:t>
      </w:r>
      <w:r w:rsidR="005D7529" w:rsidRPr="00257E4B">
        <w:rPr>
          <w:rFonts w:hint="eastAsia"/>
        </w:rPr>
        <w:t>利用反馈结构</w:t>
      </w:r>
      <w:r w:rsidR="005D7529">
        <w:rPr>
          <w:rFonts w:hint="eastAsia"/>
        </w:rPr>
        <w:t>控制微波功率</w:t>
      </w:r>
      <w:r w:rsidR="005D7529" w:rsidRPr="00257E4B">
        <w:rPr>
          <w:rFonts w:hint="eastAsia"/>
        </w:rPr>
        <w:t>，</w:t>
      </w:r>
      <w:r w:rsidR="005D7529">
        <w:rPr>
          <w:rFonts w:hint="eastAsia"/>
        </w:rPr>
        <w:t>使</w:t>
      </w:r>
      <w:r w:rsidR="0097115C">
        <w:rPr>
          <w:rFonts w:hint="eastAsia"/>
        </w:rPr>
        <w:t>5</w:t>
      </w:r>
      <w:r w:rsidR="005D7529" w:rsidRPr="00257E4B">
        <w:rPr>
          <w:rFonts w:hint="eastAsia"/>
        </w:rPr>
        <w:t>根</w:t>
      </w:r>
      <w:r w:rsidR="003622E8">
        <w:rPr>
          <w:rFonts w:hint="eastAsia"/>
        </w:rPr>
        <w:t>光频梳稳定性</w:t>
      </w:r>
      <w:r w:rsidR="00782F0B">
        <w:rPr>
          <w:rFonts w:hint="eastAsia"/>
        </w:rPr>
        <w:t>提高</w:t>
      </w:r>
      <w:r w:rsidR="003622E8">
        <w:rPr>
          <w:rFonts w:hint="eastAsia"/>
        </w:rPr>
        <w:t>约</w:t>
      </w:r>
      <w:r w:rsidR="00782F0B">
        <w:t>1</w:t>
      </w:r>
      <w:r w:rsidR="00782F0B">
        <w:rPr>
          <w:rFonts w:hint="eastAsia"/>
        </w:rPr>
        <w:t>.</w:t>
      </w:r>
      <w:r w:rsidR="00782F0B">
        <w:t xml:space="preserve">5 </w:t>
      </w:r>
      <w:r w:rsidR="003622E8">
        <w:rPr>
          <w:rFonts w:hint="eastAsia"/>
        </w:rPr>
        <w:t>dB</w:t>
      </w:r>
      <w:r>
        <w:rPr>
          <w:rFonts w:hint="eastAsia"/>
        </w:rPr>
        <w:t>。</w:t>
      </w:r>
    </w:p>
    <w:p w:rsidR="008F2FCF" w:rsidRDefault="008920EB" w:rsidP="00CC5055">
      <w:pPr>
        <w:ind w:firstLine="420"/>
      </w:pPr>
      <w:r w:rsidRPr="008920EB">
        <w:rPr>
          <w:rFonts w:hint="eastAsia"/>
        </w:rPr>
        <w:t>第五章</w:t>
      </w:r>
      <w:r w:rsidRPr="008920EB">
        <w:rPr>
          <w:rFonts w:hint="eastAsia"/>
        </w:rPr>
        <w:t xml:space="preserve"> </w:t>
      </w:r>
      <w:r w:rsidRPr="008920EB">
        <w:rPr>
          <w:rFonts w:hint="eastAsia"/>
        </w:rPr>
        <w:t>总结全文的工作情况，说明了在光频梳稳定性提高方案所获得的成果和还存在的一些不足，并展望未来可能进行的研究工作，指出了后续光频梳的一些研究方向并提供了一些思路。</w:t>
      </w:r>
      <w:r w:rsidR="00F24EFA">
        <w:fldChar w:fldCharType="begin"/>
      </w:r>
      <w:r w:rsidR="00F24EFA">
        <w:instrText xml:space="preserve"> </w:instrText>
      </w:r>
      <w:r w:rsidR="00F24EFA">
        <w:rPr>
          <w:rFonts w:hint="eastAsia"/>
        </w:rPr>
        <w:instrText>MACROBUTTON MTEditEquationSection2</w:instrText>
      </w:r>
      <w:r w:rsidR="00F24EFA">
        <w:instrText xml:space="preserve"> </w:instrText>
      </w:r>
      <w:r w:rsidR="00F24EFA" w:rsidRPr="00F24EFA">
        <w:rPr>
          <w:rStyle w:val="MTEquationSection"/>
        </w:rPr>
        <w:instrText>Equation Chapter (Next) Section 1</w:instrText>
      </w:r>
      <w:r w:rsidR="00F24EFA">
        <w:fldChar w:fldCharType="begin"/>
      </w:r>
      <w:r w:rsidR="00F24EFA">
        <w:instrText xml:space="preserve"> SEQ MTEqn \r \h \* MERGEFORMAT </w:instrText>
      </w:r>
      <w:r w:rsidR="00F24EFA">
        <w:fldChar w:fldCharType="end"/>
      </w:r>
      <w:r w:rsidR="00F24EFA">
        <w:fldChar w:fldCharType="begin"/>
      </w:r>
      <w:r w:rsidR="00F24EFA">
        <w:instrText xml:space="preserve"> SEQ MTSec \r 1 \h \* MERGEFORMAT </w:instrText>
      </w:r>
      <w:r w:rsidR="00F24EFA">
        <w:fldChar w:fldCharType="end"/>
      </w:r>
      <w:r w:rsidR="00F24EFA">
        <w:fldChar w:fldCharType="begin"/>
      </w:r>
      <w:r w:rsidR="00F24EFA">
        <w:instrText xml:space="preserve"> SEQ MTChap \h \* MERGEFORMAT </w:instrText>
      </w:r>
      <w:r w:rsidR="00F24EFA">
        <w:fldChar w:fldCharType="end"/>
      </w:r>
      <w:r w:rsidR="00F24EFA">
        <w:fldChar w:fldCharType="end"/>
      </w:r>
    </w:p>
    <w:p w:rsidR="008F2FCF" w:rsidRDefault="008F2FCF">
      <w:pPr>
        <w:widowControl/>
        <w:spacing w:line="240" w:lineRule="auto"/>
        <w:ind w:firstLineChars="0" w:firstLine="0"/>
        <w:jc w:val="left"/>
      </w:pPr>
      <w:r>
        <w:br w:type="page"/>
      </w:r>
    </w:p>
    <w:p w:rsidR="00210A8B" w:rsidRDefault="00210A8B" w:rsidP="00283197">
      <w:pPr>
        <w:widowControl/>
        <w:spacing w:line="240" w:lineRule="auto"/>
        <w:ind w:firstLineChars="0" w:firstLine="0"/>
        <w:jc w:val="left"/>
        <w:sectPr w:rsidR="00210A8B" w:rsidSect="002A7F2B">
          <w:footerReference w:type="default" r:id="rId26"/>
          <w:pgSz w:w="11906" w:h="16838"/>
          <w:pgMar w:top="1871" w:right="1588" w:bottom="1871" w:left="1701" w:header="1474" w:footer="1474" w:gutter="0"/>
          <w:pgNumType w:start="1"/>
          <w:cols w:space="425"/>
          <w:docGrid w:type="lines" w:linePitch="312"/>
        </w:sectPr>
      </w:pPr>
    </w:p>
    <w:p w:rsidR="00EC2B3D" w:rsidRDefault="00EC2B3D" w:rsidP="00846408">
      <w:pPr>
        <w:pStyle w:val="11"/>
        <w:spacing w:before="468" w:after="468"/>
      </w:pPr>
      <w:bookmarkStart w:id="126" w:name="_Toc24143268"/>
      <w:bookmarkStart w:id="127" w:name="_Toc27751783"/>
      <w:bookmarkStart w:id="128" w:name="_Toc29151336"/>
      <w:r>
        <w:rPr>
          <w:rFonts w:hint="eastAsia"/>
        </w:rPr>
        <w:lastRenderedPageBreak/>
        <w:t>第二章</w:t>
      </w:r>
      <w:r w:rsidRPr="00853D9D">
        <w:t xml:space="preserve"> </w:t>
      </w:r>
      <w:bookmarkEnd w:id="126"/>
      <w:r w:rsidR="001C510A" w:rsidRPr="00853D9D">
        <w:rPr>
          <w:rFonts w:hint="eastAsia"/>
        </w:rPr>
        <w:t>基于电光调制器</w:t>
      </w:r>
      <w:r w:rsidR="0006381B" w:rsidRPr="00853D9D">
        <w:rPr>
          <w:rFonts w:hint="eastAsia"/>
        </w:rPr>
        <w:t>的</w:t>
      </w:r>
      <w:r w:rsidR="001C510A" w:rsidRPr="00853D9D">
        <w:rPr>
          <w:rFonts w:hint="eastAsia"/>
        </w:rPr>
        <w:t>光频</w:t>
      </w:r>
      <w:r w:rsidR="001C510A">
        <w:rPr>
          <w:rFonts w:hint="eastAsia"/>
        </w:rPr>
        <w:t>梳</w:t>
      </w:r>
      <w:r w:rsidR="0006381B">
        <w:rPr>
          <w:rFonts w:hint="eastAsia"/>
        </w:rPr>
        <w:t>产生</w:t>
      </w:r>
      <w:r w:rsidR="001C510A">
        <w:rPr>
          <w:rFonts w:hint="eastAsia"/>
        </w:rPr>
        <w:t>原理及方案</w:t>
      </w:r>
      <w:r w:rsidR="006846EA">
        <w:rPr>
          <w:rFonts w:hint="eastAsia"/>
        </w:rPr>
        <w:t>介绍</w:t>
      </w:r>
      <w:bookmarkEnd w:id="127"/>
      <w:bookmarkEnd w:id="128"/>
    </w:p>
    <w:p w:rsidR="00210A8B" w:rsidRDefault="00F74BBB" w:rsidP="00210A8B">
      <w:pPr>
        <w:ind w:firstLine="420"/>
      </w:pPr>
      <w:r>
        <w:rPr>
          <w:rFonts w:hint="eastAsia"/>
        </w:rPr>
        <w:t>基于电光</w:t>
      </w:r>
      <w:r w:rsidR="002C1886">
        <w:rPr>
          <w:rFonts w:hint="eastAsia"/>
        </w:rPr>
        <w:t>调制器产生光频梳的方法主要可以分为：基于</w:t>
      </w:r>
      <w:r w:rsidR="003B4656">
        <w:rPr>
          <w:rFonts w:hint="eastAsia"/>
        </w:rPr>
        <w:t>单个调制器法产生光频梳；基于级联调制器法</w:t>
      </w:r>
      <w:r w:rsidR="002C1886">
        <w:rPr>
          <w:rFonts w:hint="eastAsia"/>
        </w:rPr>
        <w:t>。</w:t>
      </w:r>
      <w:r w:rsidR="00210A8B">
        <w:rPr>
          <w:rFonts w:hint="eastAsia"/>
        </w:rPr>
        <w:t>本章首先对</w:t>
      </w:r>
      <w:r w:rsidR="006846EA">
        <w:rPr>
          <w:rFonts w:hint="eastAsia"/>
        </w:rPr>
        <w:t>几种常用的</w:t>
      </w:r>
      <w:r>
        <w:rPr>
          <w:rFonts w:hint="eastAsia"/>
        </w:rPr>
        <w:t>电光</w:t>
      </w:r>
      <w:r w:rsidR="006846EA">
        <w:rPr>
          <w:rFonts w:hint="eastAsia"/>
        </w:rPr>
        <w:t>调制器</w:t>
      </w:r>
      <w:r w:rsidR="000D262D">
        <w:rPr>
          <w:rFonts w:hint="eastAsia"/>
        </w:rPr>
        <w:t>产生光频梳</w:t>
      </w:r>
      <w:r w:rsidR="00210A8B">
        <w:rPr>
          <w:rFonts w:hint="eastAsia"/>
        </w:rPr>
        <w:t>的基本原理进行详细的分析介绍，</w:t>
      </w:r>
      <w:r w:rsidR="002B436C">
        <w:rPr>
          <w:rFonts w:hint="eastAsia"/>
        </w:rPr>
        <w:t>之后总结归纳</w:t>
      </w:r>
      <w:r w:rsidR="000D262D">
        <w:rPr>
          <w:rFonts w:hint="eastAsia"/>
        </w:rPr>
        <w:t>了几种典型的基于电光调制器产生光频梳方案作为后续研究的基础</w:t>
      </w:r>
      <w:r w:rsidR="002C1886">
        <w:rPr>
          <w:rFonts w:hint="eastAsia"/>
        </w:rPr>
        <w:t>。</w:t>
      </w:r>
    </w:p>
    <w:p w:rsidR="00210A8B" w:rsidRDefault="00210A8B" w:rsidP="004E247A">
      <w:pPr>
        <w:pStyle w:val="2"/>
      </w:pPr>
      <w:bookmarkStart w:id="129" w:name="_Toc24143269"/>
      <w:bookmarkStart w:id="130" w:name="_Toc27751784"/>
      <w:bookmarkStart w:id="131" w:name="_Toc29151337"/>
      <w:r>
        <w:rPr>
          <w:rFonts w:hint="eastAsia"/>
        </w:rPr>
        <w:t>2</w:t>
      </w:r>
      <w:r>
        <w:t xml:space="preserve">.1 </w:t>
      </w:r>
      <w:bookmarkEnd w:id="129"/>
      <w:r w:rsidR="00F7085B">
        <w:rPr>
          <w:rFonts w:hint="eastAsia"/>
        </w:rPr>
        <w:t>基于</w:t>
      </w:r>
      <w:r w:rsidR="006846EA">
        <w:rPr>
          <w:rFonts w:hint="eastAsia"/>
        </w:rPr>
        <w:t>电光调制器</w:t>
      </w:r>
      <w:bookmarkEnd w:id="130"/>
      <w:r w:rsidR="0006381B">
        <w:rPr>
          <w:rFonts w:hint="eastAsia"/>
        </w:rPr>
        <w:t>的</w:t>
      </w:r>
      <w:r w:rsidR="00F7085B">
        <w:rPr>
          <w:rFonts w:hint="eastAsia"/>
        </w:rPr>
        <w:t>光频梳</w:t>
      </w:r>
      <w:r w:rsidR="0006381B">
        <w:rPr>
          <w:rFonts w:hint="eastAsia"/>
        </w:rPr>
        <w:t>产生</w:t>
      </w:r>
      <w:r w:rsidR="00F7085B">
        <w:rPr>
          <w:rFonts w:hint="eastAsia"/>
        </w:rPr>
        <w:t>原理</w:t>
      </w:r>
      <w:bookmarkEnd w:id="131"/>
    </w:p>
    <w:p w:rsidR="00210A8B" w:rsidRDefault="006846EA" w:rsidP="006846EA">
      <w:pPr>
        <w:ind w:firstLine="420"/>
      </w:pPr>
      <w:r w:rsidRPr="006846EA">
        <w:rPr>
          <w:rFonts w:hint="eastAsia"/>
        </w:rPr>
        <w:t>调制器是指使载波信号的特性或参数（如幅度，频率等</w:t>
      </w:r>
      <w:r w:rsidR="00382D99">
        <w:rPr>
          <w:rFonts w:hint="eastAsia"/>
        </w:rPr>
        <w:t>）随基带信号的变化而变化的器件，同时基带信号也可以叫做调制信号</w:t>
      </w:r>
      <w:r w:rsidRPr="006846EA">
        <w:rPr>
          <w:rFonts w:hint="eastAsia"/>
        </w:rPr>
        <w:t>。</w:t>
      </w:r>
      <w:r w:rsidR="00382D99">
        <w:rPr>
          <w:rFonts w:hint="eastAsia"/>
        </w:rPr>
        <w:t>顾名思义，电光调制器就是载波为光信号，调制信号为电信号的调制器。当电信号被电光调制器调制之后，光载波的周围会出现边带，间隔为调制信号的频率。由于调制器存在非线性效应，随着微波功率的增加，会有更多的高阶边带出现。正是利用电光调制器的这种特性，通过调节微波功率和其他控制参量，使每个光边带的幅度尽可能相同，这样便产生了光频梳。本小节主要介绍基于相位调制器、强度调制器和偏振调制器产生光频梳的原理。</w:t>
      </w:r>
    </w:p>
    <w:p w:rsidR="00CA05A7" w:rsidRDefault="00CA05A7" w:rsidP="00CA05A7">
      <w:pPr>
        <w:pStyle w:val="3"/>
      </w:pPr>
      <w:bookmarkStart w:id="132" w:name="_Toc27751786"/>
      <w:bookmarkStart w:id="133" w:name="_Toc29151338"/>
      <w:r>
        <w:rPr>
          <w:rFonts w:hint="eastAsia"/>
        </w:rPr>
        <w:t>2</w:t>
      </w:r>
      <w:r>
        <w:t xml:space="preserve">.1.1 </w:t>
      </w:r>
      <w:r>
        <w:rPr>
          <w:rFonts w:hint="eastAsia"/>
        </w:rPr>
        <w:t>基于相位调制器</w:t>
      </w:r>
      <w:bookmarkEnd w:id="132"/>
      <w:r w:rsidR="0006381B">
        <w:rPr>
          <w:rFonts w:hint="eastAsia"/>
        </w:rPr>
        <w:t>的</w:t>
      </w:r>
      <w:r>
        <w:rPr>
          <w:rFonts w:hint="eastAsia"/>
        </w:rPr>
        <w:t>光频梳</w:t>
      </w:r>
      <w:r w:rsidR="0006381B">
        <w:rPr>
          <w:rFonts w:hint="eastAsia"/>
        </w:rPr>
        <w:t>产生</w:t>
      </w:r>
      <w:r>
        <w:rPr>
          <w:rFonts w:hint="eastAsia"/>
        </w:rPr>
        <w:t>原理</w:t>
      </w:r>
      <w:bookmarkEnd w:id="133"/>
    </w:p>
    <w:p w:rsidR="005A21E9" w:rsidRDefault="0008403C" w:rsidP="005A21E9">
      <w:pPr>
        <w:pStyle w:val="aff6"/>
        <w:spacing w:before="156"/>
      </w:pPr>
      <w:r>
        <w:object w:dxaOrig="8340" w:dyaOrig="3000">
          <v:shape id="_x0000_i1028" type="#_x0000_t75" style="width:318.1pt;height:113.9pt" o:ole="">
            <v:imagedata r:id="rId27" o:title=""/>
          </v:shape>
          <o:OLEObject Type="Embed" ProgID="Visio.Drawing.15" ShapeID="_x0000_i1028" DrawAspect="Content" ObjectID="_1640069188" r:id="rId28"/>
        </w:object>
      </w:r>
    </w:p>
    <w:p w:rsidR="005A21E9" w:rsidRDefault="005A21E9" w:rsidP="005A21E9">
      <w:pPr>
        <w:pStyle w:val="afb"/>
      </w:pPr>
      <w:bookmarkStart w:id="134" w:name="_Toc29152521"/>
      <w:r w:rsidRPr="00CD1A0E">
        <w:rPr>
          <w:rFonts w:hint="eastAsia"/>
        </w:rPr>
        <w:t>图</w:t>
      </w:r>
      <w:r>
        <w:rPr>
          <w:rFonts w:hint="eastAsia"/>
        </w:rPr>
        <w:t>2.</w:t>
      </w:r>
      <w:r>
        <w:t xml:space="preserve">1 </w:t>
      </w:r>
      <w:r w:rsidRPr="00CD1A0E">
        <w:rPr>
          <w:rFonts w:hint="eastAsia"/>
        </w:rPr>
        <w:t>相位调制器结构图</w:t>
      </w:r>
      <w:bookmarkEnd w:id="134"/>
    </w:p>
    <w:p w:rsidR="00CA05A7" w:rsidRPr="00CD1A0E" w:rsidRDefault="00CA05A7" w:rsidP="00CA05A7">
      <w:pPr>
        <w:ind w:firstLine="420"/>
      </w:pPr>
      <w:r w:rsidRPr="00CD1A0E">
        <w:t>如图</w:t>
      </w:r>
      <w:r>
        <w:t>2.1</w:t>
      </w:r>
      <w:r w:rsidRPr="00CD1A0E">
        <w:t>所示</w:t>
      </w:r>
      <w:r w:rsidR="009416C7">
        <w:rPr>
          <w:rFonts w:hint="eastAsia"/>
        </w:rPr>
        <w:t>，相位调制器主要由偏振器和电光晶体组成，偏振器方向与电光</w:t>
      </w:r>
      <w:r w:rsidRPr="00CD1A0E">
        <w:rPr>
          <w:rFonts w:hint="eastAsia"/>
        </w:rPr>
        <w:t>晶体的</w:t>
      </w:r>
      <w:r w:rsidRPr="00CD1A0E">
        <w:rPr>
          <w:rFonts w:hint="eastAsia"/>
        </w:rPr>
        <w:t>x</w:t>
      </w:r>
      <w:r w:rsidR="009416C7">
        <w:rPr>
          <w:rFonts w:hint="eastAsia"/>
        </w:rPr>
        <w:t>轴一致，因此射入电光</w:t>
      </w:r>
      <w:r w:rsidRPr="00CD1A0E">
        <w:rPr>
          <w:rFonts w:hint="eastAsia"/>
        </w:rPr>
        <w:t>晶体的光只有</w:t>
      </w:r>
      <w:r w:rsidRPr="00CD1A0E">
        <w:rPr>
          <w:rFonts w:hint="eastAsia"/>
        </w:rPr>
        <w:t>x</w:t>
      </w:r>
      <w:r w:rsidRPr="00CD1A0E">
        <w:rPr>
          <w:rFonts w:hint="eastAsia"/>
        </w:rPr>
        <w:t>轴方向，不再包含</w:t>
      </w:r>
      <w:r w:rsidRPr="00CD1A0E">
        <w:rPr>
          <w:rFonts w:hint="eastAsia"/>
        </w:rPr>
        <w:t>y</w:t>
      </w:r>
      <w:r w:rsidRPr="00CD1A0E">
        <w:rPr>
          <w:rFonts w:hint="eastAsia"/>
        </w:rPr>
        <w:t>轴方向，因此，出射光的相位变化可表示为：</w:t>
      </w:r>
    </w:p>
    <w:p w:rsidR="00CA05A7" w:rsidRPr="00CD1A0E" w:rsidRDefault="00CA05A7" w:rsidP="00CA05A7">
      <w:pPr>
        <w:pStyle w:val="MTDisplayEquation"/>
      </w:pPr>
      <w:r>
        <w:tab/>
      </w:r>
      <w:r w:rsidR="0048768F" w:rsidRPr="00821DF4">
        <w:rPr>
          <w:position w:val="-24"/>
        </w:rPr>
        <w:object w:dxaOrig="2120" w:dyaOrig="620">
          <v:shape id="_x0000_i1029" type="#_x0000_t75" style="width:107.45pt;height:29pt" o:ole="">
            <v:imagedata r:id="rId29" o:title=""/>
          </v:shape>
          <o:OLEObject Type="Embed" ProgID="Equation.DSMT4" ShapeID="_x0000_i1029" DrawAspect="Content" ObjectID="_1640069189"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w:instrText>
      </w:r>
      <w:r w:rsidR="00C63C27">
        <w:rPr>
          <w:noProof/>
        </w:rPr>
        <w:fldChar w:fldCharType="end"/>
      </w:r>
      <w:r>
        <w:instrText>)</w:instrText>
      </w:r>
      <w:r>
        <w:fldChar w:fldCharType="end"/>
      </w:r>
    </w:p>
    <w:p w:rsidR="00CA05A7" w:rsidRPr="00CD1A0E" w:rsidRDefault="00CA05A7" w:rsidP="00CA05A7">
      <w:pPr>
        <w:ind w:firstLine="420"/>
      </w:pPr>
      <w:r w:rsidRPr="00CD1A0E">
        <w:rPr>
          <w:rFonts w:ascii="宋体" w:hAnsi="宋体" w:hint="eastAsia"/>
        </w:rPr>
        <w:t>其中</w:t>
      </w:r>
      <w:r w:rsidRPr="006723D1">
        <w:t>k</w:t>
      </w:r>
      <w:r w:rsidR="009416C7">
        <w:rPr>
          <w:rFonts w:ascii="宋体" w:hAnsi="宋体" w:hint="eastAsia"/>
        </w:rPr>
        <w:t>为常量，有电光</w:t>
      </w:r>
      <w:r w:rsidRPr="00CD1A0E">
        <w:rPr>
          <w:rFonts w:ascii="宋体" w:hAnsi="宋体" w:hint="eastAsia"/>
        </w:rPr>
        <w:t>晶体本身所决定，</w:t>
      </w:r>
      <w:r w:rsidRPr="00CD1A0E">
        <w:rPr>
          <w:i/>
        </w:rPr>
        <w:t>λ</w:t>
      </w:r>
      <w:r w:rsidRPr="00CD1A0E">
        <w:rPr>
          <w:rFonts w:hint="eastAsia"/>
        </w:rPr>
        <w:t>为光的波长，</w:t>
      </w:r>
      <w:r w:rsidRPr="00546C7C">
        <w:t>Δ</w:t>
      </w:r>
      <w:r w:rsidRPr="00CD1A0E">
        <w:rPr>
          <w:i/>
        </w:rPr>
        <w:t>n</w:t>
      </w:r>
      <w:r w:rsidRPr="006723D1">
        <w:rPr>
          <w:vertAlign w:val="subscript"/>
        </w:rPr>
        <w:t>eff</w:t>
      </w:r>
      <w:r w:rsidRPr="00CD1A0E">
        <w:rPr>
          <w:rFonts w:hint="eastAsia"/>
        </w:rPr>
        <w:t>为有效折射率，</w:t>
      </w:r>
      <w:r w:rsidRPr="00CD1A0E">
        <w:rPr>
          <w:rFonts w:hint="eastAsia"/>
          <w:i/>
        </w:rPr>
        <w:t>L</w:t>
      </w:r>
      <w:r w:rsidR="009416C7">
        <w:rPr>
          <w:rFonts w:hint="eastAsia"/>
        </w:rPr>
        <w:t>是电光</w:t>
      </w:r>
      <w:r w:rsidR="00A446E7">
        <w:rPr>
          <w:rFonts w:hint="eastAsia"/>
        </w:rPr>
        <w:t>晶体的长度，由</w:t>
      </w:r>
      <w:r w:rsidRPr="00CD1A0E">
        <w:rPr>
          <w:rFonts w:hint="eastAsia"/>
        </w:rPr>
        <w:t>公式（</w:t>
      </w:r>
      <w:r w:rsidRPr="00CD1A0E">
        <w:rPr>
          <w:rFonts w:hint="eastAsia"/>
        </w:rPr>
        <w:t>2.</w:t>
      </w:r>
      <w:r w:rsidR="00A446E7">
        <w:t>1</w:t>
      </w:r>
      <w:r w:rsidRPr="00CD1A0E">
        <w:rPr>
          <w:rFonts w:hint="eastAsia"/>
        </w:rPr>
        <w:t>）可以计算出，相位调制器的半波电压为：</w:t>
      </w:r>
    </w:p>
    <w:p w:rsidR="00CA05A7" w:rsidRDefault="00CA05A7" w:rsidP="00CA05A7">
      <w:pPr>
        <w:pStyle w:val="MTDisplayEquation"/>
      </w:pPr>
      <w:r>
        <w:lastRenderedPageBreak/>
        <w:tab/>
      </w:r>
      <w:r w:rsidR="006723D1" w:rsidRPr="006723D1">
        <w:rPr>
          <w:position w:val="-30"/>
        </w:rPr>
        <w:object w:dxaOrig="1400" w:dyaOrig="680">
          <v:shape id="_x0000_i1030" type="#_x0000_t75" style="width:71.45pt;height:35.45pt" o:ole="">
            <v:imagedata r:id="rId31" o:title=""/>
          </v:shape>
          <o:OLEObject Type="Embed" ProgID="Equation.DSMT4" ShapeID="_x0000_i1030" DrawAspect="Content" ObjectID="_1640069190"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2</w:instrText>
      </w:r>
      <w:r w:rsidR="00C63C27">
        <w:rPr>
          <w:noProof/>
        </w:rPr>
        <w:fldChar w:fldCharType="end"/>
      </w:r>
      <w:r>
        <w:instrText>)</w:instrText>
      </w:r>
      <w:r>
        <w:fldChar w:fldCharType="end"/>
      </w:r>
    </w:p>
    <w:p w:rsidR="00CA05A7" w:rsidRDefault="00CA05A7" w:rsidP="00CA05A7">
      <w:pPr>
        <w:ind w:firstLine="420"/>
      </w:pPr>
      <w:r>
        <w:rPr>
          <w:rFonts w:hint="eastAsia"/>
        </w:rPr>
        <w:t>将公式（</w:t>
      </w:r>
      <w:r>
        <w:rPr>
          <w:rFonts w:hint="eastAsia"/>
        </w:rPr>
        <w:t>2.</w:t>
      </w:r>
      <w:r w:rsidR="00A446E7">
        <w:t>2</w:t>
      </w:r>
      <w:r>
        <w:rPr>
          <w:rFonts w:hint="eastAsia"/>
        </w:rPr>
        <w:t>）带入公式（</w:t>
      </w:r>
      <w:r>
        <w:rPr>
          <w:rFonts w:hint="eastAsia"/>
        </w:rPr>
        <w:t>2.</w:t>
      </w:r>
      <w:r w:rsidR="00A446E7">
        <w:t>1</w:t>
      </w:r>
      <w:r>
        <w:rPr>
          <w:rFonts w:hint="eastAsia"/>
        </w:rPr>
        <w:t>）可得：</w:t>
      </w:r>
    </w:p>
    <w:p w:rsidR="00CA05A7" w:rsidRDefault="00CA05A7" w:rsidP="00CA05A7">
      <w:pPr>
        <w:pStyle w:val="MTDisplayEquation"/>
      </w:pPr>
      <w:r>
        <w:tab/>
      </w:r>
      <w:r w:rsidR="0048768F" w:rsidRPr="00821DF4">
        <w:rPr>
          <w:position w:val="-30"/>
        </w:rPr>
        <w:object w:dxaOrig="1160" w:dyaOrig="680">
          <v:shape id="_x0000_i1031" type="#_x0000_t75" style="width:56.4pt;height:36.55pt" o:ole="">
            <v:imagedata r:id="rId33" o:title=""/>
          </v:shape>
          <o:OLEObject Type="Embed" ProgID="Equation.DSMT4" ShapeID="_x0000_i1031" DrawAspect="Content" ObjectID="_1640069191"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w:instrText>
      </w:r>
      <w:r w:rsidR="00C63C27">
        <w:instrText xml:space="preserve">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w:instrText>
      </w:r>
      <w:r w:rsidR="00C63C27">
        <w:rPr>
          <w:noProof/>
        </w:rPr>
        <w:fldChar w:fldCharType="end"/>
      </w:r>
      <w:r>
        <w:instrText>)</w:instrText>
      </w:r>
      <w:r>
        <w:fldChar w:fldCharType="end"/>
      </w:r>
    </w:p>
    <w:p w:rsidR="00CA05A7" w:rsidRDefault="009416C7" w:rsidP="00CA05A7">
      <w:pPr>
        <w:ind w:firstLine="420"/>
      </w:pPr>
      <w:r>
        <w:rPr>
          <w:rFonts w:hint="eastAsia"/>
        </w:rPr>
        <w:t>当电光</w:t>
      </w:r>
      <w:r w:rsidR="00CA05A7">
        <w:rPr>
          <w:rFonts w:hint="eastAsia"/>
        </w:rPr>
        <w:t>晶体入射面的光场为</w:t>
      </w:r>
      <w:r w:rsidR="00CA05A7" w:rsidRPr="00AF3704">
        <w:rPr>
          <w:i/>
        </w:rPr>
        <w:t>E</w:t>
      </w:r>
      <w:r w:rsidR="00CA05A7" w:rsidRPr="001366C5">
        <w:rPr>
          <w:vertAlign w:val="subscript"/>
        </w:rPr>
        <w:t>in</w:t>
      </w:r>
      <w:r w:rsidR="00CA05A7" w:rsidRPr="00AF3704">
        <w:rPr>
          <w:i/>
        </w:rPr>
        <w:t>=E</w:t>
      </w:r>
      <w:r w:rsidR="00CA05A7" w:rsidRPr="006723D1">
        <w:rPr>
          <w:vertAlign w:val="subscript"/>
        </w:rPr>
        <w:t>c</w:t>
      </w:r>
      <w:r w:rsidR="00CA05A7" w:rsidRPr="006723D1">
        <w:rPr>
          <w:rFonts w:hint="eastAsia"/>
        </w:rPr>
        <w:t>cos</w:t>
      </w:r>
      <w:r w:rsidR="00CA05A7" w:rsidRPr="00AF3704">
        <w:rPr>
          <w:i/>
        </w:rPr>
        <w:t>ω</w:t>
      </w:r>
      <w:r w:rsidR="00CA05A7" w:rsidRPr="00AF3704">
        <w:rPr>
          <w:i/>
          <w:vertAlign w:val="subscript"/>
        </w:rPr>
        <w:t>c</w:t>
      </w:r>
      <w:r w:rsidR="00CA05A7" w:rsidRPr="00AF3704">
        <w:rPr>
          <w:i/>
        </w:rPr>
        <w:t>t</w:t>
      </w:r>
      <w:r>
        <w:rPr>
          <w:rFonts w:hint="eastAsia"/>
        </w:rPr>
        <w:t>、电光</w:t>
      </w:r>
      <w:r w:rsidR="00CA05A7">
        <w:rPr>
          <w:rFonts w:hint="eastAsia"/>
        </w:rPr>
        <w:t>晶体的外加电场为</w:t>
      </w:r>
      <w:r w:rsidR="00CA05A7">
        <w:rPr>
          <w:i/>
        </w:rPr>
        <w:t>V</w:t>
      </w:r>
      <w:r w:rsidR="00CA05A7" w:rsidRPr="00AF3704">
        <w:rPr>
          <w:i/>
        </w:rPr>
        <w:t>=</w:t>
      </w:r>
      <w:r w:rsidR="00CA05A7">
        <w:rPr>
          <w:i/>
        </w:rPr>
        <w:t>V</w:t>
      </w:r>
      <w:r w:rsidR="00CA05A7" w:rsidRPr="001366C5">
        <w:rPr>
          <w:vertAlign w:val="subscript"/>
        </w:rPr>
        <w:t>m</w:t>
      </w:r>
      <w:r w:rsidR="00CA05A7" w:rsidRPr="006723D1">
        <w:t>sin</w:t>
      </w:r>
      <w:r w:rsidR="00CA05A7" w:rsidRPr="00AF3704">
        <w:rPr>
          <w:i/>
        </w:rPr>
        <w:t>ω</w:t>
      </w:r>
      <w:r w:rsidR="00CA05A7" w:rsidRPr="001366C5">
        <w:rPr>
          <w:vertAlign w:val="subscript"/>
        </w:rPr>
        <w:t>m</w:t>
      </w:r>
      <w:r w:rsidR="00CA05A7" w:rsidRPr="00AF3704">
        <w:rPr>
          <w:i/>
        </w:rPr>
        <w:t>t</w:t>
      </w:r>
      <w:r w:rsidR="00CA05A7">
        <w:rPr>
          <w:rFonts w:hint="eastAsia"/>
        </w:rPr>
        <w:t>时，则出射面的光场可表示为：</w:t>
      </w:r>
    </w:p>
    <w:p w:rsidR="00CA05A7" w:rsidRDefault="00CA05A7" w:rsidP="00CA05A7">
      <w:pPr>
        <w:pStyle w:val="MTDisplayEquation"/>
      </w:pPr>
      <w:r>
        <w:tab/>
      </w:r>
      <w:r w:rsidR="007804CC" w:rsidRPr="00821DF4">
        <w:rPr>
          <w:position w:val="-14"/>
        </w:rPr>
        <w:object w:dxaOrig="2700" w:dyaOrig="380">
          <v:shape id="_x0000_i1032" type="#_x0000_t75" style="width:132.7pt;height:21.5pt" o:ole="">
            <v:imagedata r:id="rId35" o:title=""/>
          </v:shape>
          <o:OLEObject Type="Embed" ProgID="Equation.DSMT4" ShapeID="_x0000_i1032" DrawAspect="Content" ObjectID="_1640069192"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w:instrText>
      </w:r>
      <w:r w:rsidR="00C63C27">
        <w:rPr>
          <w:noProof/>
        </w:rPr>
        <w:fldChar w:fldCharType="end"/>
      </w:r>
      <w:r>
        <w:instrText>)</w:instrText>
      </w:r>
      <w:r>
        <w:fldChar w:fldCharType="end"/>
      </w:r>
    </w:p>
    <w:p w:rsidR="00CA05A7" w:rsidRDefault="00CA05A7" w:rsidP="00CA05A7">
      <w:pPr>
        <w:ind w:firstLine="420"/>
      </w:pPr>
      <w:r>
        <w:rPr>
          <w:rFonts w:hint="eastAsia"/>
        </w:rPr>
        <w:t>其中</w:t>
      </w:r>
      <w:r w:rsidRPr="00452374">
        <w:rPr>
          <w:rFonts w:hint="eastAsia"/>
          <w:i/>
        </w:rPr>
        <w:t>m</w:t>
      </w:r>
      <w:r w:rsidRPr="0048768F">
        <w:rPr>
          <w:vertAlign w:val="subscript"/>
        </w:rPr>
        <w:t>φ</w:t>
      </w:r>
      <w:r>
        <w:rPr>
          <w:rFonts w:hint="eastAsia"/>
          <w:i/>
        </w:rPr>
        <w:t>=</w:t>
      </w:r>
      <w:r w:rsidRPr="001366C5">
        <w:t>π</w:t>
      </w:r>
      <w:r>
        <w:rPr>
          <w:i/>
        </w:rPr>
        <w:t>∙</w:t>
      </w:r>
      <w:r>
        <w:rPr>
          <w:rFonts w:hint="eastAsia"/>
          <w:i/>
        </w:rPr>
        <w:t>V</w:t>
      </w:r>
      <w:r w:rsidRPr="00452374">
        <w:rPr>
          <w:i/>
        </w:rPr>
        <w:t>/V</w:t>
      </w:r>
      <w:r w:rsidRPr="001366C5">
        <w:rPr>
          <w:vertAlign w:val="subscript"/>
        </w:rPr>
        <w:t>π</w:t>
      </w:r>
      <w:r>
        <w:rPr>
          <w:rFonts w:hint="eastAsia"/>
        </w:rPr>
        <w:t>称为调制系数，利用贝塞尔函数将上式展开，可得：</w:t>
      </w:r>
    </w:p>
    <w:p w:rsidR="00CA05A7" w:rsidRDefault="00CA05A7" w:rsidP="00CA05A7">
      <w:pPr>
        <w:pStyle w:val="MTDisplayEquation"/>
      </w:pPr>
      <w:r>
        <w:tab/>
      </w:r>
      <w:r w:rsidR="0048768F" w:rsidRPr="00821DF4">
        <w:rPr>
          <w:position w:val="-28"/>
        </w:rPr>
        <w:object w:dxaOrig="2820" w:dyaOrig="680">
          <v:shape id="_x0000_i1033" type="#_x0000_t75" style="width:143.45pt;height:36.55pt" o:ole="">
            <v:imagedata r:id="rId37" o:title=""/>
          </v:shape>
          <o:OLEObject Type="Embed" ProgID="Equation.DSMT4" ShapeID="_x0000_i1033" DrawAspect="Content" ObjectID="_1640069193"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w:instrText>
      </w:r>
      <w:r w:rsidR="00C63C27">
        <w:rPr>
          <w:noProof/>
        </w:rPr>
        <w:fldChar w:fldCharType="end"/>
      </w:r>
      <w:r>
        <w:instrText>)</w:instrText>
      </w:r>
      <w:r>
        <w:fldChar w:fldCharType="end"/>
      </w:r>
    </w:p>
    <w:p w:rsidR="00CA05A7" w:rsidRPr="00CD1A0E" w:rsidRDefault="00CA05A7" w:rsidP="00CA05A7">
      <w:pPr>
        <w:ind w:firstLine="420"/>
      </w:pPr>
      <w:r>
        <w:rPr>
          <w:rFonts w:hint="eastAsia"/>
        </w:rPr>
        <w:t>由公式（</w:t>
      </w:r>
      <w:r>
        <w:rPr>
          <w:rFonts w:hint="eastAsia"/>
        </w:rPr>
        <w:t>2.</w:t>
      </w:r>
      <w:r w:rsidR="0075541E">
        <w:t>5</w:t>
      </w:r>
      <w:r>
        <w:rPr>
          <w:rFonts w:hint="eastAsia"/>
        </w:rPr>
        <w:t>）可以看出，输出光的频谱包含载波</w:t>
      </w:r>
      <w:r w:rsidR="001C5D62">
        <w:rPr>
          <w:rFonts w:hint="eastAsia"/>
        </w:rPr>
        <w:t>和以载波为对称的基波与高次谐波，</w:t>
      </w:r>
      <w:r w:rsidR="00C763CC">
        <w:rPr>
          <w:rFonts w:hint="eastAsia"/>
        </w:rPr>
        <w:t>每个谐波幅度与对应的第一类贝塞尔函数成正比</w:t>
      </w:r>
      <w:r>
        <w:rPr>
          <w:rFonts w:hint="eastAsia"/>
        </w:rPr>
        <w:t>。</w:t>
      </w:r>
    </w:p>
    <w:p w:rsidR="00CA05A7" w:rsidRDefault="003E2BEB" w:rsidP="00EE6DD8">
      <w:pPr>
        <w:pStyle w:val="aff6"/>
        <w:spacing w:before="156"/>
      </w:pPr>
      <w:r>
        <w:object w:dxaOrig="11476" w:dyaOrig="3751">
          <v:shape id="_x0000_i1034" type="#_x0000_t75" style="width:430.4pt;height:140.8pt" o:ole="">
            <v:imagedata r:id="rId39" o:title=""/>
          </v:shape>
          <o:OLEObject Type="Embed" ProgID="Visio.Drawing.15" ShapeID="_x0000_i1034" DrawAspect="Content" ObjectID="_1640069194" r:id="rId40"/>
        </w:object>
      </w:r>
    </w:p>
    <w:p w:rsidR="00CA05A7" w:rsidRDefault="00CA05A7" w:rsidP="00CA05A7">
      <w:pPr>
        <w:pStyle w:val="afb"/>
      </w:pPr>
      <w:bookmarkStart w:id="135" w:name="_Toc29152522"/>
      <w:r>
        <w:rPr>
          <w:rFonts w:hint="eastAsia"/>
        </w:rPr>
        <w:t>图</w:t>
      </w:r>
      <w:r>
        <w:rPr>
          <w:rFonts w:hint="eastAsia"/>
        </w:rPr>
        <w:t>2.</w:t>
      </w:r>
      <w:r>
        <w:t>2</w:t>
      </w:r>
      <w:r w:rsidR="00EE6DD8">
        <w:rPr>
          <w:rFonts w:hint="eastAsia"/>
        </w:rPr>
        <w:t>（</w:t>
      </w:r>
      <w:r w:rsidR="00EE6DD8">
        <w:rPr>
          <w:rFonts w:hint="eastAsia"/>
        </w:rPr>
        <w:t>a</w:t>
      </w:r>
      <w:r w:rsidR="00EE6DD8">
        <w:rPr>
          <w:rFonts w:hint="eastAsia"/>
        </w:rPr>
        <w:t>）基于相位调制器产生光频梳原理图（</w:t>
      </w:r>
      <w:r w:rsidR="00EE6DD8">
        <w:rPr>
          <w:rFonts w:hint="eastAsia"/>
        </w:rPr>
        <w:t>b</w:t>
      </w:r>
      <w:r w:rsidR="00EE6DD8">
        <w:rPr>
          <w:rFonts w:hint="eastAsia"/>
        </w:rPr>
        <w:t>）仿真光谱图</w:t>
      </w:r>
      <w:bookmarkEnd w:id="135"/>
    </w:p>
    <w:p w:rsidR="00CA05A7" w:rsidRDefault="00CA05A7" w:rsidP="00CA05A7">
      <w:pPr>
        <w:ind w:firstLine="420"/>
      </w:pPr>
      <w:r>
        <w:rPr>
          <w:rFonts w:hint="eastAsia"/>
        </w:rPr>
        <w:t>基于相位调制器产生光频梳原理图如图</w:t>
      </w:r>
      <w:r>
        <w:rPr>
          <w:rFonts w:hint="eastAsia"/>
        </w:rPr>
        <w:t>2.</w:t>
      </w:r>
      <w:r>
        <w:t>2</w:t>
      </w:r>
      <w:r w:rsidR="003D4F03">
        <w:rPr>
          <w:rFonts w:hint="eastAsia"/>
        </w:rPr>
        <w:t>（</w:t>
      </w:r>
      <w:r w:rsidR="003D4F03">
        <w:rPr>
          <w:rFonts w:hint="eastAsia"/>
        </w:rPr>
        <w:t>a</w:t>
      </w:r>
      <w:r w:rsidR="003D4F03">
        <w:rPr>
          <w:rFonts w:hint="eastAsia"/>
        </w:rPr>
        <w:t>）</w:t>
      </w:r>
      <w:r>
        <w:rPr>
          <w:rFonts w:hint="eastAsia"/>
        </w:rPr>
        <w:t>所示。</w:t>
      </w:r>
      <w:r w:rsidR="008655F8">
        <w:rPr>
          <w:rFonts w:hint="eastAsia"/>
        </w:rPr>
        <w:t>根据公式</w:t>
      </w:r>
      <w:r w:rsidR="008655F8" w:rsidRPr="00EE6DD8">
        <w:rPr>
          <w:rFonts w:hint="eastAsia"/>
          <w:color w:val="000000" w:themeColor="text1"/>
        </w:rPr>
        <w:t>（</w:t>
      </w:r>
      <w:r w:rsidR="008655F8" w:rsidRPr="00EE6DD8">
        <w:rPr>
          <w:rFonts w:hint="eastAsia"/>
          <w:color w:val="000000" w:themeColor="text1"/>
        </w:rPr>
        <w:t>2.</w:t>
      </w:r>
      <w:r w:rsidR="0075541E" w:rsidRPr="00EE6DD8">
        <w:rPr>
          <w:color w:val="000000" w:themeColor="text1"/>
        </w:rPr>
        <w:t>5</w:t>
      </w:r>
      <w:r w:rsidR="008655F8" w:rsidRPr="00EE6DD8">
        <w:rPr>
          <w:rFonts w:hint="eastAsia"/>
          <w:color w:val="000000" w:themeColor="text1"/>
        </w:rPr>
        <w:t>）</w:t>
      </w:r>
      <w:r w:rsidR="008655F8">
        <w:rPr>
          <w:rFonts w:hint="eastAsia"/>
        </w:rPr>
        <w:t>，可以得出光频梳</w:t>
      </w:r>
      <w:r w:rsidR="008655F8" w:rsidRPr="008655F8">
        <w:rPr>
          <w:rFonts w:hint="eastAsia"/>
          <w:i/>
        </w:rPr>
        <w:t>n</w:t>
      </w:r>
      <w:r w:rsidR="008655F8">
        <w:rPr>
          <w:rFonts w:hint="eastAsia"/>
        </w:rPr>
        <w:t>阶边带的光功率表达式为：</w:t>
      </w:r>
    </w:p>
    <w:p w:rsidR="008655F8" w:rsidRDefault="008655F8" w:rsidP="008655F8">
      <w:pPr>
        <w:pStyle w:val="MTDisplayEquation"/>
      </w:pPr>
      <w:r>
        <w:tab/>
      </w:r>
      <w:r w:rsidR="007804CC" w:rsidRPr="008655F8">
        <w:rPr>
          <w:position w:val="-14"/>
        </w:rPr>
        <w:object w:dxaOrig="2860" w:dyaOrig="440">
          <v:shape id="_x0000_i1035" type="#_x0000_t75" style="width:143.45pt;height:21.5pt" o:ole="">
            <v:imagedata r:id="rId41" o:title=""/>
          </v:shape>
          <o:OLEObject Type="Embed" ProgID="Equation.DSMT4" ShapeID="_x0000_i1035" DrawAspect="Content" ObjectID="_1640069195" r:id="rId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6</w:instrText>
      </w:r>
      <w:r w:rsidR="00C63C27">
        <w:rPr>
          <w:noProof/>
        </w:rPr>
        <w:fldChar w:fldCharType="end"/>
      </w:r>
      <w:r>
        <w:instrText>)</w:instrText>
      </w:r>
      <w:r>
        <w:fldChar w:fldCharType="end"/>
      </w:r>
    </w:p>
    <w:p w:rsidR="008655F8" w:rsidRPr="008655F8" w:rsidRDefault="008655F8" w:rsidP="008655F8">
      <w:pPr>
        <w:ind w:firstLine="420"/>
      </w:pPr>
      <w:r>
        <w:rPr>
          <w:rFonts w:hint="eastAsia"/>
        </w:rPr>
        <w:t>使用</w:t>
      </w:r>
      <w:r>
        <w:rPr>
          <w:rFonts w:hint="eastAsia"/>
        </w:rPr>
        <w:t>M</w:t>
      </w:r>
      <w:r>
        <w:t>ATLAB</w:t>
      </w:r>
      <w:r>
        <w:rPr>
          <w:rFonts w:hint="eastAsia"/>
        </w:rPr>
        <w:t>进行仿真，当</w:t>
      </w:r>
      <w:r w:rsidRPr="00EE6DD8">
        <w:rPr>
          <w:rFonts w:hint="eastAsia"/>
          <w:i/>
          <w:color w:val="000000" w:themeColor="text1"/>
        </w:rPr>
        <w:t>m</w:t>
      </w:r>
      <w:r w:rsidRPr="0048768F">
        <w:rPr>
          <w:color w:val="000000" w:themeColor="text1"/>
          <w:vertAlign w:val="subscript"/>
        </w:rPr>
        <w:t>φ</w:t>
      </w:r>
      <w:r w:rsidRPr="00EE6DD8">
        <w:rPr>
          <w:rFonts w:hint="eastAsia"/>
          <w:color w:val="000000" w:themeColor="text1"/>
        </w:rPr>
        <w:t>=</w:t>
      </w:r>
      <w:r w:rsidR="003E2BEB">
        <w:rPr>
          <w:color w:val="000000" w:themeColor="text1"/>
        </w:rPr>
        <w:t>4</w:t>
      </w:r>
      <w:r w:rsidR="003E2BEB">
        <w:rPr>
          <w:rFonts w:hint="eastAsia"/>
          <w:color w:val="000000" w:themeColor="text1"/>
        </w:rPr>
        <w:t>.</w:t>
      </w:r>
      <w:r w:rsidR="003E2BEB">
        <w:rPr>
          <w:color w:val="000000" w:themeColor="text1"/>
        </w:rPr>
        <w:t>5</w:t>
      </w:r>
      <w:r>
        <w:rPr>
          <w:rFonts w:hint="eastAsia"/>
        </w:rPr>
        <w:t>，产生如图</w:t>
      </w:r>
      <w:r>
        <w:rPr>
          <w:rFonts w:hint="eastAsia"/>
        </w:rPr>
        <w:t>2.</w:t>
      </w:r>
      <w:r>
        <w:t>2</w:t>
      </w:r>
      <w:r>
        <w:rPr>
          <w:rFonts w:hint="eastAsia"/>
        </w:rPr>
        <w:t>（</w:t>
      </w:r>
      <w:r>
        <w:rPr>
          <w:rFonts w:hint="eastAsia"/>
        </w:rPr>
        <w:t>b</w:t>
      </w:r>
      <w:r>
        <w:rPr>
          <w:rFonts w:hint="eastAsia"/>
        </w:rPr>
        <w:t>）的光频梳。</w:t>
      </w:r>
    </w:p>
    <w:p w:rsidR="001B5CCB" w:rsidRDefault="001B5CCB" w:rsidP="00B674BF">
      <w:pPr>
        <w:pStyle w:val="3"/>
      </w:pPr>
      <w:bookmarkStart w:id="136" w:name="_Toc24143270"/>
      <w:bookmarkStart w:id="137" w:name="_Toc27751785"/>
      <w:bookmarkStart w:id="138" w:name="_Toc29151339"/>
      <w:r>
        <w:rPr>
          <w:rFonts w:hint="eastAsia"/>
        </w:rPr>
        <w:t>2</w:t>
      </w:r>
      <w:r>
        <w:t xml:space="preserve">.1.1 </w:t>
      </w:r>
      <w:bookmarkEnd w:id="136"/>
      <w:r w:rsidR="00F7085B">
        <w:rPr>
          <w:rFonts w:hint="eastAsia"/>
        </w:rPr>
        <w:t>基于</w:t>
      </w:r>
      <w:r w:rsidR="006846EA">
        <w:rPr>
          <w:rFonts w:hint="eastAsia"/>
        </w:rPr>
        <w:t>强度调制器</w:t>
      </w:r>
      <w:bookmarkEnd w:id="137"/>
      <w:r w:rsidR="0006381B">
        <w:rPr>
          <w:rFonts w:hint="eastAsia"/>
        </w:rPr>
        <w:t>的</w:t>
      </w:r>
      <w:r w:rsidR="00F7085B">
        <w:rPr>
          <w:rFonts w:hint="eastAsia"/>
        </w:rPr>
        <w:t>光频梳</w:t>
      </w:r>
      <w:r w:rsidR="0006381B">
        <w:rPr>
          <w:rFonts w:hint="eastAsia"/>
        </w:rPr>
        <w:t>产生</w:t>
      </w:r>
      <w:r w:rsidR="00BE3D1F">
        <w:rPr>
          <w:rFonts w:hint="eastAsia"/>
        </w:rPr>
        <w:t>原理</w:t>
      </w:r>
      <w:bookmarkEnd w:id="138"/>
    </w:p>
    <w:p w:rsidR="00FA7916" w:rsidRDefault="006846EA" w:rsidP="001B5CCB">
      <w:pPr>
        <w:ind w:firstLine="420"/>
      </w:pPr>
      <w:r w:rsidRPr="006846EA">
        <w:rPr>
          <w:rFonts w:hint="eastAsia"/>
        </w:rPr>
        <w:t>电光强度调制器基本原理是通过</w:t>
      </w:r>
      <w:r w:rsidRPr="006846EA">
        <w:rPr>
          <w:rFonts w:hint="eastAsia"/>
        </w:rPr>
        <w:t>KDP</w:t>
      </w:r>
      <w:r w:rsidRPr="006846EA">
        <w:rPr>
          <w:rFonts w:hint="eastAsia"/>
        </w:rPr>
        <w:t>晶体改变输入光的偏振方向，再经过检偏器，从而改变输入光强度。对于一个</w:t>
      </w:r>
      <w:r w:rsidRPr="006846EA">
        <w:rPr>
          <w:rFonts w:hint="eastAsia"/>
        </w:rPr>
        <w:t>KDP</w:t>
      </w:r>
      <w:r w:rsidRPr="006846EA">
        <w:rPr>
          <w:rFonts w:hint="eastAsia"/>
        </w:rPr>
        <w:t>晶体，建立坐标系，切割方向为</w:t>
      </w:r>
      <w:r w:rsidRPr="006846EA">
        <w:rPr>
          <w:rFonts w:hint="eastAsia"/>
        </w:rPr>
        <w:t>z</w:t>
      </w:r>
      <w:r w:rsidRPr="006846EA">
        <w:rPr>
          <w:rFonts w:hint="eastAsia"/>
        </w:rPr>
        <w:t>，当对</w:t>
      </w:r>
      <w:r w:rsidRPr="006846EA">
        <w:rPr>
          <w:rFonts w:hint="eastAsia"/>
        </w:rPr>
        <w:t>x</w:t>
      </w:r>
      <w:r w:rsidR="00DF7B7B">
        <w:rPr>
          <w:rFonts w:hint="eastAsia"/>
        </w:rPr>
        <w:t>方向加电场</w:t>
      </w:r>
      <w:r w:rsidRPr="006846EA">
        <w:rPr>
          <w:rFonts w:hint="eastAsia"/>
        </w:rPr>
        <w:t>时，沿</w:t>
      </w:r>
      <w:r w:rsidRPr="006846EA">
        <w:rPr>
          <w:rFonts w:hint="eastAsia"/>
        </w:rPr>
        <w:t>x</w:t>
      </w:r>
      <w:r w:rsidRPr="006846EA">
        <w:rPr>
          <w:rFonts w:hint="eastAsia"/>
        </w:rPr>
        <w:lastRenderedPageBreak/>
        <w:t>轴传播的光的偏振方向会逐渐偏转到</w:t>
      </w:r>
      <w:r w:rsidRPr="006846EA">
        <w:rPr>
          <w:rFonts w:hint="eastAsia"/>
        </w:rPr>
        <w:t>y</w:t>
      </w:r>
      <w:r w:rsidRPr="006846EA">
        <w:rPr>
          <w:rFonts w:hint="eastAsia"/>
        </w:rPr>
        <w:t>轴，显然传播距离越长，</w:t>
      </w:r>
      <w:r w:rsidRPr="006846EA">
        <w:rPr>
          <w:rFonts w:hint="eastAsia"/>
        </w:rPr>
        <w:t>y</w:t>
      </w:r>
      <w:r w:rsidRPr="006846EA">
        <w:rPr>
          <w:rFonts w:hint="eastAsia"/>
        </w:rPr>
        <w:t>轴的光束就越多、</w:t>
      </w:r>
      <w:r w:rsidRPr="006846EA">
        <w:rPr>
          <w:rFonts w:hint="eastAsia"/>
        </w:rPr>
        <w:t>x</w:t>
      </w:r>
      <w:r w:rsidRPr="006846EA">
        <w:rPr>
          <w:rFonts w:hint="eastAsia"/>
        </w:rPr>
        <w:t>轴的光束就越少，这是电致双折射效应所导致的。当外加电压使光的相位延时</w:t>
      </w:r>
      <w:r w:rsidR="004C4D0F">
        <w:rPr>
          <w:rFonts w:hint="eastAsia"/>
        </w:rPr>
        <w:t>达到</w:t>
      </w:r>
      <w:r w:rsidR="004C4D0F" w:rsidRPr="00ED6BFF">
        <w:t>π</w:t>
      </w:r>
      <w:r w:rsidR="004C4D0F">
        <w:rPr>
          <w:rFonts w:hint="eastAsia"/>
        </w:rPr>
        <w:t>时，此时的电压称之为半波电压。在晶体的出射平面，有一个和入</w:t>
      </w:r>
      <w:r w:rsidRPr="006846EA">
        <w:rPr>
          <w:rFonts w:hint="eastAsia"/>
        </w:rPr>
        <w:t>射平面偏振器方向垂直的偏振器，当添加的电压为半波电压时，入射光全部由</w:t>
      </w:r>
      <w:r w:rsidRPr="006846EA">
        <w:rPr>
          <w:rFonts w:hint="eastAsia"/>
        </w:rPr>
        <w:t>x</w:t>
      </w:r>
      <w:r w:rsidRPr="006846EA">
        <w:rPr>
          <w:rFonts w:hint="eastAsia"/>
        </w:rPr>
        <w:t>轴偏转到</w:t>
      </w:r>
      <w:r w:rsidRPr="006846EA">
        <w:rPr>
          <w:rFonts w:hint="eastAsia"/>
        </w:rPr>
        <w:t>y</w:t>
      </w:r>
      <w:r w:rsidRPr="006846EA">
        <w:rPr>
          <w:rFonts w:hint="eastAsia"/>
        </w:rPr>
        <w:t>轴，此时光的强度不变，若不添加电压，输出光强则为零，这就是电光强度调制器的原理。</w:t>
      </w:r>
    </w:p>
    <w:p w:rsidR="00CC5055" w:rsidRDefault="0040413C" w:rsidP="00CC5055">
      <w:pPr>
        <w:pStyle w:val="aff6"/>
        <w:spacing w:before="156"/>
      </w:pPr>
      <w:r>
        <w:object w:dxaOrig="8175" w:dyaOrig="2835">
          <v:shape id="_x0000_i1036" type="#_x0000_t75" style="width:365.35pt;height:127.35pt" o:ole="">
            <v:imagedata r:id="rId43" o:title=""/>
          </v:shape>
          <o:OLEObject Type="Embed" ProgID="Visio.Drawing.15" ShapeID="_x0000_i1036" DrawAspect="Content" ObjectID="_1640069196" r:id="rId44"/>
        </w:object>
      </w:r>
    </w:p>
    <w:p w:rsidR="00CC5055" w:rsidRDefault="00CC5055" w:rsidP="00CC5055">
      <w:pPr>
        <w:pStyle w:val="afb"/>
      </w:pPr>
      <w:bookmarkStart w:id="139" w:name="_Toc29152523"/>
      <w:r w:rsidRPr="00CC5055">
        <w:rPr>
          <w:rFonts w:hint="eastAsia"/>
        </w:rPr>
        <w:t>图</w:t>
      </w:r>
      <w:r w:rsidR="00BE3D1F">
        <w:rPr>
          <w:rFonts w:hint="eastAsia"/>
        </w:rPr>
        <w:t>2.</w:t>
      </w:r>
      <w:r w:rsidR="00BE3D1F">
        <w:t>3</w:t>
      </w:r>
      <w:r w:rsidRPr="00CC5055">
        <w:rPr>
          <w:rFonts w:hint="eastAsia"/>
        </w:rPr>
        <w:t xml:space="preserve"> </w:t>
      </w:r>
      <w:r w:rsidRPr="00CC5055">
        <w:rPr>
          <w:rFonts w:hint="eastAsia"/>
        </w:rPr>
        <w:t>强度调制器结构图</w:t>
      </w:r>
      <w:bookmarkEnd w:id="139"/>
    </w:p>
    <w:p w:rsidR="00CC5055" w:rsidRDefault="00CC5055" w:rsidP="00CC5055">
      <w:pPr>
        <w:ind w:firstLine="420"/>
      </w:pPr>
      <w:r w:rsidRPr="00CC5055">
        <w:rPr>
          <w:rFonts w:hint="eastAsia"/>
        </w:rPr>
        <w:t>图</w:t>
      </w:r>
      <w:r w:rsidRPr="00CC5055">
        <w:rPr>
          <w:rFonts w:hint="eastAsia"/>
        </w:rPr>
        <w:t>2.</w:t>
      </w:r>
      <w:r w:rsidR="00BE3D1F">
        <w:t>3</w:t>
      </w:r>
      <w:r w:rsidRPr="00CC5055">
        <w:rPr>
          <w:rFonts w:hint="eastAsia"/>
        </w:rPr>
        <w:t>展示了一个经典电光强度调制器的原理图，如图所示，出射光束</w:t>
      </w:r>
      <w:r w:rsidR="00C763CC">
        <w:rPr>
          <w:rFonts w:hint="eastAsia"/>
        </w:rPr>
        <w:t>总的相位延时是由“四分之一波片”与电光晶体共同作用的结果，其中</w:t>
      </w:r>
      <w:r w:rsidRPr="00CC5055">
        <w:rPr>
          <w:rFonts w:hint="eastAsia"/>
        </w:rPr>
        <w:t>“四分之一波片”引起的相位延时为</w:t>
      </w:r>
      <w:r w:rsidRPr="00CC5055">
        <w:rPr>
          <w:i/>
        </w:rPr>
        <w:t>Γ</w:t>
      </w:r>
      <w:r w:rsidR="00C763CC">
        <w:rPr>
          <w:rFonts w:hint="eastAsia"/>
          <w:i/>
        </w:rPr>
        <w:t>=</w:t>
      </w:r>
      <w:r w:rsidRPr="00CC5055">
        <w:rPr>
          <w:i/>
        </w:rPr>
        <w:t xml:space="preserve"> </w:t>
      </w:r>
      <w:r w:rsidR="00C763CC">
        <w:t>π/</w:t>
      </w:r>
      <w:r w:rsidRPr="00C763CC">
        <w:t>2</w:t>
      </w:r>
      <w:r w:rsidRPr="00CC5055">
        <w:rPr>
          <w:rFonts w:hint="eastAsia"/>
        </w:rPr>
        <w:t>，电光晶体的入射面与出射面分别有一个偏</w:t>
      </w:r>
      <w:r w:rsidR="00A702FF">
        <w:rPr>
          <w:rFonts w:hint="eastAsia"/>
        </w:rPr>
        <w:t>振</w:t>
      </w:r>
      <w:r w:rsidRPr="00CC5055">
        <w:rPr>
          <w:rFonts w:hint="eastAsia"/>
        </w:rPr>
        <w:t>方向</w:t>
      </w:r>
      <w:r w:rsidR="00A702FF">
        <w:rPr>
          <w:rFonts w:hint="eastAsia"/>
        </w:rPr>
        <w:t>相互</w:t>
      </w:r>
      <w:r w:rsidRPr="00CC5055">
        <w:rPr>
          <w:rFonts w:hint="eastAsia"/>
        </w:rPr>
        <w:t>垂直的偏振器，并且偏振方向都与电光晶</w:t>
      </w:r>
      <w:r w:rsidR="00A702FF">
        <w:rPr>
          <w:rFonts w:hint="eastAsia"/>
        </w:rPr>
        <w:t>体</w:t>
      </w:r>
      <w:r w:rsidRPr="00CC5055">
        <w:rPr>
          <w:rFonts w:hint="eastAsia"/>
        </w:rPr>
        <w:t>的</w:t>
      </w:r>
      <w:r w:rsidRPr="00CC5055">
        <w:rPr>
          <w:rFonts w:hint="eastAsia"/>
        </w:rPr>
        <w:t>x</w:t>
      </w:r>
      <w:r w:rsidRPr="00CC5055">
        <w:rPr>
          <w:rFonts w:hint="eastAsia"/>
        </w:rPr>
        <w:t>轴和</w:t>
      </w:r>
      <w:r w:rsidRPr="00CC5055">
        <w:rPr>
          <w:rFonts w:hint="eastAsia"/>
        </w:rPr>
        <w:t>y</w:t>
      </w:r>
      <w:r w:rsidRPr="00CC5055">
        <w:rPr>
          <w:rFonts w:hint="eastAsia"/>
        </w:rPr>
        <w:t>轴体成</w:t>
      </w:r>
      <w:r w:rsidRPr="00CC5055">
        <w:rPr>
          <w:rFonts w:hint="eastAsia"/>
        </w:rPr>
        <w:t>4</w:t>
      </w:r>
      <w:r w:rsidRPr="00CC5055">
        <w:t>5</w:t>
      </w:r>
      <w:r w:rsidRPr="00CC5055">
        <w:rPr>
          <w:rFonts w:hint="eastAsia"/>
        </w:rPr>
        <w:t>°角。</w:t>
      </w:r>
    </w:p>
    <w:p w:rsidR="00CC5055" w:rsidRDefault="00CC5055" w:rsidP="00CC5055">
      <w:pPr>
        <w:ind w:firstLine="420"/>
      </w:pPr>
      <w:r w:rsidRPr="00CC5055">
        <w:rPr>
          <w:rFonts w:hint="eastAsia"/>
        </w:rPr>
        <w:t>如图所示，出射检偏器的之前的光场可以表示为：</w:t>
      </w:r>
    </w:p>
    <w:p w:rsidR="0044491D" w:rsidRPr="0044491D" w:rsidRDefault="00CC5055" w:rsidP="0044491D">
      <w:pPr>
        <w:pStyle w:val="MTDisplayEquation"/>
      </w:pPr>
      <w:r>
        <w:t xml:space="preserve">                              </w:t>
      </w:r>
      <w:r w:rsidR="0044491D">
        <w:tab/>
      </w:r>
      <w:r w:rsidR="007804CC" w:rsidRPr="007804CC">
        <w:rPr>
          <w:position w:val="-34"/>
        </w:rPr>
        <w:object w:dxaOrig="2120" w:dyaOrig="800">
          <v:shape id="_x0000_i1037" type="#_x0000_t75" style="width:105.85pt;height:40.3pt" o:ole="">
            <v:imagedata r:id="rId45" o:title=""/>
          </v:shape>
          <o:OLEObject Type="Embed" ProgID="Equation.DSMT4" ShapeID="_x0000_i1037" DrawAspect="Content" ObjectID="_1640069197" r:id="rId46"/>
        </w:object>
      </w:r>
      <w:r w:rsidR="0044491D">
        <w:t xml:space="preserve"> </w:t>
      </w:r>
      <w:r w:rsidR="0044491D">
        <w:tab/>
      </w:r>
      <w:r w:rsidR="0044491D">
        <w:fldChar w:fldCharType="begin"/>
      </w:r>
      <w:r w:rsidR="0044491D">
        <w:instrText xml:space="preserve"> MACROBUTTON MTPlaceRef \* MERGEFORMAT </w:instrText>
      </w:r>
      <w:r w:rsidR="0044491D">
        <w:fldChar w:fldCharType="begin"/>
      </w:r>
      <w:r w:rsidR="0044491D">
        <w:instrText xml:space="preserve"> SEQ MTEqn \h \* MERGEFORMAT </w:instrText>
      </w:r>
      <w:r w:rsidR="0044491D">
        <w:fldChar w:fldCharType="end"/>
      </w:r>
      <w:r w:rsidR="0044491D">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rsidR="0044491D">
        <w:instrText>.</w:instrText>
      </w:r>
      <w:r w:rsidR="00C63C27">
        <w:fldChar w:fldCharType="begin"/>
      </w:r>
      <w:r w:rsidR="00C63C27">
        <w:instrText xml:space="preserve"> SEQ MTEqn \c \* Arabic \* MERGEFORMAT </w:instrText>
      </w:r>
      <w:r w:rsidR="00C63C27">
        <w:fldChar w:fldCharType="separate"/>
      </w:r>
      <w:r w:rsidR="004A2D85">
        <w:rPr>
          <w:noProof/>
        </w:rPr>
        <w:instrText>7</w:instrText>
      </w:r>
      <w:r w:rsidR="00C63C27">
        <w:rPr>
          <w:noProof/>
        </w:rPr>
        <w:fldChar w:fldCharType="end"/>
      </w:r>
      <w:r w:rsidR="0044491D">
        <w:instrText>)</w:instrText>
      </w:r>
      <w:r w:rsidR="0044491D">
        <w:fldChar w:fldCharType="end"/>
      </w:r>
    </w:p>
    <w:p w:rsidR="00CC5055" w:rsidRDefault="00CC5055" w:rsidP="00CC5055">
      <w:pPr>
        <w:ind w:firstLine="420"/>
      </w:pPr>
      <w:r w:rsidRPr="00CC5055">
        <w:rPr>
          <w:rFonts w:hint="eastAsia"/>
        </w:rPr>
        <w:t>其中</w:t>
      </w:r>
      <w:r w:rsidRPr="00CC5055">
        <w:rPr>
          <w:rFonts w:hint="eastAsia"/>
          <w:i/>
        </w:rPr>
        <w:t>E</w:t>
      </w:r>
      <w:r w:rsidRPr="001366C5">
        <w:rPr>
          <w:rFonts w:hint="eastAsia"/>
          <w:vertAlign w:val="subscript"/>
        </w:rPr>
        <w:t>in</w:t>
      </w:r>
      <w:r w:rsidRPr="00CC5055">
        <w:rPr>
          <w:rFonts w:hint="eastAsia"/>
        </w:rPr>
        <w:t>为输入光场，经过出射检偏器之后，光场变为：</w:t>
      </w:r>
    </w:p>
    <w:p w:rsidR="0044491D" w:rsidRPr="00CC5055" w:rsidRDefault="0044491D" w:rsidP="0044491D">
      <w:pPr>
        <w:pStyle w:val="MTDisplayEquation"/>
      </w:pPr>
      <w:r>
        <w:tab/>
      </w:r>
      <w:r w:rsidR="007804CC" w:rsidRPr="0044491D">
        <w:rPr>
          <w:position w:val="-12"/>
        </w:rPr>
        <w:object w:dxaOrig="1460" w:dyaOrig="499">
          <v:shape id="_x0000_i1038" type="#_x0000_t75" style="width:72.55pt;height:24.2pt" o:ole="">
            <v:imagedata r:id="rId47" o:title=""/>
          </v:shape>
          <o:OLEObject Type="Embed" ProgID="Equation.DSMT4" ShapeID="_x0000_i1038" DrawAspect="Content" ObjectID="_1640069198"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8</w:instrText>
      </w:r>
      <w:r w:rsidR="00C63C27">
        <w:rPr>
          <w:noProof/>
        </w:rPr>
        <w:fldChar w:fldCharType="end"/>
      </w:r>
      <w:r>
        <w:instrText>)</w:instrText>
      </w:r>
      <w:r>
        <w:fldChar w:fldCharType="end"/>
      </w:r>
    </w:p>
    <w:p w:rsidR="0044491D" w:rsidRDefault="00CC5055" w:rsidP="00CC5055">
      <w:pPr>
        <w:ind w:firstLine="420"/>
      </w:pPr>
      <w:r>
        <w:rPr>
          <w:rFonts w:hint="eastAsia"/>
        </w:rPr>
        <w:t>其</w:t>
      </w:r>
      <w:r w:rsidR="0044491D">
        <w:rPr>
          <w:rFonts w:hint="eastAsia"/>
        </w:rPr>
        <w:t>中</w:t>
      </w:r>
      <w:r w:rsidR="00A702FF">
        <w:rPr>
          <w:rFonts w:hint="eastAsia"/>
        </w:rPr>
        <w:t>，</w:t>
      </w:r>
    </w:p>
    <w:p w:rsidR="0044491D" w:rsidRDefault="0044491D" w:rsidP="0044491D">
      <w:pPr>
        <w:pStyle w:val="MTDisplayEquation"/>
      </w:pPr>
      <w:r>
        <w:tab/>
      </w:r>
      <w:r w:rsidRPr="0044491D">
        <w:rPr>
          <w:position w:val="-30"/>
        </w:rPr>
        <w:object w:dxaOrig="1219" w:dyaOrig="720">
          <v:shape id="_x0000_i1039" type="#_x0000_t75" style="width:60.7pt;height:36.55pt" o:ole="">
            <v:imagedata r:id="rId49" o:title=""/>
          </v:shape>
          <o:OLEObject Type="Embed" ProgID="Equation.DSMT4" ShapeID="_x0000_i1039" DrawAspect="Content" ObjectID="_1640069199"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9</w:instrText>
      </w:r>
      <w:r w:rsidR="00C63C27">
        <w:rPr>
          <w:noProof/>
        </w:rPr>
        <w:fldChar w:fldCharType="end"/>
      </w:r>
      <w:r>
        <w:instrText>)</w:instrText>
      </w:r>
      <w:r>
        <w:fldChar w:fldCharType="end"/>
      </w:r>
    </w:p>
    <w:p w:rsidR="00CC5055" w:rsidRDefault="00CC5055" w:rsidP="0044491D">
      <w:pPr>
        <w:ind w:firstLine="420"/>
        <w:rPr>
          <w:szCs w:val="22"/>
        </w:rPr>
      </w:pPr>
      <w:r>
        <w:rPr>
          <w:rFonts w:hint="eastAsia"/>
        </w:rPr>
        <w:t>可以得出</w:t>
      </w:r>
      <w:r w:rsidR="00A702FF">
        <w:rPr>
          <w:rFonts w:hint="eastAsia"/>
        </w:rPr>
        <w:t>：</w:t>
      </w:r>
    </w:p>
    <w:p w:rsidR="0044491D" w:rsidRDefault="0044491D" w:rsidP="0044491D">
      <w:pPr>
        <w:pStyle w:val="MTDisplayEquation"/>
      </w:pPr>
      <w:r>
        <w:tab/>
      </w:r>
      <w:r w:rsidR="001366C5" w:rsidRPr="0044491D">
        <w:rPr>
          <w:position w:val="-12"/>
        </w:rPr>
        <w:object w:dxaOrig="1939" w:dyaOrig="380">
          <v:shape id="_x0000_i1040" type="#_x0000_t75" style="width:97.8pt;height:19.35pt" o:ole="">
            <v:imagedata r:id="rId51" o:title=""/>
          </v:shape>
          <o:OLEObject Type="Embed" ProgID="Equation.DSMT4" ShapeID="_x0000_i1040" DrawAspect="Content" ObjectID="_1640069200"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0</w:instrText>
      </w:r>
      <w:r w:rsidR="00C63C27">
        <w:rPr>
          <w:noProof/>
        </w:rPr>
        <w:fldChar w:fldCharType="end"/>
      </w:r>
      <w:r>
        <w:instrText>)</w:instrText>
      </w:r>
      <w:r>
        <w:fldChar w:fldCharType="end"/>
      </w:r>
    </w:p>
    <w:p w:rsidR="00CC5055" w:rsidRDefault="00CC5055" w:rsidP="0044491D">
      <w:pPr>
        <w:ind w:firstLine="420"/>
        <w:rPr>
          <w:szCs w:val="22"/>
        </w:rPr>
      </w:pPr>
      <w:r>
        <w:rPr>
          <w:rFonts w:hint="eastAsia"/>
        </w:rPr>
        <w:t>由此得出调制器的透射率（</w:t>
      </w:r>
      <w:r w:rsidRPr="00C05F9E">
        <w:rPr>
          <w:rFonts w:hint="eastAsia"/>
          <w:i/>
        </w:rPr>
        <w:t>I</w:t>
      </w:r>
      <w:r w:rsidRPr="002C0B46">
        <w:rPr>
          <w:rFonts w:hint="eastAsia"/>
          <w:vertAlign w:val="subscript"/>
        </w:rPr>
        <w:t>o</w:t>
      </w:r>
      <w:r w:rsidRPr="00C05F9E">
        <w:rPr>
          <w:rFonts w:hint="eastAsia"/>
          <w:i/>
        </w:rPr>
        <w:t>/I</w:t>
      </w:r>
      <w:r w:rsidRPr="002C0B46">
        <w:rPr>
          <w:rFonts w:hint="eastAsia"/>
          <w:vertAlign w:val="subscript"/>
        </w:rPr>
        <w:t>i</w:t>
      </w:r>
      <w:r>
        <w:rPr>
          <w:rFonts w:hint="eastAsia"/>
        </w:rPr>
        <w:t>）为：</w:t>
      </w:r>
    </w:p>
    <w:p w:rsidR="0044491D" w:rsidRDefault="0044491D" w:rsidP="0044491D">
      <w:pPr>
        <w:pStyle w:val="MTDisplayEquation"/>
      </w:pPr>
      <w:r>
        <w:tab/>
      </w:r>
      <w:r w:rsidR="001366C5" w:rsidRPr="0044491D">
        <w:rPr>
          <w:position w:val="-36"/>
        </w:rPr>
        <w:object w:dxaOrig="3900" w:dyaOrig="840">
          <v:shape id="_x0000_i1041" type="#_x0000_t75" style="width:193.95pt;height:41.9pt" o:ole="">
            <v:imagedata r:id="rId53" o:title=""/>
          </v:shape>
          <o:OLEObject Type="Embed" ProgID="Equation.DSMT4" ShapeID="_x0000_i1041" DrawAspect="Content" ObjectID="_1640069201"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1</w:instrText>
      </w:r>
      <w:r w:rsidR="00C63C27">
        <w:rPr>
          <w:noProof/>
        </w:rPr>
        <w:fldChar w:fldCharType="end"/>
      </w:r>
      <w:r>
        <w:instrText>)</w:instrText>
      </w:r>
      <w:r>
        <w:fldChar w:fldCharType="end"/>
      </w:r>
    </w:p>
    <w:p w:rsidR="00CC5055" w:rsidRDefault="00CC5055" w:rsidP="00CC5055">
      <w:pPr>
        <w:ind w:firstLine="420"/>
      </w:pPr>
      <w:r>
        <w:rPr>
          <w:rFonts w:hint="eastAsia"/>
        </w:rPr>
        <w:lastRenderedPageBreak/>
        <w:t>其中</w:t>
      </w:r>
      <w:r w:rsidRPr="00C05F9E">
        <w:rPr>
          <w:i/>
        </w:rPr>
        <w:t>V</w:t>
      </w:r>
      <w:r w:rsidRPr="001366C5">
        <w:rPr>
          <w:vertAlign w:val="subscript"/>
        </w:rPr>
        <w:t>π</w:t>
      </w:r>
      <w:r w:rsidRPr="002F7D33">
        <w:rPr>
          <w:rFonts w:hint="eastAsia"/>
        </w:rPr>
        <w:t>是</w:t>
      </w:r>
      <w:r>
        <w:rPr>
          <w:rFonts w:hint="eastAsia"/>
        </w:rPr>
        <w:t>晶体的半波电压，由公式（</w:t>
      </w:r>
      <w:r>
        <w:rPr>
          <w:rFonts w:hint="eastAsia"/>
        </w:rPr>
        <w:t>2.</w:t>
      </w:r>
      <w:r w:rsidR="0075541E">
        <w:t>11</w:t>
      </w:r>
      <w:r>
        <w:rPr>
          <w:rFonts w:hint="eastAsia"/>
        </w:rPr>
        <w:t>）可以画出透射率与电压的函数关系如图</w:t>
      </w:r>
      <w:r>
        <w:rPr>
          <w:rFonts w:hint="eastAsia"/>
        </w:rPr>
        <w:t>2.</w:t>
      </w:r>
      <w:r w:rsidR="00BE3D1F">
        <w:t>4</w:t>
      </w:r>
      <w:r>
        <w:rPr>
          <w:rFonts w:hint="eastAsia"/>
        </w:rPr>
        <w:t>所示。</w:t>
      </w:r>
    </w:p>
    <w:p w:rsidR="00CC5055" w:rsidRDefault="006E6965" w:rsidP="00CC5055">
      <w:pPr>
        <w:pStyle w:val="aff6"/>
        <w:spacing w:before="156"/>
      </w:pPr>
      <w:r>
        <w:object w:dxaOrig="4830" w:dyaOrig="3000">
          <v:shape id="_x0000_i1042" type="#_x0000_t75" style="width:241.25pt;height:151pt" o:ole="">
            <v:imagedata r:id="rId55" o:title=""/>
          </v:shape>
          <o:OLEObject Type="Embed" ProgID="Visio.Drawing.15" ShapeID="_x0000_i1042" DrawAspect="Content" ObjectID="_1640069202" r:id="rId56"/>
        </w:object>
      </w:r>
    </w:p>
    <w:p w:rsidR="00CC5055" w:rsidRDefault="00CC5055" w:rsidP="00CC5055">
      <w:pPr>
        <w:pStyle w:val="afb"/>
      </w:pPr>
      <w:bookmarkStart w:id="140" w:name="_Toc29152524"/>
      <w:r w:rsidRPr="00CC5055">
        <w:rPr>
          <w:rFonts w:hint="eastAsia"/>
        </w:rPr>
        <w:t>图</w:t>
      </w:r>
      <w:r w:rsidR="00BE3D1F">
        <w:rPr>
          <w:rFonts w:hint="eastAsia"/>
        </w:rPr>
        <w:t>2.</w:t>
      </w:r>
      <w:r w:rsidR="00BE3D1F">
        <w:t>4</w:t>
      </w:r>
      <w:r w:rsidRPr="00CC5055">
        <w:rPr>
          <w:rFonts w:hint="eastAsia"/>
        </w:rPr>
        <w:t xml:space="preserve"> </w:t>
      </w:r>
      <w:r w:rsidRPr="00CC5055">
        <w:rPr>
          <w:rFonts w:hint="eastAsia"/>
        </w:rPr>
        <w:t>强度调制器传输曲线图</w:t>
      </w:r>
      <w:bookmarkEnd w:id="140"/>
    </w:p>
    <w:p w:rsidR="004E6643" w:rsidRDefault="004E6643" w:rsidP="004E6643">
      <w:pPr>
        <w:ind w:firstLine="420"/>
      </w:pPr>
      <w:r w:rsidRPr="004E6643">
        <w:rPr>
          <w:rFonts w:hint="eastAsia"/>
        </w:rPr>
        <w:t>由图</w:t>
      </w:r>
      <w:r w:rsidRPr="004E6643">
        <w:rPr>
          <w:rFonts w:hint="eastAsia"/>
        </w:rPr>
        <w:t>2.</w:t>
      </w:r>
      <w:r w:rsidRPr="004E6643">
        <w:t>2</w:t>
      </w:r>
      <w:r w:rsidRPr="004E6643">
        <w:rPr>
          <w:rFonts w:hint="eastAsia"/>
        </w:rPr>
        <w:t>可知，当偏置电压为半波电压时，即</w:t>
      </w:r>
      <w:r w:rsidRPr="004E6643">
        <w:rPr>
          <w:i/>
        </w:rPr>
        <w:t>V=V</w:t>
      </w:r>
      <w:r w:rsidRPr="001366C5">
        <w:rPr>
          <w:vertAlign w:val="subscript"/>
        </w:rPr>
        <w:t>π</w:t>
      </w:r>
      <w:r w:rsidR="003E4A54">
        <w:rPr>
          <w:i/>
          <w:vertAlign w:val="subscript"/>
        </w:rPr>
        <w:t>/2</w:t>
      </w:r>
      <w:r w:rsidRPr="004E6643">
        <w:rPr>
          <w:rFonts w:hint="eastAsia"/>
        </w:rPr>
        <w:t>时，调制器的透射率为</w:t>
      </w:r>
      <w:r w:rsidRPr="004E6643">
        <w:rPr>
          <w:rFonts w:hint="eastAsia"/>
        </w:rPr>
        <w:t>1</w:t>
      </w:r>
      <w:r w:rsidRPr="004E6643">
        <w:t>/2</w:t>
      </w:r>
      <w:r w:rsidRPr="004E6643">
        <w:rPr>
          <w:rFonts w:hint="eastAsia"/>
        </w:rPr>
        <w:t>，此时调制器的传输曲线线性度最好，当一个正弦波加到调制器的偏置电压时，调制器的总相位延时可表示为：</w:t>
      </w:r>
    </w:p>
    <w:p w:rsidR="0044491D" w:rsidRPr="004E6643" w:rsidRDefault="0044491D" w:rsidP="0044491D">
      <w:pPr>
        <w:pStyle w:val="MTDisplayEquation"/>
      </w:pPr>
      <w:r>
        <w:tab/>
      </w:r>
      <w:r w:rsidR="001366C5" w:rsidRPr="0044491D">
        <w:rPr>
          <w:position w:val="-24"/>
        </w:rPr>
        <w:object w:dxaOrig="1980" w:dyaOrig="620">
          <v:shape id="_x0000_i1043" type="#_x0000_t75" style="width:98.85pt;height:31.7pt" o:ole="">
            <v:imagedata r:id="rId57" o:title=""/>
          </v:shape>
          <o:OLEObject Type="Embed" ProgID="Equation.DSMT4" ShapeID="_x0000_i1043" DrawAspect="Content" ObjectID="_1640069203"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2</w:instrText>
      </w:r>
      <w:r w:rsidR="00C63C27">
        <w:rPr>
          <w:noProof/>
        </w:rPr>
        <w:fldChar w:fldCharType="end"/>
      </w:r>
      <w:r>
        <w:instrText>)</w:instrText>
      </w:r>
      <w:r>
        <w:fldChar w:fldCharType="end"/>
      </w:r>
    </w:p>
    <w:p w:rsidR="004E6643" w:rsidRDefault="004E6643" w:rsidP="0044491D">
      <w:pPr>
        <w:ind w:firstLine="420"/>
      </w:pPr>
      <w:r w:rsidRPr="004E6643">
        <w:rPr>
          <w:rFonts w:hint="eastAsia"/>
        </w:rPr>
        <w:t>其中</w:t>
      </w:r>
      <w:r w:rsidRPr="004E6643">
        <w:t>π/2</w:t>
      </w:r>
      <w:r w:rsidRPr="004E6643">
        <w:rPr>
          <w:rFonts w:hint="eastAsia"/>
        </w:rPr>
        <w:t>是调制器的直流偏压引起的相位延时，</w:t>
      </w:r>
      <w:r w:rsidRPr="004E6643">
        <w:rPr>
          <w:i/>
        </w:rPr>
        <w:t>Γ</w:t>
      </w:r>
      <w:r w:rsidRPr="001366C5">
        <w:rPr>
          <w:rFonts w:hint="eastAsia"/>
          <w:vertAlign w:val="subscript"/>
        </w:rPr>
        <w:t>m</w:t>
      </w:r>
      <w:r w:rsidRPr="004E6643">
        <w:rPr>
          <w:i/>
        </w:rPr>
        <w:t>=</w:t>
      </w:r>
      <w:r w:rsidRPr="004E6643">
        <w:t>π(</w:t>
      </w:r>
      <w:r w:rsidRPr="004E6643">
        <w:rPr>
          <w:i/>
        </w:rPr>
        <w:t>V</w:t>
      </w:r>
      <w:r w:rsidRPr="001366C5">
        <w:rPr>
          <w:vertAlign w:val="subscript"/>
        </w:rPr>
        <w:t>m</w:t>
      </w:r>
      <w:r w:rsidRPr="004E6643">
        <w:rPr>
          <w:i/>
        </w:rPr>
        <w:t>/V</w:t>
      </w:r>
      <w:r w:rsidRPr="002C0B46">
        <w:rPr>
          <w:vertAlign w:val="subscript"/>
        </w:rPr>
        <w:t>π</w:t>
      </w:r>
      <w:r w:rsidRPr="004E6643">
        <w:t>)</w:t>
      </w:r>
      <w:r w:rsidRPr="004E6643">
        <w:rPr>
          <w:rFonts w:hint="eastAsia"/>
        </w:rPr>
        <w:t>，是调制系数，</w:t>
      </w:r>
      <w:r w:rsidRPr="004E6643">
        <w:rPr>
          <w:i/>
        </w:rPr>
        <w:t>V</w:t>
      </w:r>
      <w:r w:rsidRPr="001366C5">
        <w:rPr>
          <w:vertAlign w:val="subscript"/>
        </w:rPr>
        <w:t>m</w:t>
      </w:r>
      <w:r w:rsidRPr="004E6643">
        <w:rPr>
          <w:rFonts w:hint="eastAsia"/>
        </w:rPr>
        <w:t>是所加正弦波的振幅。带入公式（</w:t>
      </w:r>
      <w:r w:rsidRPr="004E6643">
        <w:rPr>
          <w:rFonts w:hint="eastAsia"/>
        </w:rPr>
        <w:t>2.</w:t>
      </w:r>
      <w:r w:rsidR="0075541E">
        <w:t>11</w:t>
      </w:r>
      <w:r w:rsidRPr="004E6643">
        <w:rPr>
          <w:rFonts w:hint="eastAsia"/>
        </w:rPr>
        <w:t>）可得调试器的透射率为：</w:t>
      </w:r>
    </w:p>
    <w:p w:rsidR="0044491D" w:rsidRDefault="0044491D" w:rsidP="0044491D">
      <w:pPr>
        <w:pStyle w:val="MTDisplayEquation"/>
      </w:pPr>
      <w:r>
        <w:tab/>
      </w:r>
      <w:r w:rsidR="001366C5" w:rsidRPr="0044491D">
        <w:rPr>
          <w:position w:val="-30"/>
        </w:rPr>
        <w:object w:dxaOrig="4900" w:dyaOrig="680">
          <v:shape id="_x0000_i1044" type="#_x0000_t75" style="width:245pt;height:34.4pt" o:ole="">
            <v:imagedata r:id="rId59" o:title=""/>
          </v:shape>
          <o:OLEObject Type="Embed" ProgID="Equation.DSMT4" ShapeID="_x0000_i1044" DrawAspect="Content" ObjectID="_1640069204"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3</w:instrText>
      </w:r>
      <w:r w:rsidR="00C63C27">
        <w:rPr>
          <w:noProof/>
        </w:rPr>
        <w:fldChar w:fldCharType="end"/>
      </w:r>
      <w:r>
        <w:instrText>)</w:instrText>
      </w:r>
      <w:r>
        <w:fldChar w:fldCharType="end"/>
      </w:r>
    </w:p>
    <w:p w:rsidR="004E6643" w:rsidRDefault="004E6643" w:rsidP="0044491D">
      <w:pPr>
        <w:ind w:firstLine="420"/>
      </w:pPr>
      <w:r w:rsidRPr="004E6643">
        <w:rPr>
          <w:rFonts w:hint="eastAsia"/>
        </w:rPr>
        <w:t>当</w:t>
      </w:r>
      <w:r w:rsidRPr="004E6643">
        <w:rPr>
          <w:i/>
        </w:rPr>
        <w:t>Γ</w:t>
      </w:r>
      <w:r w:rsidRPr="001366C5">
        <w:rPr>
          <w:rFonts w:hint="eastAsia"/>
          <w:vertAlign w:val="subscript"/>
        </w:rPr>
        <w:t>m</w:t>
      </w:r>
      <w:r w:rsidRPr="004E6643">
        <w:rPr>
          <w:rFonts w:hint="eastAsia"/>
        </w:rPr>
        <w:t>&lt;</w:t>
      </w:r>
      <w:r w:rsidRPr="004E6643">
        <w:t>&lt;1</w:t>
      </w:r>
      <w:r w:rsidRPr="004E6643">
        <w:rPr>
          <w:rFonts w:hint="eastAsia"/>
        </w:rPr>
        <w:t>时，公式（</w:t>
      </w:r>
      <w:r w:rsidRPr="004E6643">
        <w:rPr>
          <w:rFonts w:hint="eastAsia"/>
        </w:rPr>
        <w:t>2.</w:t>
      </w:r>
      <w:r w:rsidR="0075541E">
        <w:t>13</w:t>
      </w:r>
      <w:r w:rsidRPr="004E6643">
        <w:rPr>
          <w:rFonts w:hint="eastAsia"/>
        </w:rPr>
        <w:t>）可近似为</w:t>
      </w:r>
      <w:r w:rsidR="0044491D">
        <w:rPr>
          <w:rFonts w:hint="eastAsia"/>
        </w:rPr>
        <w:t>：</w:t>
      </w:r>
    </w:p>
    <w:p w:rsidR="0044491D" w:rsidRDefault="0044491D" w:rsidP="0044491D">
      <w:pPr>
        <w:pStyle w:val="MTDisplayEquation"/>
      </w:pPr>
      <w:r>
        <w:tab/>
      </w:r>
      <w:r w:rsidR="001366C5" w:rsidRPr="0044491D">
        <w:rPr>
          <w:position w:val="-30"/>
        </w:rPr>
        <w:object w:dxaOrig="2140" w:dyaOrig="680">
          <v:shape id="_x0000_i1045" type="#_x0000_t75" style="width:107.45pt;height:34.4pt" o:ole="">
            <v:imagedata r:id="rId61" o:title=""/>
          </v:shape>
          <o:OLEObject Type="Embed" ProgID="Equation.DSMT4" ShapeID="_x0000_i1045" DrawAspect="Content" ObjectID="_1640069205"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4</w:instrText>
      </w:r>
      <w:r w:rsidR="00C63C27">
        <w:rPr>
          <w:noProof/>
        </w:rPr>
        <w:fldChar w:fldCharType="end"/>
      </w:r>
      <w:r>
        <w:instrText>)</w:instrText>
      </w:r>
      <w:r>
        <w:fldChar w:fldCharType="end"/>
      </w:r>
    </w:p>
    <w:p w:rsidR="004E6643" w:rsidRDefault="004E6643" w:rsidP="004E6643">
      <w:pPr>
        <w:ind w:firstLine="420"/>
      </w:pPr>
      <w:r w:rsidRPr="004E6643">
        <w:rPr>
          <w:rFonts w:hint="eastAsia"/>
        </w:rPr>
        <w:t>由公式（</w:t>
      </w:r>
      <w:r w:rsidRPr="004E6643">
        <w:rPr>
          <w:rFonts w:hint="eastAsia"/>
        </w:rPr>
        <w:t>2.</w:t>
      </w:r>
      <w:r w:rsidR="0075541E">
        <w:t>14</w:t>
      </w:r>
      <w:r w:rsidRPr="004E6643">
        <w:rPr>
          <w:rFonts w:hint="eastAsia"/>
        </w:rPr>
        <w:t>）可以看出，输出光强和输入光强是线性关系，当</w:t>
      </w:r>
      <w:r w:rsidRPr="004E6643">
        <w:rPr>
          <w:i/>
        </w:rPr>
        <w:t>Γ</w:t>
      </w:r>
      <w:r w:rsidRPr="001366C5">
        <w:rPr>
          <w:rFonts w:hint="eastAsia"/>
          <w:vertAlign w:val="subscript"/>
        </w:rPr>
        <w:t>m</w:t>
      </w:r>
      <w:r w:rsidRPr="004E6643">
        <w:rPr>
          <w:rFonts w:hint="eastAsia"/>
        </w:rPr>
        <w:t>&lt;</w:t>
      </w:r>
      <w:r w:rsidRPr="004E6643">
        <w:t>&lt;1</w:t>
      </w:r>
      <w:r w:rsidRPr="004E6643">
        <w:rPr>
          <w:rFonts w:hint="eastAsia"/>
        </w:rPr>
        <w:t>条件不成立时，同时利用贝塞尔函数公式：</w:t>
      </w:r>
    </w:p>
    <w:p w:rsidR="004E6643" w:rsidRDefault="004E6643" w:rsidP="00F752D0">
      <w:pPr>
        <w:pStyle w:val="MTDisplayEquation"/>
      </w:pPr>
      <w:r>
        <w:tab/>
      </w:r>
      <w:r w:rsidR="001366C5" w:rsidRPr="00821DF4">
        <w:rPr>
          <w:position w:val="-28"/>
        </w:rPr>
        <w:object w:dxaOrig="3720" w:dyaOrig="680">
          <v:shape id="_x0000_i1046" type="#_x0000_t75" style="width:187pt;height:36.55pt" o:ole="">
            <v:imagedata r:id="rId63" o:title=""/>
          </v:shape>
          <o:OLEObject Type="Embed" ProgID="Equation.DSMT4" ShapeID="_x0000_i1046" DrawAspect="Content" ObjectID="_1640069206"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5</w:instrText>
      </w:r>
      <w:r w:rsidR="00C63C27">
        <w:rPr>
          <w:noProof/>
        </w:rPr>
        <w:fldChar w:fldCharType="end"/>
      </w:r>
      <w:r>
        <w:instrText>)</w:instrText>
      </w:r>
      <w:r>
        <w:fldChar w:fldCharType="end"/>
      </w:r>
    </w:p>
    <w:p w:rsidR="004E6643" w:rsidRDefault="004E6643" w:rsidP="00F752D0">
      <w:pPr>
        <w:pStyle w:val="MTDisplayEquation"/>
      </w:pPr>
      <w:r>
        <w:tab/>
      </w:r>
      <w:r w:rsidR="00821DF4" w:rsidRPr="00821DF4">
        <w:rPr>
          <w:position w:val="-28"/>
        </w:rPr>
        <w:object w:dxaOrig="4239" w:dyaOrig="680">
          <v:shape id="_x0000_i1047" type="#_x0000_t75" style="width:209pt;height:36.55pt" o:ole="">
            <v:imagedata r:id="rId65" o:title=""/>
          </v:shape>
          <o:OLEObject Type="Embed" ProgID="Equation.DSMT4" ShapeID="_x0000_i1047" DrawAspect="Content" ObjectID="_1640069207"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6</w:instrText>
      </w:r>
      <w:r w:rsidR="00C63C27">
        <w:rPr>
          <w:noProof/>
        </w:rPr>
        <w:fldChar w:fldCharType="end"/>
      </w:r>
      <w:r>
        <w:instrText>)</w:instrText>
      </w:r>
      <w:r>
        <w:fldChar w:fldCharType="end"/>
      </w:r>
    </w:p>
    <w:p w:rsidR="00040F0F" w:rsidRPr="00040F0F" w:rsidRDefault="00040F0F" w:rsidP="00040F0F">
      <w:pPr>
        <w:ind w:firstLine="420"/>
      </w:pPr>
      <w:r w:rsidRPr="00040F0F">
        <w:rPr>
          <w:rFonts w:hint="eastAsia"/>
        </w:rPr>
        <w:t>将公式（</w:t>
      </w:r>
      <w:r w:rsidRPr="00040F0F">
        <w:rPr>
          <w:rFonts w:hint="eastAsia"/>
        </w:rPr>
        <w:t>2.</w:t>
      </w:r>
      <w:r w:rsidR="0075541E">
        <w:t>15</w:t>
      </w:r>
      <w:r w:rsidRPr="00040F0F">
        <w:rPr>
          <w:rFonts w:hint="eastAsia"/>
        </w:rPr>
        <w:t>）带入公式（</w:t>
      </w:r>
      <w:r w:rsidRPr="00040F0F">
        <w:rPr>
          <w:rFonts w:hint="eastAsia"/>
        </w:rPr>
        <w:t>2.</w:t>
      </w:r>
      <w:r w:rsidR="0075541E">
        <w:t>13</w:t>
      </w:r>
      <w:r w:rsidRPr="00040F0F">
        <w:rPr>
          <w:rFonts w:hint="eastAsia"/>
        </w:rPr>
        <w:t>），得出调制器的透射率为：</w:t>
      </w:r>
    </w:p>
    <w:p w:rsidR="00040F0F" w:rsidRPr="00040F0F" w:rsidRDefault="00040F0F" w:rsidP="00F752D0">
      <w:pPr>
        <w:pStyle w:val="MTDisplayEquation"/>
      </w:pPr>
      <w:r>
        <w:lastRenderedPageBreak/>
        <w:tab/>
      </w:r>
      <w:r w:rsidR="001366C5" w:rsidRPr="00821DF4">
        <w:rPr>
          <w:position w:val="-30"/>
        </w:rPr>
        <w:object w:dxaOrig="3620" w:dyaOrig="700">
          <v:shape id="_x0000_i1048" type="#_x0000_t75" style="width:183.2pt;height:36.55pt" o:ole="">
            <v:imagedata r:id="rId67" o:title=""/>
          </v:shape>
          <o:OLEObject Type="Embed" ProgID="Equation.DSMT4" ShapeID="_x0000_i1048" DrawAspect="Content" ObjectID="_1640069208"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7</w:instrText>
      </w:r>
      <w:r w:rsidR="00C63C27">
        <w:rPr>
          <w:noProof/>
        </w:rPr>
        <w:fldChar w:fldCharType="end"/>
      </w:r>
      <w:r>
        <w:instrText>)</w:instrText>
      </w:r>
      <w:r>
        <w:fldChar w:fldCharType="end"/>
      </w:r>
    </w:p>
    <w:p w:rsidR="004E6643" w:rsidRDefault="004E6643" w:rsidP="004E6643">
      <w:pPr>
        <w:ind w:firstLine="420"/>
      </w:pPr>
      <w:r w:rsidRPr="004E6643">
        <w:rPr>
          <w:rFonts w:hint="eastAsia"/>
        </w:rPr>
        <w:t>由公式（</w:t>
      </w:r>
      <w:r w:rsidRPr="004E6643">
        <w:rPr>
          <w:rFonts w:hint="eastAsia"/>
        </w:rPr>
        <w:t>2.</w:t>
      </w:r>
      <w:r w:rsidR="0075541E">
        <w:t>17</w:t>
      </w:r>
      <w:r w:rsidR="00C763CC">
        <w:rPr>
          <w:rFonts w:hint="eastAsia"/>
        </w:rPr>
        <w:t>）可以看出，当正弦波的电压较大</w:t>
      </w:r>
      <w:r w:rsidR="003E4A54">
        <w:rPr>
          <w:rFonts w:hint="eastAsia"/>
        </w:rPr>
        <w:t>（</w:t>
      </w:r>
      <w:r w:rsidR="003E4A54" w:rsidRPr="004E6643">
        <w:rPr>
          <w:i/>
        </w:rPr>
        <w:t>Γ</w:t>
      </w:r>
      <w:r w:rsidR="003E4A54" w:rsidRPr="001366C5">
        <w:rPr>
          <w:rFonts w:hint="eastAsia"/>
          <w:vertAlign w:val="subscript"/>
        </w:rPr>
        <w:t>m</w:t>
      </w:r>
      <w:r w:rsidR="003E4A54" w:rsidRPr="004E6643">
        <w:rPr>
          <w:rFonts w:hint="eastAsia"/>
        </w:rPr>
        <w:t>&lt;</w:t>
      </w:r>
      <w:r w:rsidR="003E4A54" w:rsidRPr="004E6643">
        <w:t>&lt;1</w:t>
      </w:r>
      <w:r w:rsidR="003E4A54">
        <w:rPr>
          <w:rFonts w:hint="eastAsia"/>
        </w:rPr>
        <w:t>）</w:t>
      </w:r>
      <w:r w:rsidR="00C763CC">
        <w:rPr>
          <w:rFonts w:hint="eastAsia"/>
        </w:rPr>
        <w:t>，并且</w:t>
      </w:r>
      <w:r w:rsidRPr="004E6643">
        <w:rPr>
          <w:rFonts w:hint="eastAsia"/>
        </w:rPr>
        <w:t>偏置电压为</w:t>
      </w:r>
      <w:r w:rsidRPr="004E6643">
        <w:rPr>
          <w:i/>
        </w:rPr>
        <w:t>V</w:t>
      </w:r>
      <w:r w:rsidRPr="001366C5">
        <w:rPr>
          <w:vertAlign w:val="subscript"/>
        </w:rPr>
        <w:t>π</w:t>
      </w:r>
      <w:r w:rsidR="003E4A54">
        <w:rPr>
          <w:i/>
          <w:vertAlign w:val="subscript"/>
        </w:rPr>
        <w:t>/2</w:t>
      </w:r>
      <w:r w:rsidRPr="004E6643">
        <w:rPr>
          <w:rFonts w:hint="eastAsia"/>
        </w:rPr>
        <w:t>时，输出光强不仅有基波，还有大量的高次（奇次的）谐波。</w:t>
      </w:r>
    </w:p>
    <w:p w:rsidR="00553069" w:rsidRPr="00553069" w:rsidRDefault="00553069" w:rsidP="00553069">
      <w:pPr>
        <w:ind w:firstLine="420"/>
      </w:pPr>
      <w:r w:rsidRPr="00553069">
        <w:rPr>
          <w:rFonts w:hint="eastAsia"/>
        </w:rPr>
        <w:t>马赫增德尔调制器（</w:t>
      </w:r>
      <w:r w:rsidRPr="00553069">
        <w:rPr>
          <w:rFonts w:hint="eastAsia"/>
        </w:rPr>
        <w:t>MZM</w:t>
      </w:r>
      <w:r>
        <w:rPr>
          <w:rFonts w:hint="eastAsia"/>
        </w:rPr>
        <w:t>）是目前光纤通信系统中最常用、技术最成熟的强度</w:t>
      </w:r>
      <w:r w:rsidRPr="00553069">
        <w:rPr>
          <w:rFonts w:hint="eastAsia"/>
        </w:rPr>
        <w:t>调制器，具有调制速率大、调制带宽大、可实现无啁啾、体积小和插入损耗小等优点。原理图如图</w:t>
      </w:r>
      <w:r w:rsidR="000E0E3F">
        <w:rPr>
          <w:rFonts w:hint="eastAsia"/>
        </w:rPr>
        <w:t>2.</w:t>
      </w:r>
      <w:r w:rsidR="00BE3D1F">
        <w:t>5</w:t>
      </w:r>
      <w:r w:rsidRPr="00553069">
        <w:rPr>
          <w:rFonts w:hint="eastAsia"/>
        </w:rPr>
        <w:t>所示。</w:t>
      </w:r>
    </w:p>
    <w:p w:rsidR="00553069" w:rsidRPr="00553069" w:rsidRDefault="004A66CD" w:rsidP="00553069">
      <w:pPr>
        <w:spacing w:beforeLines="50" w:before="156" w:line="240" w:lineRule="auto"/>
        <w:ind w:firstLineChars="0" w:firstLine="0"/>
        <w:jc w:val="center"/>
      </w:pPr>
      <w:r>
        <w:object w:dxaOrig="6646" w:dyaOrig="2341">
          <v:shape id="_x0000_i1049" type="#_x0000_t75" style="width:308.95pt;height:108.55pt" o:ole="">
            <v:imagedata r:id="rId69" o:title=""/>
          </v:shape>
          <o:OLEObject Type="Embed" ProgID="Visio.Drawing.15" ShapeID="_x0000_i1049" DrawAspect="Content" ObjectID="_1640069209" r:id="rId70"/>
        </w:object>
      </w:r>
    </w:p>
    <w:p w:rsidR="00553069" w:rsidRPr="00553069" w:rsidRDefault="00553069" w:rsidP="00DF2A26">
      <w:pPr>
        <w:pStyle w:val="afb"/>
      </w:pPr>
      <w:bookmarkStart w:id="141" w:name="_Toc29152525"/>
      <w:r w:rsidRPr="00553069">
        <w:rPr>
          <w:rFonts w:hint="eastAsia"/>
        </w:rPr>
        <w:t>图</w:t>
      </w:r>
      <w:r w:rsidR="0067061C">
        <w:rPr>
          <w:rFonts w:hint="eastAsia"/>
        </w:rPr>
        <w:t>2.</w:t>
      </w:r>
      <w:r w:rsidR="00BE3D1F">
        <w:t>5</w:t>
      </w:r>
      <w:r w:rsidRPr="00553069">
        <w:rPr>
          <w:rFonts w:hint="eastAsia"/>
        </w:rPr>
        <w:t xml:space="preserve"> </w:t>
      </w:r>
      <w:r w:rsidRPr="00553069">
        <w:rPr>
          <w:rFonts w:hint="eastAsia"/>
        </w:rPr>
        <w:t>马赫增德尔调制器结构图</w:t>
      </w:r>
      <w:bookmarkEnd w:id="141"/>
    </w:p>
    <w:p w:rsidR="00553069" w:rsidRPr="00553069" w:rsidRDefault="00553069" w:rsidP="00553069">
      <w:pPr>
        <w:ind w:firstLine="420"/>
      </w:pPr>
      <w:r w:rsidRPr="00553069">
        <w:rPr>
          <w:rFonts w:hint="eastAsia"/>
        </w:rPr>
        <w:t>输入光在第一个</w:t>
      </w:r>
      <w:r w:rsidRPr="00553069">
        <w:rPr>
          <w:rFonts w:hint="eastAsia"/>
        </w:rPr>
        <w:t>3</w:t>
      </w:r>
      <w:r w:rsidR="00120041">
        <w:t xml:space="preserve"> </w:t>
      </w:r>
      <w:r w:rsidRPr="00553069">
        <w:rPr>
          <w:rFonts w:hint="eastAsia"/>
        </w:rPr>
        <w:t>dB</w:t>
      </w:r>
      <w:r w:rsidRPr="00553069">
        <w:rPr>
          <w:rFonts w:hint="eastAsia"/>
        </w:rPr>
        <w:t>耦合器被分成强度相同的两路光，分别在两个平行波导里传输后，经过第二个</w:t>
      </w:r>
      <w:r w:rsidRPr="00553069">
        <w:rPr>
          <w:rFonts w:hint="eastAsia"/>
        </w:rPr>
        <w:t>3</w:t>
      </w:r>
      <w:r w:rsidR="00120041">
        <w:t xml:space="preserve"> </w:t>
      </w:r>
      <w:r w:rsidRPr="00553069">
        <w:rPr>
          <w:rFonts w:hint="eastAsia"/>
        </w:rPr>
        <w:t>d</w:t>
      </w:r>
      <w:r w:rsidRPr="00553069">
        <w:t>B</w:t>
      </w:r>
      <w:r w:rsidR="00DF7B7B">
        <w:rPr>
          <w:rFonts w:hint="eastAsia"/>
        </w:rPr>
        <w:t>耦合器合成一路光。波导两侧制作有电极，当电极上外加电压时</w:t>
      </w:r>
      <w:r w:rsidRPr="00553069">
        <w:rPr>
          <w:rFonts w:hint="eastAsia"/>
        </w:rPr>
        <w:t>，使两路原本相同的光信号产生不同的相移。当他们合路发生光的干涉时，光相位变化转化为光的强度变化，实现了输出光强随外加电场的变化而变化，若两路光相位相同，则产生相长干涉，获得更大强度的输出光，若两路光之间相位差为</w:t>
      </w:r>
      <w:r w:rsidRPr="00553069">
        <w:rPr>
          <w:rFonts w:hint="eastAsia"/>
        </w:rPr>
        <w:t>1</w:t>
      </w:r>
      <w:r w:rsidRPr="00553069">
        <w:t>80</w:t>
      </w:r>
      <w:r w:rsidRPr="00553069">
        <w:rPr>
          <w:rFonts w:hint="eastAsia"/>
        </w:rPr>
        <w:t>°，则产生相消干涉，获得最小的输出光。</w:t>
      </w:r>
    </w:p>
    <w:p w:rsidR="00553069" w:rsidRPr="00553069" w:rsidRDefault="00553069" w:rsidP="00553069">
      <w:pPr>
        <w:ind w:firstLine="420"/>
      </w:pPr>
      <w:r w:rsidRPr="00553069">
        <w:rPr>
          <w:rFonts w:hint="eastAsia"/>
        </w:rPr>
        <w:t>设</w:t>
      </w:r>
      <w:r w:rsidRPr="00553069">
        <w:rPr>
          <w:rFonts w:hint="eastAsia"/>
        </w:rPr>
        <w:t>M</w:t>
      </w:r>
      <w:r w:rsidRPr="00553069">
        <w:t>ZM</w:t>
      </w:r>
      <w:r w:rsidRPr="00553069">
        <w:rPr>
          <w:rFonts w:hint="eastAsia"/>
        </w:rPr>
        <w:t>的输入光信号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bookmarkStart w:id="142" w:name="MTBlankEqn"/>
      <w:r w:rsidR="00DD3F6B" w:rsidRPr="00096B9C">
        <w:rPr>
          <w:position w:val="-12"/>
        </w:rPr>
        <w:object w:dxaOrig="1240" w:dyaOrig="380">
          <v:shape id="_x0000_i1050" type="#_x0000_t75" style="width:61.25pt;height:18.8pt" o:ole="">
            <v:imagedata r:id="rId71" o:title=""/>
          </v:shape>
          <o:OLEObject Type="Embed" ProgID="Equation.DSMT4" ShapeID="_x0000_i1050" DrawAspect="Content" ObjectID="_1640069210" r:id="rId72"/>
        </w:object>
      </w:r>
      <w:bookmarkEnd w:id="142"/>
      <w:r w:rsidRPr="00553069">
        <w:rPr>
          <w:szCs w:val="22"/>
        </w:rPr>
        <w:t xml:space="preserve"> </w:t>
      </w:r>
      <w:r w:rsidRPr="00553069">
        <w:rPr>
          <w:szCs w:val="22"/>
        </w:rPr>
        <w:tab/>
      </w:r>
      <w:r w:rsidR="00343314">
        <w:rPr>
          <w:szCs w:val="22"/>
        </w:rPr>
        <w:t xml:space="preserve"> </w:t>
      </w:r>
      <w:r w:rsidR="00343314">
        <w:rPr>
          <w:szCs w:val="22"/>
        </w:rPr>
        <w:fldChar w:fldCharType="begin"/>
      </w:r>
      <w:r w:rsidR="00343314">
        <w:rPr>
          <w:szCs w:val="22"/>
        </w:rPr>
        <w:instrText xml:space="preserve"> MACROBUTTON MTPlaceRef \* MERGEFORMAT </w:instrText>
      </w:r>
      <w:r w:rsidR="00343314">
        <w:rPr>
          <w:szCs w:val="22"/>
        </w:rPr>
        <w:fldChar w:fldCharType="end"/>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18</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rPr>
          <w:rFonts w:hint="eastAsia"/>
        </w:rPr>
        <w:t>经过前面的描述可知，经过耦合器后，射入上下波导的光信号分别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DD3F6B" w:rsidRPr="00553069">
        <w:rPr>
          <w:position w:val="-24"/>
          <w:szCs w:val="22"/>
        </w:rPr>
        <w:object w:dxaOrig="1340" w:dyaOrig="620">
          <v:shape id="_x0000_i1051" type="#_x0000_t75" style="width:70.4pt;height:29pt" o:ole="">
            <v:imagedata r:id="rId73" o:title=""/>
          </v:shape>
          <o:OLEObject Type="Embed" ProgID="Equation.DSMT4" ShapeID="_x0000_i1051" DrawAspect="Content" ObjectID="_1640069211" r:id="rId74"/>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19</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DD3F6B" w:rsidRPr="00553069">
        <w:rPr>
          <w:position w:val="-24"/>
          <w:szCs w:val="22"/>
        </w:rPr>
        <w:object w:dxaOrig="1359" w:dyaOrig="620">
          <v:shape id="_x0000_i1052" type="#_x0000_t75" style="width:71.45pt;height:29pt" o:ole="">
            <v:imagedata r:id="rId75" o:title=""/>
          </v:shape>
          <o:OLEObject Type="Embed" ProgID="Equation.DSMT4" ShapeID="_x0000_i1052" DrawAspect="Content" ObjectID="_1640069212" r:id="rId76"/>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0</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rPr>
          <w:rFonts w:hint="eastAsia"/>
        </w:rPr>
        <w:t>经过相位延时后，两列光在第二个耦合器处相遇前分别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DD3F6B" w:rsidRPr="00553069">
        <w:rPr>
          <w:position w:val="-24"/>
          <w:szCs w:val="22"/>
        </w:rPr>
        <w:object w:dxaOrig="1880" w:dyaOrig="620">
          <v:shape id="_x0000_i1053" type="#_x0000_t75" style="width:92.95pt;height:29pt" o:ole="">
            <v:imagedata r:id="rId77" o:title=""/>
          </v:shape>
          <o:OLEObject Type="Embed" ProgID="Equation.DSMT4" ShapeID="_x0000_i1053" DrawAspect="Content" ObjectID="_1640069213" r:id="rId78"/>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1</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DD3F6B" w:rsidRPr="00553069">
        <w:rPr>
          <w:position w:val="-24"/>
          <w:szCs w:val="22"/>
        </w:rPr>
        <w:object w:dxaOrig="1920" w:dyaOrig="620">
          <v:shape id="_x0000_i1054" type="#_x0000_t75" style="width:92.95pt;height:29pt" o:ole="">
            <v:imagedata r:id="rId79" o:title=""/>
          </v:shape>
          <o:OLEObject Type="Embed" ProgID="Equation.DSMT4" ShapeID="_x0000_i1054" DrawAspect="Content" ObjectID="_1640069214" r:id="rId80"/>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2</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t>其中</w:t>
      </w:r>
      <w:r w:rsidR="00546C7C" w:rsidRPr="00546C7C">
        <w:rPr>
          <w:rFonts w:ascii="宋体" w:hAnsi="宋体" w:hint="eastAsia"/>
        </w:rPr>
        <w:t>Δ</w:t>
      </w:r>
      <w:r w:rsidRPr="00553069">
        <w:rPr>
          <w:i/>
        </w:rPr>
        <w:t>φ</w:t>
      </w:r>
      <w:r w:rsidRPr="00C45D80">
        <w:rPr>
          <w:vertAlign w:val="subscript"/>
        </w:rPr>
        <w:t>1</w:t>
      </w:r>
      <w:r w:rsidRPr="00553069">
        <w:rPr>
          <w:rFonts w:hint="eastAsia"/>
        </w:rPr>
        <w:t>和</w:t>
      </w:r>
      <w:r w:rsidR="00546C7C" w:rsidRPr="00546C7C">
        <w:rPr>
          <w:rFonts w:ascii="宋体" w:hAnsi="宋体" w:hint="eastAsia"/>
        </w:rPr>
        <w:t>Δ</w:t>
      </w:r>
      <w:r w:rsidRPr="00553069">
        <w:rPr>
          <w:i/>
        </w:rPr>
        <w:t>φ</w:t>
      </w:r>
      <w:r w:rsidRPr="00C45D80">
        <w:rPr>
          <w:vertAlign w:val="subscript"/>
        </w:rPr>
        <w:t>2</w:t>
      </w:r>
      <w:r w:rsidRPr="00553069">
        <w:rPr>
          <w:rFonts w:hint="eastAsia"/>
        </w:rPr>
        <w:t>分别是两列光的相位延时。</w:t>
      </w:r>
      <w:r w:rsidR="00A702FF">
        <w:rPr>
          <w:rFonts w:hint="eastAsia"/>
        </w:rPr>
        <w:t>由于它</w:t>
      </w:r>
      <w:r w:rsidRPr="00553069">
        <w:rPr>
          <w:rFonts w:hint="eastAsia"/>
        </w:rPr>
        <w:t>们的频率相同</w:t>
      </w:r>
      <w:r w:rsidR="00A702FF">
        <w:rPr>
          <w:rFonts w:hint="eastAsia"/>
        </w:rPr>
        <w:t>，</w:t>
      </w:r>
      <w:r w:rsidRPr="00553069">
        <w:rPr>
          <w:rFonts w:hint="eastAsia"/>
        </w:rPr>
        <w:t>相遇之后会发生干涉，</w:t>
      </w:r>
      <w:r w:rsidRPr="00553069">
        <w:rPr>
          <w:rFonts w:hint="eastAsia"/>
        </w:rPr>
        <w:t>MZM</w:t>
      </w:r>
      <w:r w:rsidRPr="00553069">
        <w:rPr>
          <w:rFonts w:hint="eastAsia"/>
        </w:rPr>
        <w:t>输出光信号的强度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lastRenderedPageBreak/>
        <w:tab/>
      </w:r>
      <w:r w:rsidR="00C45D80" w:rsidRPr="00553069">
        <w:rPr>
          <w:position w:val="-88"/>
          <w:szCs w:val="22"/>
        </w:rPr>
        <w:object w:dxaOrig="3680" w:dyaOrig="1960">
          <v:shape id="_x0000_i1055" type="#_x0000_t75" style="width:187pt;height:101pt" o:ole="">
            <v:imagedata r:id="rId81" o:title=""/>
          </v:shape>
          <o:OLEObject Type="Embed" ProgID="Equation.DSMT4" ShapeID="_x0000_i1055" DrawAspect="Content" ObjectID="_1640069215" r:id="rId82"/>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3</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rPr>
          <w:color w:val="000000"/>
        </w:rPr>
        <w:t>其中</w:t>
      </w:r>
      <w:r w:rsidR="00546C7C" w:rsidRPr="00546C7C">
        <w:t>Δ</w:t>
      </w:r>
      <w:r w:rsidRPr="00553069">
        <w:rPr>
          <w:i/>
        </w:rPr>
        <w:t>φ=</w:t>
      </w:r>
      <w:r w:rsidR="00546C7C" w:rsidRPr="00546C7C">
        <w:t>Δ</w:t>
      </w:r>
      <w:r w:rsidRPr="00553069">
        <w:rPr>
          <w:i/>
        </w:rPr>
        <w:t>φ</w:t>
      </w:r>
      <w:r w:rsidRPr="00C45D80">
        <w:rPr>
          <w:vertAlign w:val="subscript"/>
        </w:rPr>
        <w:t>1</w:t>
      </w:r>
      <w:r w:rsidRPr="00553069">
        <w:rPr>
          <w:i/>
        </w:rPr>
        <w:t>-</w:t>
      </w:r>
      <w:r w:rsidR="00546C7C" w:rsidRPr="00546C7C">
        <w:t>Δ</w:t>
      </w:r>
      <w:r w:rsidRPr="00553069">
        <w:rPr>
          <w:i/>
        </w:rPr>
        <w:t>φ</w:t>
      </w:r>
      <w:r w:rsidRPr="00C45D80">
        <w:rPr>
          <w:vertAlign w:val="subscript"/>
        </w:rPr>
        <w:t>2</w:t>
      </w:r>
      <w:r w:rsidRPr="00553069">
        <w:rPr>
          <w:rFonts w:hint="eastAsia"/>
        </w:rPr>
        <w:t>是两臂的相位差</w:t>
      </w:r>
      <w:r w:rsidRPr="00553069">
        <w:t>，当两臂存在固定的相差时，</w:t>
      </w:r>
      <w:r w:rsidR="00546C7C" w:rsidRPr="00546C7C">
        <w:t>Δ</w:t>
      </w:r>
      <w:r w:rsidRPr="00553069">
        <w:rPr>
          <w:i/>
        </w:rPr>
        <w:t>φ=θ+</w:t>
      </w:r>
      <w:r w:rsidRPr="00C45D80">
        <w:t>π</w:t>
      </w:r>
      <w:r w:rsidRPr="00553069">
        <w:rPr>
          <w:i/>
        </w:rPr>
        <w:t>∙V/V</w:t>
      </w:r>
      <w:r w:rsidRPr="00C45D80">
        <w:rPr>
          <w:vertAlign w:val="subscript"/>
        </w:rPr>
        <w:t>π</w:t>
      </w:r>
      <w:r w:rsidRPr="00553069">
        <w:rPr>
          <w:rFonts w:hint="eastAsia"/>
        </w:rPr>
        <w:t>，输出的光强和光信号分别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C45D80" w:rsidRPr="00553069">
        <w:rPr>
          <w:position w:val="-30"/>
          <w:szCs w:val="22"/>
        </w:rPr>
        <w:object w:dxaOrig="2420" w:dyaOrig="680">
          <v:shape id="_x0000_i1056" type="#_x0000_t75" style="width:121.45pt;height:36.55pt" o:ole="">
            <v:imagedata r:id="rId83" o:title=""/>
          </v:shape>
          <o:OLEObject Type="Embed" ProgID="Equation.DSMT4" ShapeID="_x0000_i1056" DrawAspect="Content" ObjectID="_1640069216" r:id="rId84"/>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4</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C45D80" w:rsidRPr="00553069">
        <w:rPr>
          <w:position w:val="-30"/>
          <w:szCs w:val="22"/>
        </w:rPr>
        <w:object w:dxaOrig="2420" w:dyaOrig="680">
          <v:shape id="_x0000_i1057" type="#_x0000_t75" style="width:121.45pt;height:36.55pt" o:ole="">
            <v:imagedata r:id="rId85" o:title=""/>
          </v:shape>
          <o:OLEObject Type="Embed" ProgID="Equation.DSMT4" ShapeID="_x0000_i1057" DrawAspect="Content" ObjectID="_1640069217" r:id="rId86"/>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5</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rPr>
          <w:rFonts w:hint="eastAsia"/>
        </w:rPr>
        <w:t>设加载在调制器上的电压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674F05" w:rsidRPr="00553069">
        <w:rPr>
          <w:position w:val="-12"/>
          <w:szCs w:val="22"/>
        </w:rPr>
        <w:object w:dxaOrig="2040" w:dyaOrig="360">
          <v:shape id="_x0000_i1058" type="#_x0000_t75" style="width:104.8pt;height:21.5pt" o:ole="">
            <v:imagedata r:id="rId87" o:title=""/>
          </v:shape>
          <o:OLEObject Type="Embed" ProgID="Equation.DSMT4" ShapeID="_x0000_i1058" DrawAspect="Content" ObjectID="_1640069218" r:id="rId88"/>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6</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rPr>
          <w:rFonts w:hint="eastAsia"/>
        </w:rPr>
        <w:t>则</w:t>
      </w:r>
      <w:r w:rsidRPr="00553069">
        <w:t>MZM</w:t>
      </w:r>
      <w:r w:rsidRPr="00553069">
        <w:t>的输出光为</w:t>
      </w:r>
      <w:r w:rsidRPr="00553069">
        <w:rPr>
          <w:rFonts w:hint="eastAsia"/>
        </w:rPr>
        <w:t>：</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C45D80" w:rsidRPr="00553069">
        <w:rPr>
          <w:position w:val="-88"/>
          <w:szCs w:val="22"/>
        </w:rPr>
        <w:object w:dxaOrig="7020" w:dyaOrig="1980">
          <v:shape id="_x0000_i1059" type="#_x0000_t75" style="width:354.65pt;height:99.95pt" o:ole="">
            <v:imagedata r:id="rId89" o:title=""/>
          </v:shape>
          <o:OLEObject Type="Embed" ProgID="Equation.DSMT4" ShapeID="_x0000_i1059" DrawAspect="Content" ObjectID="_1640069219" r:id="rId90"/>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7</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rPr>
          <w:rFonts w:ascii="宋体" w:hAnsi="宋体"/>
        </w:rPr>
        <w:t>其中</w:t>
      </w:r>
      <w:r w:rsidRPr="003D4F03">
        <w:rPr>
          <w:i/>
        </w:rPr>
        <w:t>α</w:t>
      </w:r>
      <w:r w:rsidRPr="00553069">
        <w:t>=π</w:t>
      </w:r>
      <w:r w:rsidRPr="00553069">
        <w:rPr>
          <w:rFonts w:eastAsia="微软雅黑"/>
        </w:rPr>
        <w:t>∙</w:t>
      </w:r>
      <w:r w:rsidRPr="008E179C">
        <w:rPr>
          <w:i/>
        </w:rPr>
        <w:t>V</w:t>
      </w:r>
      <w:r w:rsidRPr="00553069">
        <w:rPr>
          <w:vertAlign w:val="subscript"/>
        </w:rPr>
        <w:t>DC</w:t>
      </w:r>
      <w:r w:rsidRPr="00553069">
        <w:t>/</w:t>
      </w:r>
      <w:r w:rsidRPr="008E179C">
        <w:rPr>
          <w:i/>
        </w:rPr>
        <w:t>V</w:t>
      </w:r>
      <w:r w:rsidRPr="00553069">
        <w:rPr>
          <w:vertAlign w:val="subscript"/>
        </w:rPr>
        <w:t>π</w:t>
      </w:r>
      <w:r w:rsidRPr="00553069">
        <w:t>，</w:t>
      </w:r>
      <w:r w:rsidRPr="003D4F03">
        <w:rPr>
          <w:i/>
        </w:rPr>
        <w:t>β</w:t>
      </w:r>
      <w:r w:rsidRPr="00553069">
        <w:t>=π</w:t>
      </w:r>
      <w:r w:rsidRPr="00553069">
        <w:rPr>
          <w:rFonts w:eastAsia="微软雅黑"/>
        </w:rPr>
        <w:t>∙</w:t>
      </w:r>
      <w:r w:rsidRPr="008E179C">
        <w:rPr>
          <w:i/>
        </w:rPr>
        <w:t>V</w:t>
      </w:r>
      <w:r w:rsidRPr="00553069">
        <w:rPr>
          <w:vertAlign w:val="subscript"/>
        </w:rPr>
        <w:t>AC</w:t>
      </w:r>
      <w:r w:rsidRPr="00553069">
        <w:t>/</w:t>
      </w:r>
      <w:r w:rsidRPr="008E179C">
        <w:rPr>
          <w:i/>
        </w:rPr>
        <w:t>V</w:t>
      </w:r>
      <w:r w:rsidRPr="00553069">
        <w:rPr>
          <w:vertAlign w:val="subscript"/>
        </w:rPr>
        <w:t>π</w:t>
      </w:r>
      <w:r w:rsidRPr="00553069">
        <w:t>。</w:t>
      </w:r>
      <w:r w:rsidRPr="00553069">
        <w:rPr>
          <w:rFonts w:hint="eastAsia"/>
        </w:rPr>
        <w:t>应用贝塞尔函数将上式展开后得：</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C45D80" w:rsidRPr="00553069">
        <w:rPr>
          <w:position w:val="-98"/>
          <w:szCs w:val="22"/>
        </w:rPr>
        <w:object w:dxaOrig="5480" w:dyaOrig="2020">
          <v:shape id="_x0000_i1060" type="#_x0000_t75" style="width:275.1pt;height:101pt" o:ole="">
            <v:imagedata r:id="rId91" o:title=""/>
          </v:shape>
          <o:OLEObject Type="Embed" ProgID="Equation.DSMT4" ShapeID="_x0000_i1060" DrawAspect="Content" ObjectID="_1640069220" r:id="rId92"/>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8</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t>在这里还要分析另一种情况，当</w:t>
      </w:r>
      <w:r w:rsidRPr="00553069">
        <w:t>MZM</w:t>
      </w:r>
      <w:r w:rsidRPr="00553069">
        <w:t>的上下臂分别连接两个</w:t>
      </w:r>
      <w:r w:rsidR="00373916">
        <w:t>微波信号的时候，此时的马赫增德尔调制器也叫双驱马赫增德尔调制器</w:t>
      </w:r>
      <w:r w:rsidRPr="00553069">
        <w:t>。此时上下臂不满足光相干的条件，若</w:t>
      </w:r>
      <w:r w:rsidR="00546C7C" w:rsidRPr="00546C7C">
        <w:t>Δ</w:t>
      </w:r>
      <w:r w:rsidRPr="00553069">
        <w:rPr>
          <w:i/>
        </w:rPr>
        <w:t>φ</w:t>
      </w:r>
      <w:r w:rsidRPr="00C45D80">
        <w:rPr>
          <w:vertAlign w:val="subscript"/>
        </w:rPr>
        <w:t>1</w:t>
      </w:r>
      <w:r w:rsidRPr="00553069">
        <w:t>和</w:t>
      </w:r>
      <w:r w:rsidR="00546C7C" w:rsidRPr="00546C7C">
        <w:t>Δ</w:t>
      </w:r>
      <w:r w:rsidRPr="00553069">
        <w:rPr>
          <w:i/>
        </w:rPr>
        <w:t>φ</w:t>
      </w:r>
      <w:r w:rsidRPr="00C45D80">
        <w:rPr>
          <w:vertAlign w:val="subscript"/>
        </w:rPr>
        <w:t>2</w:t>
      </w:r>
      <w:r w:rsidRPr="00553069">
        <w:t>分别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674F05" w:rsidRPr="00553069">
        <w:rPr>
          <w:position w:val="-12"/>
          <w:szCs w:val="22"/>
        </w:rPr>
        <w:object w:dxaOrig="1939" w:dyaOrig="360">
          <v:shape id="_x0000_i1061" type="#_x0000_t75" style="width:99.95pt;height:21.5pt" o:ole="">
            <v:imagedata r:id="rId93" o:title=""/>
          </v:shape>
          <o:OLEObject Type="Embed" ProgID="Equation.DSMT4" ShapeID="_x0000_i1061" DrawAspect="Content" ObjectID="_1640069221" r:id="rId94"/>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29</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lastRenderedPageBreak/>
        <w:tab/>
      </w:r>
      <w:r w:rsidR="006F0D9F" w:rsidRPr="00553069">
        <w:rPr>
          <w:position w:val="-12"/>
          <w:szCs w:val="22"/>
        </w:rPr>
        <w:object w:dxaOrig="2260" w:dyaOrig="360">
          <v:shape id="_x0000_i1062" type="#_x0000_t75" style="width:111.75pt;height:21.5pt" o:ole="">
            <v:imagedata r:id="rId95" o:title=""/>
          </v:shape>
          <o:OLEObject Type="Embed" ProgID="Equation.DSMT4" ShapeID="_x0000_i1062" DrawAspect="Content" ObjectID="_1640069222" r:id="rId96"/>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30</w:instrText>
      </w:r>
      <w:r w:rsidRPr="00553069">
        <w:rPr>
          <w:noProof/>
          <w:szCs w:val="22"/>
        </w:rPr>
        <w:fldChar w:fldCharType="end"/>
      </w:r>
      <w:r w:rsidRPr="00553069">
        <w:rPr>
          <w:szCs w:val="22"/>
        </w:rPr>
        <w:instrText>)</w:instrText>
      </w:r>
      <w:r w:rsidRPr="00553069">
        <w:rPr>
          <w:szCs w:val="22"/>
        </w:rPr>
        <w:fldChar w:fldCharType="end"/>
      </w:r>
    </w:p>
    <w:p w:rsidR="00553069" w:rsidRPr="00553069" w:rsidRDefault="00553069" w:rsidP="00553069">
      <w:pPr>
        <w:ind w:firstLine="420"/>
      </w:pPr>
      <w:r w:rsidRPr="00553069">
        <w:t>其中</w:t>
      </w:r>
      <w:r w:rsidRPr="00553069">
        <w:rPr>
          <w:i/>
        </w:rPr>
        <w:t>α</w:t>
      </w:r>
      <w:r w:rsidRPr="00553069">
        <w:t>和</w:t>
      </w:r>
      <w:r w:rsidRPr="00553069">
        <w:rPr>
          <w:i/>
        </w:rPr>
        <w:t>β</w:t>
      </w:r>
      <w:r w:rsidRPr="00553069">
        <w:t>同样分别代表直流偏置</w:t>
      </w:r>
      <w:r w:rsidRPr="00553069">
        <w:rPr>
          <w:rFonts w:hint="eastAsia"/>
        </w:rPr>
        <w:t>和</w:t>
      </w:r>
      <w:r w:rsidRPr="00553069">
        <w:t>调制系数，此时</w:t>
      </w:r>
      <w:r w:rsidRPr="00553069">
        <w:t>DMZM</w:t>
      </w:r>
      <w:r w:rsidRPr="00553069">
        <w:t>的输出可以表示为：</w:t>
      </w:r>
    </w:p>
    <w:p w:rsidR="00553069" w:rsidRPr="00553069" w:rsidRDefault="00553069" w:rsidP="00553069">
      <w:pPr>
        <w:widowControl/>
        <w:tabs>
          <w:tab w:val="center" w:pos="4320"/>
          <w:tab w:val="right" w:pos="8620"/>
        </w:tabs>
        <w:spacing w:line="480" w:lineRule="auto"/>
        <w:ind w:firstLineChars="0" w:firstLine="0"/>
        <w:rPr>
          <w:szCs w:val="22"/>
        </w:rPr>
      </w:pPr>
      <w:r w:rsidRPr="00553069">
        <w:rPr>
          <w:szCs w:val="22"/>
        </w:rPr>
        <w:tab/>
      </w:r>
      <w:r w:rsidR="00C45D80" w:rsidRPr="00553069">
        <w:rPr>
          <w:position w:val="-64"/>
          <w:szCs w:val="22"/>
        </w:rPr>
        <w:object w:dxaOrig="5319" w:dyaOrig="1400">
          <v:shape id="_x0000_i1063" type="#_x0000_t75" style="width:265.95pt;height:1in" o:ole="">
            <v:imagedata r:id="rId97" o:title=""/>
          </v:shape>
          <o:OLEObject Type="Embed" ProgID="Equation.DSMT4" ShapeID="_x0000_i1063" DrawAspect="Content" ObjectID="_1640069223" r:id="rId98"/>
        </w:object>
      </w:r>
      <w:r w:rsidRPr="00553069">
        <w:rPr>
          <w:szCs w:val="22"/>
        </w:rPr>
        <w:t xml:space="preserve"> </w:t>
      </w:r>
      <w:r w:rsidRPr="00553069">
        <w:rPr>
          <w:szCs w:val="22"/>
        </w:rPr>
        <w:tab/>
      </w:r>
      <w:r w:rsidRPr="00553069">
        <w:rPr>
          <w:szCs w:val="22"/>
        </w:rPr>
        <w:fldChar w:fldCharType="begin"/>
      </w:r>
      <w:r w:rsidRPr="00553069">
        <w:rPr>
          <w:szCs w:val="22"/>
        </w:rPr>
        <w:instrText xml:space="preserve"> MACROBUTTON MTPlaceRef \* MERGEFORMAT </w:instrText>
      </w:r>
      <w:r w:rsidRPr="00553069">
        <w:rPr>
          <w:szCs w:val="22"/>
        </w:rPr>
        <w:fldChar w:fldCharType="begin"/>
      </w:r>
      <w:r w:rsidRPr="00553069">
        <w:rPr>
          <w:szCs w:val="22"/>
        </w:rPr>
        <w:instrText xml:space="preserve"> SEQ MTEqn \h \* MERGEFORMAT </w:instrText>
      </w:r>
      <w:r w:rsidRPr="00553069">
        <w:rPr>
          <w:szCs w:val="22"/>
        </w:rPr>
        <w:fldChar w:fldCharType="end"/>
      </w:r>
      <w:r w:rsidRPr="00553069">
        <w:rPr>
          <w:szCs w:val="22"/>
        </w:rPr>
        <w:instrText>(</w:instrText>
      </w:r>
      <w:r w:rsidRPr="00553069">
        <w:rPr>
          <w:szCs w:val="22"/>
        </w:rPr>
        <w:fldChar w:fldCharType="begin"/>
      </w:r>
      <w:r w:rsidRPr="00553069">
        <w:rPr>
          <w:szCs w:val="22"/>
        </w:rPr>
        <w:instrText xml:space="preserve"> SEQ MTChap \c \* Arabic \* MERGEFORMAT </w:instrText>
      </w:r>
      <w:r w:rsidRPr="00553069">
        <w:rPr>
          <w:szCs w:val="22"/>
        </w:rPr>
        <w:fldChar w:fldCharType="separate"/>
      </w:r>
      <w:r w:rsidR="004A2D85">
        <w:rPr>
          <w:noProof/>
          <w:szCs w:val="22"/>
        </w:rPr>
        <w:instrText>2</w:instrText>
      </w:r>
      <w:r w:rsidRPr="00553069">
        <w:rPr>
          <w:noProof/>
          <w:szCs w:val="22"/>
        </w:rPr>
        <w:fldChar w:fldCharType="end"/>
      </w:r>
      <w:r w:rsidRPr="00553069">
        <w:rPr>
          <w:szCs w:val="22"/>
        </w:rPr>
        <w:instrText>.</w:instrText>
      </w:r>
      <w:r w:rsidRPr="00553069">
        <w:rPr>
          <w:szCs w:val="22"/>
        </w:rPr>
        <w:fldChar w:fldCharType="begin"/>
      </w:r>
      <w:r w:rsidRPr="00553069">
        <w:rPr>
          <w:szCs w:val="22"/>
        </w:rPr>
        <w:instrText xml:space="preserve"> SEQ MTEqn \c \* Arabic \* MERGEFORMAT </w:instrText>
      </w:r>
      <w:r w:rsidRPr="00553069">
        <w:rPr>
          <w:szCs w:val="22"/>
        </w:rPr>
        <w:fldChar w:fldCharType="separate"/>
      </w:r>
      <w:r w:rsidR="004A2D85">
        <w:rPr>
          <w:noProof/>
          <w:szCs w:val="22"/>
        </w:rPr>
        <w:instrText>31</w:instrText>
      </w:r>
      <w:r w:rsidRPr="00553069">
        <w:rPr>
          <w:noProof/>
          <w:szCs w:val="22"/>
        </w:rPr>
        <w:fldChar w:fldCharType="end"/>
      </w:r>
      <w:r w:rsidRPr="00553069">
        <w:rPr>
          <w:szCs w:val="22"/>
        </w:rPr>
        <w:instrText>)</w:instrText>
      </w:r>
      <w:r w:rsidRPr="00553069">
        <w:rPr>
          <w:szCs w:val="22"/>
        </w:rPr>
        <w:fldChar w:fldCharType="end"/>
      </w:r>
    </w:p>
    <w:p w:rsidR="00553069" w:rsidRDefault="00553069" w:rsidP="00553069">
      <w:pPr>
        <w:ind w:firstLine="420"/>
      </w:pPr>
      <w:r w:rsidRPr="00553069">
        <w:rPr>
          <w:rFonts w:hint="eastAsia"/>
        </w:rPr>
        <w:t>其中</w:t>
      </w:r>
      <w:r w:rsidR="00546C7C" w:rsidRPr="00546C7C">
        <w:t>Δ</w:t>
      </w:r>
      <w:r w:rsidRPr="00553069">
        <w:rPr>
          <w:i/>
        </w:rPr>
        <w:t>α</w:t>
      </w:r>
      <w:r w:rsidRPr="00553069">
        <w:rPr>
          <w:rFonts w:hint="eastAsia"/>
        </w:rPr>
        <w:t>是上下臂的直流电压差。</w:t>
      </w:r>
    </w:p>
    <w:p w:rsidR="0078437F" w:rsidRDefault="007E2F66" w:rsidP="00A1647C">
      <w:pPr>
        <w:pStyle w:val="aff6"/>
        <w:spacing w:before="156"/>
      </w:pPr>
      <w:r>
        <w:object w:dxaOrig="11191" w:dyaOrig="3751">
          <v:shape id="_x0000_i1064" type="#_x0000_t75" style="width:413.75pt;height:139.7pt" o:ole="">
            <v:imagedata r:id="rId99" o:title=""/>
          </v:shape>
          <o:OLEObject Type="Embed" ProgID="Visio.Drawing.15" ShapeID="_x0000_i1064" DrawAspect="Content" ObjectID="_1640069224" r:id="rId100"/>
        </w:object>
      </w:r>
    </w:p>
    <w:p w:rsidR="0078437F" w:rsidRDefault="0078437F" w:rsidP="0078437F">
      <w:pPr>
        <w:pStyle w:val="afb"/>
      </w:pPr>
      <w:bookmarkStart w:id="143" w:name="_Toc29152526"/>
      <w:r>
        <w:rPr>
          <w:rFonts w:hint="eastAsia"/>
        </w:rPr>
        <w:t>图</w:t>
      </w:r>
      <w:r>
        <w:rPr>
          <w:rFonts w:hint="eastAsia"/>
        </w:rPr>
        <w:t>2.</w:t>
      </w:r>
      <w:r w:rsidR="00BE3D1F">
        <w:t>6</w:t>
      </w:r>
      <w:r w:rsidR="00A1647C">
        <w:rPr>
          <w:rFonts w:hint="eastAsia"/>
        </w:rPr>
        <w:t>（</w:t>
      </w:r>
      <w:r w:rsidR="00A1647C">
        <w:rPr>
          <w:rFonts w:hint="eastAsia"/>
        </w:rPr>
        <w:t>a</w:t>
      </w:r>
      <w:r w:rsidR="00A1647C">
        <w:rPr>
          <w:rFonts w:hint="eastAsia"/>
        </w:rPr>
        <w:t>）基于双驱马赫增德尔调制器产生光频梳原理图（</w:t>
      </w:r>
      <w:r w:rsidR="00A1647C">
        <w:rPr>
          <w:rFonts w:hint="eastAsia"/>
        </w:rPr>
        <w:t>b</w:t>
      </w:r>
      <w:r w:rsidR="00A1647C">
        <w:rPr>
          <w:rFonts w:hint="eastAsia"/>
        </w:rPr>
        <w:t>）仿真光谱图</w:t>
      </w:r>
      <w:bookmarkEnd w:id="143"/>
    </w:p>
    <w:p w:rsidR="0078437F" w:rsidRDefault="0078437F" w:rsidP="0078437F">
      <w:pPr>
        <w:ind w:firstLine="420"/>
      </w:pPr>
      <w:r>
        <w:rPr>
          <w:rFonts w:hint="eastAsia"/>
        </w:rPr>
        <w:t>图</w:t>
      </w:r>
      <w:r>
        <w:rPr>
          <w:rFonts w:hint="eastAsia"/>
        </w:rPr>
        <w:t>2.</w:t>
      </w:r>
      <w:r w:rsidR="00BE3D1F">
        <w:t>6</w:t>
      </w:r>
      <w:r w:rsidR="00A1647C">
        <w:rPr>
          <w:rFonts w:hint="eastAsia"/>
        </w:rPr>
        <w:t>（</w:t>
      </w:r>
      <w:r w:rsidR="00A1647C">
        <w:rPr>
          <w:rFonts w:hint="eastAsia"/>
        </w:rPr>
        <w:t>a</w:t>
      </w:r>
      <w:r w:rsidR="00A1647C">
        <w:rPr>
          <w:rFonts w:hint="eastAsia"/>
        </w:rPr>
        <w:t>）</w:t>
      </w:r>
      <w:r>
        <w:rPr>
          <w:rFonts w:hint="eastAsia"/>
        </w:rPr>
        <w:t>展示了基于</w:t>
      </w:r>
      <w:r w:rsidR="00D97F38">
        <w:rPr>
          <w:rFonts w:hint="eastAsia"/>
        </w:rPr>
        <w:t>双驱</w:t>
      </w:r>
      <w:r w:rsidR="008655F8">
        <w:rPr>
          <w:rFonts w:hint="eastAsia"/>
        </w:rPr>
        <w:t>马赫增德尔</w:t>
      </w:r>
      <w:r>
        <w:rPr>
          <w:rFonts w:hint="eastAsia"/>
        </w:rPr>
        <w:t>调制器产生光频梳的原理图。</w:t>
      </w:r>
      <w:r w:rsidR="00D97F38">
        <w:rPr>
          <w:rFonts w:hint="eastAsia"/>
        </w:rPr>
        <w:t>当</w:t>
      </w:r>
      <w:r w:rsidR="00D97F38" w:rsidRPr="00E56912">
        <w:rPr>
          <w:i/>
        </w:rPr>
        <w:t>ω</w:t>
      </w:r>
      <w:r w:rsidR="00D97F38" w:rsidRPr="00C45D80">
        <w:rPr>
          <w:vertAlign w:val="subscript"/>
        </w:rPr>
        <w:t>m1</w:t>
      </w:r>
      <w:r w:rsidR="00D97F38">
        <w:rPr>
          <w:rFonts w:hint="eastAsia"/>
        </w:rPr>
        <w:t>=</w:t>
      </w:r>
      <w:r w:rsidR="00D97F38" w:rsidRPr="00E56912">
        <w:rPr>
          <w:i/>
        </w:rPr>
        <w:t>ω</w:t>
      </w:r>
      <w:r w:rsidR="00D97F38" w:rsidRPr="00C45D80">
        <w:rPr>
          <w:vertAlign w:val="subscript"/>
        </w:rPr>
        <w:t>m2</w:t>
      </w:r>
      <w:r w:rsidR="00D97F38">
        <w:rPr>
          <w:rFonts w:hint="eastAsia"/>
        </w:rPr>
        <w:t>时，根据公式（</w:t>
      </w:r>
      <w:r w:rsidR="00D97F38">
        <w:rPr>
          <w:rFonts w:hint="eastAsia"/>
        </w:rPr>
        <w:t>2.</w:t>
      </w:r>
      <w:r w:rsidR="0075541E">
        <w:t>31</w:t>
      </w:r>
      <w:r w:rsidR="00D97F38">
        <w:rPr>
          <w:rFonts w:hint="eastAsia"/>
        </w:rPr>
        <w:t>）</w:t>
      </w:r>
      <w:r w:rsidR="002727EC">
        <w:rPr>
          <w:rFonts w:hint="eastAsia"/>
        </w:rPr>
        <w:t>可知调制器</w:t>
      </w:r>
      <w:r w:rsidR="00D97F38">
        <w:rPr>
          <w:rFonts w:hint="eastAsia"/>
        </w:rPr>
        <w:t>的输出光信号为：</w:t>
      </w:r>
    </w:p>
    <w:p w:rsidR="00D97F38" w:rsidRDefault="004B158F" w:rsidP="004B158F">
      <w:pPr>
        <w:pStyle w:val="MTDisplayEquation"/>
      </w:pPr>
      <w:r>
        <w:tab/>
      </w:r>
      <w:r w:rsidR="00C45D80" w:rsidRPr="004B158F">
        <w:rPr>
          <w:position w:val="-66"/>
        </w:rPr>
        <w:object w:dxaOrig="5220" w:dyaOrig="1440">
          <v:shape id="_x0000_i1065" type="#_x0000_t75" style="width:261.15pt;height:1in" o:ole="">
            <v:imagedata r:id="rId101" o:title=""/>
          </v:shape>
          <o:OLEObject Type="Embed" ProgID="Equation.DSMT4" ShapeID="_x0000_i1065" DrawAspect="Content" ObjectID="_1640069225"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2</w:instrText>
      </w:r>
      <w:r w:rsidR="00C63C27">
        <w:rPr>
          <w:noProof/>
        </w:rPr>
        <w:fldChar w:fldCharType="end"/>
      </w:r>
      <w:r>
        <w:instrText>)</w:instrText>
      </w:r>
      <w:r>
        <w:fldChar w:fldCharType="end"/>
      </w:r>
    </w:p>
    <w:p w:rsidR="004B158F" w:rsidRDefault="004B158F" w:rsidP="004B158F">
      <w:pPr>
        <w:ind w:firstLine="420"/>
      </w:pPr>
      <w:r>
        <w:rPr>
          <w:rFonts w:hint="eastAsia"/>
        </w:rPr>
        <w:t>则光频梳</w:t>
      </w:r>
      <w:r w:rsidRPr="003F0ED4">
        <w:rPr>
          <w:rFonts w:hint="eastAsia"/>
          <w:i/>
        </w:rPr>
        <w:t>n</w:t>
      </w:r>
      <w:r>
        <w:rPr>
          <w:rFonts w:hint="eastAsia"/>
        </w:rPr>
        <w:t>阶边带的幅度为：</w:t>
      </w:r>
    </w:p>
    <w:p w:rsidR="004B158F" w:rsidRDefault="004B158F" w:rsidP="004B158F">
      <w:pPr>
        <w:pStyle w:val="MTDisplayEquation"/>
      </w:pPr>
      <w:r>
        <w:tab/>
      </w:r>
      <w:r w:rsidR="00C45D80" w:rsidRPr="004B158F">
        <w:rPr>
          <w:position w:val="-24"/>
        </w:rPr>
        <w:object w:dxaOrig="4980" w:dyaOrig="620">
          <v:shape id="_x0000_i1066" type="#_x0000_t75" style="width:248.8pt;height:31.7pt" o:ole="">
            <v:imagedata r:id="rId103" o:title=""/>
          </v:shape>
          <o:OLEObject Type="Embed" ProgID="Equation.DSMT4" ShapeID="_x0000_i1066" DrawAspect="Content" ObjectID="_1640069226"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3</w:instrText>
      </w:r>
      <w:r w:rsidR="00C63C27">
        <w:rPr>
          <w:noProof/>
        </w:rPr>
        <w:fldChar w:fldCharType="end"/>
      </w:r>
      <w:r>
        <w:instrText>)</w:instrText>
      </w:r>
      <w:r>
        <w:fldChar w:fldCharType="end"/>
      </w:r>
    </w:p>
    <w:p w:rsidR="004E2155" w:rsidRPr="00CA2810" w:rsidRDefault="004E2155" w:rsidP="004E2155">
      <w:pPr>
        <w:ind w:firstLine="420"/>
      </w:pPr>
      <w:r>
        <w:rPr>
          <w:rFonts w:hint="eastAsia"/>
        </w:rPr>
        <w:t>使用</w:t>
      </w:r>
      <w:r>
        <w:rPr>
          <w:rFonts w:hint="eastAsia"/>
        </w:rPr>
        <w:t>MATLAB</w:t>
      </w:r>
      <w:r>
        <w:rPr>
          <w:rFonts w:hint="eastAsia"/>
        </w:rPr>
        <w:t>进行仿真，当</w:t>
      </w:r>
      <w:r w:rsidRPr="005A7824">
        <w:rPr>
          <w:color w:val="000000" w:themeColor="text1"/>
        </w:rPr>
        <w:t>Δ</w:t>
      </w:r>
      <w:r w:rsidRPr="005A7824">
        <w:rPr>
          <w:i/>
          <w:color w:val="000000" w:themeColor="text1"/>
        </w:rPr>
        <w:t>α</w:t>
      </w:r>
      <w:r w:rsidRPr="005A7824">
        <w:rPr>
          <w:rFonts w:hint="eastAsia"/>
          <w:color w:val="000000" w:themeColor="text1"/>
        </w:rPr>
        <w:t>=</w:t>
      </w:r>
      <w:r w:rsidR="00E405D8">
        <w:rPr>
          <w:color w:val="000000" w:themeColor="text1"/>
        </w:rPr>
        <w:t>3</w:t>
      </w:r>
      <w:r w:rsidR="00E405D8">
        <w:rPr>
          <w:rFonts w:hint="eastAsia"/>
          <w:color w:val="000000" w:themeColor="text1"/>
        </w:rPr>
        <w:t>.</w:t>
      </w:r>
      <w:r w:rsidR="00E405D8">
        <w:rPr>
          <w:color w:val="000000" w:themeColor="text1"/>
        </w:rPr>
        <w:t>16</w:t>
      </w:r>
      <w:r w:rsidRPr="005A7824">
        <w:rPr>
          <w:rFonts w:hint="eastAsia"/>
          <w:color w:val="000000" w:themeColor="text1"/>
        </w:rPr>
        <w:t>、</w:t>
      </w:r>
      <w:r w:rsidRPr="005A7824">
        <w:rPr>
          <w:i/>
          <w:color w:val="000000" w:themeColor="text1"/>
        </w:rPr>
        <w:t>θ</w:t>
      </w:r>
      <w:r w:rsidRPr="005A7824">
        <w:rPr>
          <w:rFonts w:hint="eastAsia"/>
          <w:color w:val="000000" w:themeColor="text1"/>
        </w:rPr>
        <w:t>=</w:t>
      </w:r>
      <w:r w:rsidR="00842C85">
        <w:rPr>
          <w:color w:val="000000" w:themeColor="text1"/>
        </w:rPr>
        <w:t>1</w:t>
      </w:r>
      <w:r w:rsidR="00842C85">
        <w:rPr>
          <w:rFonts w:hint="eastAsia"/>
          <w:color w:val="000000" w:themeColor="text1"/>
        </w:rPr>
        <w:t>.</w:t>
      </w:r>
      <w:r w:rsidR="00842C85">
        <w:rPr>
          <w:color w:val="000000" w:themeColor="text1"/>
        </w:rPr>
        <w:t>01</w:t>
      </w:r>
      <w:r w:rsidR="00EB7074">
        <w:rPr>
          <w:color w:val="000000" w:themeColor="text1"/>
        </w:rPr>
        <w:t xml:space="preserve"> </w:t>
      </w:r>
      <w:r w:rsidR="005A7824" w:rsidRPr="005A7824">
        <w:rPr>
          <w:rFonts w:hint="eastAsia"/>
          <w:color w:val="000000" w:themeColor="text1"/>
        </w:rPr>
        <w:t>rad</w:t>
      </w:r>
      <w:r w:rsidRPr="005A7824">
        <w:rPr>
          <w:rFonts w:hint="eastAsia"/>
          <w:color w:val="000000" w:themeColor="text1"/>
        </w:rPr>
        <w:t>、</w:t>
      </w:r>
      <w:r w:rsidR="00CA2810" w:rsidRPr="005A7824">
        <w:rPr>
          <w:i/>
          <w:color w:val="000000" w:themeColor="text1"/>
        </w:rPr>
        <w:t>β</w:t>
      </w:r>
      <w:r w:rsidR="00CA2810" w:rsidRPr="005A7824">
        <w:rPr>
          <w:rFonts w:hint="eastAsia"/>
          <w:color w:val="000000" w:themeColor="text1"/>
        </w:rPr>
        <w:t>=</w:t>
      </w:r>
      <w:r w:rsidR="00842C85">
        <w:rPr>
          <w:color w:val="000000" w:themeColor="text1"/>
        </w:rPr>
        <w:t>2</w:t>
      </w:r>
      <w:r w:rsidR="00842C85">
        <w:rPr>
          <w:rFonts w:hint="eastAsia"/>
          <w:color w:val="000000" w:themeColor="text1"/>
        </w:rPr>
        <w:t>.</w:t>
      </w:r>
      <w:r w:rsidR="00842C85">
        <w:rPr>
          <w:color w:val="000000" w:themeColor="text1"/>
        </w:rPr>
        <w:t>85</w:t>
      </w:r>
      <w:r w:rsidR="00913925">
        <w:rPr>
          <w:rFonts w:hint="eastAsia"/>
        </w:rPr>
        <w:t>时</w:t>
      </w:r>
      <w:r w:rsidR="00CA2810">
        <w:rPr>
          <w:rFonts w:hint="eastAsia"/>
        </w:rPr>
        <w:t>，产生</w:t>
      </w:r>
      <w:r w:rsidR="00CA2810" w:rsidRPr="002F7409">
        <w:rPr>
          <w:rFonts w:hint="eastAsia"/>
          <w:color w:val="000000" w:themeColor="text1"/>
        </w:rPr>
        <w:t>如图</w:t>
      </w:r>
      <w:r w:rsidR="00DF2429" w:rsidRPr="002F7409">
        <w:rPr>
          <w:rFonts w:hint="eastAsia"/>
          <w:color w:val="000000" w:themeColor="text1"/>
        </w:rPr>
        <w:t>2.</w:t>
      </w:r>
      <w:r w:rsidR="00BE3D1F" w:rsidRPr="002F7409">
        <w:rPr>
          <w:color w:val="000000" w:themeColor="text1"/>
        </w:rPr>
        <w:t>6</w:t>
      </w:r>
      <w:r w:rsidR="00A1647C" w:rsidRPr="002F7409">
        <w:rPr>
          <w:rFonts w:hint="eastAsia"/>
          <w:color w:val="000000" w:themeColor="text1"/>
        </w:rPr>
        <w:t>（</w:t>
      </w:r>
      <w:r w:rsidR="00DF2429" w:rsidRPr="002F7409">
        <w:rPr>
          <w:rFonts w:hint="eastAsia"/>
          <w:color w:val="000000" w:themeColor="text1"/>
        </w:rPr>
        <w:t>b</w:t>
      </w:r>
      <w:r w:rsidR="00A1647C" w:rsidRPr="002F7409">
        <w:rPr>
          <w:rFonts w:hint="eastAsia"/>
          <w:color w:val="000000" w:themeColor="text1"/>
        </w:rPr>
        <w:t>）</w:t>
      </w:r>
      <w:r w:rsidR="00CA2810">
        <w:rPr>
          <w:rFonts w:hint="eastAsia"/>
        </w:rPr>
        <w:t>所示的光频梳。</w:t>
      </w:r>
    </w:p>
    <w:p w:rsidR="00D86579" w:rsidRDefault="00D86579" w:rsidP="00B674BF">
      <w:pPr>
        <w:pStyle w:val="3"/>
      </w:pPr>
      <w:bookmarkStart w:id="144" w:name="_Toc27751787"/>
      <w:bookmarkStart w:id="145" w:name="_Toc29151340"/>
      <w:r>
        <w:rPr>
          <w:rFonts w:hint="eastAsia"/>
        </w:rPr>
        <w:t>2</w:t>
      </w:r>
      <w:r>
        <w:t xml:space="preserve">.1.3 </w:t>
      </w:r>
      <w:r w:rsidR="00BE3D1F">
        <w:rPr>
          <w:rFonts w:hint="eastAsia"/>
        </w:rPr>
        <w:t>基于</w:t>
      </w:r>
      <w:r w:rsidR="00CD1A0E">
        <w:rPr>
          <w:rFonts w:hint="eastAsia"/>
        </w:rPr>
        <w:t>偏振调制器</w:t>
      </w:r>
      <w:bookmarkEnd w:id="144"/>
      <w:r w:rsidR="0006381B">
        <w:rPr>
          <w:rFonts w:hint="eastAsia"/>
        </w:rPr>
        <w:t>的</w:t>
      </w:r>
      <w:r w:rsidR="00BE3D1F">
        <w:rPr>
          <w:rFonts w:hint="eastAsia"/>
        </w:rPr>
        <w:t>光频梳</w:t>
      </w:r>
      <w:r w:rsidR="0006381B">
        <w:rPr>
          <w:rFonts w:hint="eastAsia"/>
        </w:rPr>
        <w:t>产生</w:t>
      </w:r>
      <w:r w:rsidR="00BE3D1F">
        <w:rPr>
          <w:rFonts w:hint="eastAsia"/>
        </w:rPr>
        <w:t>原理</w:t>
      </w:r>
      <w:bookmarkEnd w:id="145"/>
    </w:p>
    <w:p w:rsidR="00A2277A" w:rsidRDefault="00A2277A" w:rsidP="00A2277A">
      <w:pPr>
        <w:ind w:firstLine="420"/>
      </w:pPr>
      <w:r w:rsidRPr="00CD1A0E">
        <w:t>由上文可知强度调制器和相位调制器仅仅对光的某一维度（</w:t>
      </w:r>
      <w:r w:rsidRPr="00CD1A0E">
        <w:t>x</w:t>
      </w:r>
      <w:r w:rsidRPr="00CD1A0E">
        <w:t>轴或</w:t>
      </w:r>
      <w:r w:rsidRPr="00CD1A0E">
        <w:t>y</w:t>
      </w:r>
      <w:r w:rsidRPr="00CD1A0E">
        <w:t>轴）进行调制，而偏振调制器（</w:t>
      </w:r>
      <w:r w:rsidRPr="00CD1A0E">
        <w:t>P</w:t>
      </w:r>
      <w:r w:rsidR="00A702FF">
        <w:rPr>
          <w:rFonts w:hint="eastAsia"/>
        </w:rPr>
        <w:t>ol</w:t>
      </w:r>
      <w:r w:rsidRPr="00CD1A0E">
        <w:t>M</w:t>
      </w:r>
      <w:r w:rsidRPr="00CD1A0E">
        <w:t>）则利用了光多个维度的信息，如图</w:t>
      </w:r>
      <w:r w:rsidR="000E0E3F">
        <w:t>2.</w:t>
      </w:r>
      <w:r w:rsidR="00BE3D1F">
        <w:t>7</w:t>
      </w:r>
      <w:r w:rsidRPr="00CD1A0E">
        <w:t>所示。</w:t>
      </w:r>
      <w:r w:rsidR="00C51AAA" w:rsidRPr="00CD1A0E">
        <w:t>偏振调制器是由两个相位调制器并联而成，偏振分束器（</w:t>
      </w:r>
      <w:r w:rsidR="00C51AAA" w:rsidRPr="00CD1A0E">
        <w:t>PBS</w:t>
      </w:r>
      <w:r w:rsidR="00C51AAA" w:rsidRPr="00CD1A0E">
        <w:t>）将输入光分成</w:t>
      </w:r>
      <w:r w:rsidR="00C51AAA" w:rsidRPr="00CD1A0E">
        <w:t>TE</w:t>
      </w:r>
      <w:r w:rsidR="00C51AAA" w:rsidRPr="00CD1A0E">
        <w:t>波</w:t>
      </w:r>
      <w:r w:rsidR="00A702FF">
        <w:t>和</w:t>
      </w:r>
      <w:r w:rsidR="00C51AAA" w:rsidRPr="00CD1A0E">
        <w:t>TM</w:t>
      </w:r>
      <w:r w:rsidR="00C51AAA" w:rsidRPr="00CD1A0E">
        <w:t>波，分别由两个相位调制器进行调</w:t>
      </w:r>
      <w:r w:rsidR="00C51AAA" w:rsidRPr="00CD1A0E">
        <w:lastRenderedPageBreak/>
        <w:t>制，输出端再由偏振合束器（</w:t>
      </w:r>
      <w:r w:rsidR="00C51AAA" w:rsidRPr="00CD1A0E">
        <w:t>PBC</w:t>
      </w:r>
      <w:r w:rsidR="00C51AAA">
        <w:t>）将两个不同偏振的光进行合并</w:t>
      </w:r>
      <w:r w:rsidR="00C51AAA">
        <w:rPr>
          <w:rFonts w:hint="eastAsia"/>
        </w:rPr>
        <w:t>。</w:t>
      </w:r>
    </w:p>
    <w:p w:rsidR="00AE60CE" w:rsidRDefault="00AE60CE" w:rsidP="00AE60CE">
      <w:pPr>
        <w:pStyle w:val="aff6"/>
        <w:spacing w:before="156"/>
      </w:pPr>
      <w:r>
        <w:object w:dxaOrig="7171" w:dyaOrig="3106">
          <v:shape id="_x0000_i1067" type="#_x0000_t75" style="width:278.35pt;height:119.8pt" o:ole="">
            <v:imagedata r:id="rId105" o:title=""/>
          </v:shape>
          <o:OLEObject Type="Embed" ProgID="Visio.Drawing.15" ShapeID="_x0000_i1067" DrawAspect="Content" ObjectID="_1640069227" r:id="rId106"/>
        </w:object>
      </w:r>
    </w:p>
    <w:p w:rsidR="00AE60CE" w:rsidRDefault="00AE60CE" w:rsidP="00AE60CE">
      <w:pPr>
        <w:pStyle w:val="afb"/>
      </w:pPr>
      <w:bookmarkStart w:id="146" w:name="_Toc29152527"/>
      <w:r w:rsidRPr="00CD1A0E">
        <w:rPr>
          <w:rFonts w:hint="eastAsia"/>
        </w:rPr>
        <w:t>图</w:t>
      </w:r>
      <w:r>
        <w:rPr>
          <w:rFonts w:hint="eastAsia"/>
        </w:rPr>
        <w:t>2.</w:t>
      </w:r>
      <w:r>
        <w:t>7</w:t>
      </w:r>
      <w:r w:rsidRPr="00CD1A0E">
        <w:rPr>
          <w:rFonts w:hint="eastAsia"/>
        </w:rPr>
        <w:t xml:space="preserve"> </w:t>
      </w:r>
      <w:r w:rsidRPr="00CD1A0E">
        <w:rPr>
          <w:rFonts w:hint="eastAsia"/>
        </w:rPr>
        <w:t>偏振调制器结构图</w:t>
      </w:r>
      <w:bookmarkEnd w:id="146"/>
    </w:p>
    <w:p w:rsidR="00A2277A" w:rsidRPr="00CD1A0E" w:rsidRDefault="00A2277A" w:rsidP="00A2277A">
      <w:pPr>
        <w:ind w:firstLine="420"/>
      </w:pPr>
      <w:r w:rsidRPr="00CD1A0E">
        <w:t>根据偏振调制器的原理可知，在输出</w:t>
      </w:r>
      <w:r>
        <w:t>光的两个垂直的偏振态上，都承载了不同的相位信息，并且有一个由</w:t>
      </w:r>
      <w:r w:rsidRPr="00CD1A0E">
        <w:t>直流偏压引起的固定相位差，若偏振调制器的输入光可表示为：</w:t>
      </w:r>
    </w:p>
    <w:p w:rsidR="00A2277A" w:rsidRDefault="00A2277A" w:rsidP="00A2277A">
      <w:pPr>
        <w:pStyle w:val="MTDisplayEquation"/>
      </w:pPr>
      <w:r>
        <w:tab/>
      </w:r>
      <w:r w:rsidR="00C45D80" w:rsidRPr="00821DF4">
        <w:rPr>
          <w:position w:val="-12"/>
        </w:rPr>
        <w:object w:dxaOrig="999" w:dyaOrig="380">
          <v:shape id="_x0000_i1068" type="#_x0000_t75" style="width:50.5pt;height:21.5pt" o:ole="">
            <v:imagedata r:id="rId107" o:title=""/>
          </v:shape>
          <o:OLEObject Type="Embed" ProgID="Equation.DSMT4" ShapeID="_x0000_i1068" DrawAspect="Content" ObjectID="_1640069228"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4</w:instrText>
      </w:r>
      <w:r w:rsidR="00C63C27">
        <w:rPr>
          <w:noProof/>
        </w:rPr>
        <w:fldChar w:fldCharType="end"/>
      </w:r>
      <w:r>
        <w:instrText>)</w:instrText>
      </w:r>
      <w:r>
        <w:fldChar w:fldCharType="end"/>
      </w:r>
    </w:p>
    <w:p w:rsidR="006A6FBD" w:rsidRPr="006A6FBD" w:rsidRDefault="006A6FBD" w:rsidP="006A6FBD">
      <w:pPr>
        <w:ind w:firstLine="420"/>
      </w:pPr>
      <w:r w:rsidRPr="006A6FBD">
        <w:t>经过偏振调制器的调制后，其输出光可表示为：</w:t>
      </w:r>
    </w:p>
    <w:p w:rsidR="006A6FBD" w:rsidRDefault="006A6FBD" w:rsidP="00F752D0">
      <w:pPr>
        <w:pStyle w:val="MTDisplayEquation"/>
      </w:pPr>
      <w:r>
        <w:tab/>
      </w:r>
      <w:r w:rsidR="00A702FF" w:rsidRPr="00821DF4">
        <w:rPr>
          <w:position w:val="-34"/>
        </w:rPr>
        <w:object w:dxaOrig="1960" w:dyaOrig="800">
          <v:shape id="_x0000_i1069" type="#_x0000_t75" style="width:101pt;height:44.05pt" o:ole="">
            <v:imagedata r:id="rId109" o:title=""/>
          </v:shape>
          <o:OLEObject Type="Embed" ProgID="Equation.DSMT4" ShapeID="_x0000_i1069" DrawAspect="Content" ObjectID="_1640069229"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5</w:instrText>
      </w:r>
      <w:r w:rsidR="00C63C27">
        <w:rPr>
          <w:noProof/>
        </w:rPr>
        <w:fldChar w:fldCharType="end"/>
      </w:r>
      <w:r>
        <w:instrText>)</w:instrText>
      </w:r>
      <w:r>
        <w:fldChar w:fldCharType="end"/>
      </w:r>
    </w:p>
    <w:p w:rsidR="006A6FBD" w:rsidRDefault="006A6FBD" w:rsidP="00A702FF">
      <w:pPr>
        <w:ind w:firstLine="420"/>
      </w:pPr>
      <w:r w:rsidRPr="006A6FBD">
        <w:rPr>
          <w:rFonts w:hint="eastAsia"/>
        </w:rPr>
        <w:t>其中</w:t>
      </w:r>
      <w:r w:rsidRPr="005F0A10">
        <w:rPr>
          <w:rFonts w:ascii="宋体" w:hAnsi="宋体"/>
          <w:i/>
        </w:rPr>
        <w:t>φ</w:t>
      </w:r>
      <w:r w:rsidRPr="005F0A10">
        <w:rPr>
          <w:i/>
        </w:rPr>
        <w:t>(t)</w:t>
      </w:r>
      <w:r w:rsidRPr="006A6FBD">
        <w:rPr>
          <w:rFonts w:hint="eastAsia"/>
        </w:rPr>
        <w:t>是调制信号，</w:t>
      </w:r>
      <w:r w:rsidR="00BE6D97" w:rsidRPr="00BE6D97">
        <w:rPr>
          <w:i/>
        </w:rPr>
        <w:t>φ</w:t>
      </w:r>
      <w:r w:rsidR="00B162C2">
        <w:rPr>
          <w:rFonts w:hint="eastAsia"/>
        </w:rPr>
        <w:t>是两臂之间</w:t>
      </w:r>
      <w:r w:rsidR="0075541E">
        <w:rPr>
          <w:rFonts w:hint="eastAsia"/>
        </w:rPr>
        <w:t>的相位差。由</w:t>
      </w:r>
      <w:r w:rsidRPr="006A6FBD">
        <w:rPr>
          <w:rFonts w:hint="eastAsia"/>
        </w:rPr>
        <w:t>公式（</w:t>
      </w:r>
      <w:r w:rsidRPr="006A6FBD">
        <w:rPr>
          <w:rFonts w:hint="eastAsia"/>
        </w:rPr>
        <w:t>2.</w:t>
      </w:r>
      <w:r w:rsidR="0075541E">
        <w:t>35</w:t>
      </w:r>
      <w:r w:rsidRPr="006A6FBD">
        <w:rPr>
          <w:rFonts w:hint="eastAsia"/>
        </w:rPr>
        <w:t>）可以看出，偏振调制实现了对输入光的两个偏振态的调制，并且</w:t>
      </w:r>
      <w:r w:rsidR="00A702FF">
        <w:rPr>
          <w:rFonts w:hint="eastAsia"/>
        </w:rPr>
        <w:t>它</w:t>
      </w:r>
      <w:r w:rsidRPr="006A6FBD">
        <w:rPr>
          <w:rFonts w:hint="eastAsia"/>
        </w:rPr>
        <w:t>们的调制系数互为相反数，这就是反向调制。</w:t>
      </w:r>
    </w:p>
    <w:p w:rsidR="00DF0C71" w:rsidRDefault="007B5E40" w:rsidP="003D50F3">
      <w:pPr>
        <w:pStyle w:val="aff6"/>
        <w:spacing w:before="156"/>
      </w:pPr>
      <w:r>
        <w:object w:dxaOrig="11356" w:dyaOrig="3751">
          <v:shape id="_x0000_i1070" type="#_x0000_t75" style="width:429.85pt;height:143.45pt" o:ole="">
            <v:imagedata r:id="rId111" o:title=""/>
          </v:shape>
          <o:OLEObject Type="Embed" ProgID="Visio.Drawing.15" ShapeID="_x0000_i1070" DrawAspect="Content" ObjectID="_1640069230" r:id="rId112"/>
        </w:object>
      </w:r>
    </w:p>
    <w:p w:rsidR="00DF0C71" w:rsidRDefault="00DF0C71" w:rsidP="00DF0C71">
      <w:pPr>
        <w:pStyle w:val="afb"/>
      </w:pPr>
      <w:bookmarkStart w:id="147" w:name="_Toc29152528"/>
      <w:r>
        <w:rPr>
          <w:rFonts w:hint="eastAsia"/>
        </w:rPr>
        <w:t>图</w:t>
      </w:r>
      <w:r w:rsidR="001F64F4">
        <w:rPr>
          <w:rFonts w:hint="eastAsia"/>
        </w:rPr>
        <w:t>2.</w:t>
      </w:r>
      <w:r w:rsidR="00BE3D1F">
        <w:t>8</w:t>
      </w:r>
      <w:r w:rsidR="003D50F3">
        <w:rPr>
          <w:rFonts w:hint="eastAsia"/>
        </w:rPr>
        <w:t>（</w:t>
      </w:r>
      <w:r w:rsidR="003D50F3">
        <w:rPr>
          <w:rFonts w:hint="eastAsia"/>
        </w:rPr>
        <w:t>a</w:t>
      </w:r>
      <w:r w:rsidR="003D50F3">
        <w:rPr>
          <w:rFonts w:hint="eastAsia"/>
        </w:rPr>
        <w:t>）基于偏振调制器产生光频梳原理图（</w:t>
      </w:r>
      <w:r w:rsidR="003D50F3">
        <w:rPr>
          <w:rFonts w:hint="eastAsia"/>
        </w:rPr>
        <w:t>b</w:t>
      </w:r>
      <w:r w:rsidR="003D50F3">
        <w:rPr>
          <w:rFonts w:hint="eastAsia"/>
        </w:rPr>
        <w:t>）仿真光谱图</w:t>
      </w:r>
      <w:bookmarkEnd w:id="147"/>
    </w:p>
    <w:p w:rsidR="00DF0C71" w:rsidRDefault="00DF0C71" w:rsidP="00DF0C71">
      <w:pPr>
        <w:ind w:firstLine="420"/>
      </w:pPr>
      <w:r>
        <w:rPr>
          <w:rFonts w:hint="eastAsia"/>
        </w:rPr>
        <w:t>图</w:t>
      </w:r>
      <w:r w:rsidR="001F64F4">
        <w:rPr>
          <w:rFonts w:hint="eastAsia"/>
        </w:rPr>
        <w:t>2.</w:t>
      </w:r>
      <w:r w:rsidR="00BE3D1F">
        <w:t>8</w:t>
      </w:r>
      <w:r w:rsidR="001F64F4">
        <w:rPr>
          <w:rFonts w:hint="eastAsia"/>
        </w:rPr>
        <w:t>（</w:t>
      </w:r>
      <w:r w:rsidR="001F64F4">
        <w:rPr>
          <w:rFonts w:hint="eastAsia"/>
        </w:rPr>
        <w:t>a</w:t>
      </w:r>
      <w:r w:rsidR="001F64F4">
        <w:rPr>
          <w:rFonts w:hint="eastAsia"/>
        </w:rPr>
        <w:t>）</w:t>
      </w:r>
      <w:r>
        <w:rPr>
          <w:rFonts w:hint="eastAsia"/>
        </w:rPr>
        <w:t>展示了基于偏振调制器产生光频梳的原理图。</w:t>
      </w:r>
      <w:r w:rsidR="003F0ED4">
        <w:rPr>
          <w:rFonts w:hint="eastAsia"/>
        </w:rPr>
        <w:t>若调制信号</w:t>
      </w:r>
      <w:r w:rsidR="006D2E93" w:rsidRPr="005F0A10">
        <w:rPr>
          <w:rFonts w:ascii="宋体" w:hAnsi="宋体"/>
          <w:i/>
        </w:rPr>
        <w:t>φ</w:t>
      </w:r>
      <w:r w:rsidR="006D2E93" w:rsidRPr="005F0A10">
        <w:rPr>
          <w:i/>
        </w:rPr>
        <w:t>(t)</w:t>
      </w:r>
      <w:r w:rsidR="006D2E93" w:rsidRPr="006D2E93">
        <w:rPr>
          <w:rFonts w:hint="eastAsia"/>
        </w:rPr>
        <w:t>=</w:t>
      </w:r>
      <w:r w:rsidR="006D2E93">
        <w:rPr>
          <w:i/>
        </w:rPr>
        <w:t>V</w:t>
      </w:r>
      <w:r w:rsidR="006D2E93" w:rsidRPr="006D2E93">
        <w:rPr>
          <w:rFonts w:hint="eastAsia"/>
          <w:i/>
          <w:vertAlign w:val="subscript"/>
        </w:rPr>
        <w:t>m</w:t>
      </w:r>
      <w:r w:rsidR="006D2E93" w:rsidRPr="006723D1">
        <w:rPr>
          <w:rFonts w:hint="eastAsia"/>
        </w:rPr>
        <w:t>cos</w:t>
      </w:r>
      <w:r w:rsidR="006D2E93" w:rsidRPr="00B02E46">
        <w:rPr>
          <w:i/>
        </w:rPr>
        <w:t>ω</w:t>
      </w:r>
      <w:r w:rsidR="006D2E93">
        <w:rPr>
          <w:rFonts w:hint="eastAsia"/>
          <w:i/>
          <w:vertAlign w:val="subscript"/>
        </w:rPr>
        <w:t>m</w:t>
      </w:r>
      <w:r w:rsidR="006D2E93" w:rsidRPr="00B02E46">
        <w:rPr>
          <w:i/>
        </w:rPr>
        <w:t>t</w:t>
      </w:r>
      <w:r w:rsidR="006D2E93">
        <w:rPr>
          <w:rFonts w:hint="eastAsia"/>
        </w:rPr>
        <w:t>，则</w:t>
      </w:r>
      <w:r>
        <w:rPr>
          <w:rFonts w:hint="eastAsia"/>
        </w:rPr>
        <w:t>根据公式（</w:t>
      </w:r>
      <w:r>
        <w:rPr>
          <w:rFonts w:hint="eastAsia"/>
        </w:rPr>
        <w:t>2.</w:t>
      </w:r>
      <w:r w:rsidR="0075541E">
        <w:t>35</w:t>
      </w:r>
      <w:r>
        <w:rPr>
          <w:rFonts w:hint="eastAsia"/>
        </w:rPr>
        <w:t>）输出光信号为：</w:t>
      </w:r>
    </w:p>
    <w:p w:rsidR="00DF0C71" w:rsidRDefault="00DF0C71" w:rsidP="00DF0C71">
      <w:pPr>
        <w:pStyle w:val="MTDisplayEquation"/>
      </w:pPr>
      <w:r>
        <w:tab/>
      </w:r>
      <w:r w:rsidR="00BE6D97" w:rsidRPr="00DF0C71">
        <w:rPr>
          <w:position w:val="-28"/>
        </w:rPr>
        <w:object w:dxaOrig="5220" w:dyaOrig="720">
          <v:shape id="_x0000_i1071" type="#_x0000_t75" style="width:261.15pt;height:36.55pt" o:ole="">
            <v:imagedata r:id="rId113" o:title=""/>
          </v:shape>
          <o:OLEObject Type="Embed" ProgID="Equation.DSMT4" ShapeID="_x0000_i1071" DrawAspect="Content" ObjectID="_1640069231"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6</w:instrText>
      </w:r>
      <w:r w:rsidR="00C63C27">
        <w:rPr>
          <w:noProof/>
        </w:rPr>
        <w:fldChar w:fldCharType="end"/>
      </w:r>
      <w:r>
        <w:instrText>)</w:instrText>
      </w:r>
      <w:r>
        <w:fldChar w:fldCharType="end"/>
      </w:r>
    </w:p>
    <w:p w:rsidR="00DF0C71" w:rsidRDefault="00DF0C71" w:rsidP="00DF0C71">
      <w:pPr>
        <w:ind w:firstLine="420"/>
      </w:pPr>
      <w:r>
        <w:rPr>
          <w:rFonts w:hint="eastAsia"/>
        </w:rPr>
        <w:t>其中</w:t>
      </w:r>
      <w:r w:rsidR="005A21E9" w:rsidRPr="003D4F03">
        <w:rPr>
          <w:i/>
        </w:rPr>
        <w:t>β</w:t>
      </w:r>
      <w:r w:rsidR="005A21E9" w:rsidRPr="00553069">
        <w:t>=π</w:t>
      </w:r>
      <w:r w:rsidR="005A21E9" w:rsidRPr="00553069">
        <w:rPr>
          <w:rFonts w:eastAsia="微软雅黑"/>
        </w:rPr>
        <w:t>∙</w:t>
      </w:r>
      <w:r w:rsidR="005A21E9" w:rsidRPr="008E179C">
        <w:rPr>
          <w:i/>
        </w:rPr>
        <w:t>V</w:t>
      </w:r>
      <w:r w:rsidR="005A21E9" w:rsidRPr="007C19B3">
        <w:rPr>
          <w:rFonts w:hint="eastAsia"/>
          <w:vertAlign w:val="subscript"/>
        </w:rPr>
        <w:t>m</w:t>
      </w:r>
      <w:r w:rsidR="005A21E9" w:rsidRPr="00553069">
        <w:t>/</w:t>
      </w:r>
      <w:r w:rsidR="005A21E9" w:rsidRPr="008E179C">
        <w:rPr>
          <w:i/>
        </w:rPr>
        <w:t>V</w:t>
      </w:r>
      <w:r w:rsidR="005A21E9" w:rsidRPr="00553069">
        <w:rPr>
          <w:vertAlign w:val="subscript"/>
        </w:rPr>
        <w:t>π</w:t>
      </w:r>
      <w:r w:rsidR="005A21E9">
        <w:rPr>
          <w:rFonts w:hint="eastAsia"/>
        </w:rPr>
        <w:t>是调制系数，</w:t>
      </w:r>
      <w:r w:rsidR="00BE6D97" w:rsidRPr="00BE6D97">
        <w:rPr>
          <w:i/>
        </w:rPr>
        <w:t>φ</w:t>
      </w:r>
      <w:r>
        <w:rPr>
          <w:rFonts w:hint="eastAsia"/>
        </w:rPr>
        <w:t>是偏振控制器引入的相位差，</w:t>
      </w:r>
      <w:r w:rsidRPr="0021787F">
        <w:rPr>
          <w:i/>
        </w:rPr>
        <w:t>α</w:t>
      </w:r>
      <w:r>
        <w:rPr>
          <w:rFonts w:hint="eastAsia"/>
        </w:rPr>
        <w:t>是偏振调制器主轴与偏振控</w:t>
      </w:r>
      <w:r>
        <w:rPr>
          <w:rFonts w:hint="eastAsia"/>
        </w:rPr>
        <w:lastRenderedPageBreak/>
        <w:t>制器主轴之间的夹角。</w:t>
      </w:r>
      <w:r w:rsidR="003F0ED4">
        <w:rPr>
          <w:rFonts w:hint="eastAsia"/>
        </w:rPr>
        <w:t>通过调节偏振控制器可以改变</w:t>
      </w:r>
      <w:r w:rsidR="00BE6D97" w:rsidRPr="00BE6D97">
        <w:rPr>
          <w:i/>
        </w:rPr>
        <w:t>φ</w:t>
      </w:r>
      <w:r w:rsidR="003F0ED4">
        <w:rPr>
          <w:rFonts w:hint="eastAsia"/>
        </w:rPr>
        <w:t>与</w:t>
      </w:r>
      <w:r w:rsidR="003F0ED4" w:rsidRPr="0021787F">
        <w:rPr>
          <w:i/>
        </w:rPr>
        <w:t>α</w:t>
      </w:r>
      <w:r w:rsidR="003F0ED4">
        <w:rPr>
          <w:rFonts w:hint="eastAsia"/>
        </w:rPr>
        <w:t>的值。则光频梳</w:t>
      </w:r>
      <w:r w:rsidR="003F0ED4" w:rsidRPr="00C45D80">
        <w:rPr>
          <w:rFonts w:hint="eastAsia"/>
          <w:i/>
        </w:rPr>
        <w:t>n</w:t>
      </w:r>
      <w:r w:rsidR="003F0ED4">
        <w:rPr>
          <w:rFonts w:hint="eastAsia"/>
        </w:rPr>
        <w:t>阶边带的幅度为：</w:t>
      </w:r>
    </w:p>
    <w:p w:rsidR="003F0ED4" w:rsidRPr="00DF0C71" w:rsidRDefault="003F0ED4" w:rsidP="003F0ED4">
      <w:pPr>
        <w:pStyle w:val="MTDisplayEquation"/>
      </w:pPr>
      <w:r>
        <w:tab/>
      </w:r>
      <w:r w:rsidR="00BE6D97" w:rsidRPr="003F0ED4">
        <w:rPr>
          <w:position w:val="-16"/>
        </w:rPr>
        <w:object w:dxaOrig="3739" w:dyaOrig="440">
          <v:shape id="_x0000_i1072" type="#_x0000_t75" style="width:187pt;height:21.5pt" o:ole="">
            <v:imagedata r:id="rId115" o:title=""/>
          </v:shape>
          <o:OLEObject Type="Embed" ProgID="Equation.DSMT4" ShapeID="_x0000_i1072" DrawAspect="Content" ObjectID="_1640069232"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7</w:instrText>
      </w:r>
      <w:r w:rsidR="00C63C27">
        <w:rPr>
          <w:noProof/>
        </w:rPr>
        <w:fldChar w:fldCharType="end"/>
      </w:r>
      <w:r>
        <w:instrText>)</w:instrText>
      </w:r>
      <w:r>
        <w:fldChar w:fldCharType="end"/>
      </w:r>
    </w:p>
    <w:p w:rsidR="00DF0C71" w:rsidRPr="00DF0C71" w:rsidRDefault="003F0ED4" w:rsidP="00DF0C71">
      <w:pPr>
        <w:ind w:firstLine="420"/>
      </w:pPr>
      <w:r>
        <w:rPr>
          <w:rFonts w:hint="eastAsia"/>
        </w:rPr>
        <w:t>使用</w:t>
      </w:r>
      <w:r>
        <w:rPr>
          <w:rFonts w:hint="eastAsia"/>
        </w:rPr>
        <w:t>MATLAB</w:t>
      </w:r>
      <w:r>
        <w:rPr>
          <w:rFonts w:hint="eastAsia"/>
        </w:rPr>
        <w:t>进行仿真，当</w:t>
      </w:r>
      <w:r w:rsidR="005A21E9" w:rsidRPr="002F7409">
        <w:rPr>
          <w:i/>
          <w:color w:val="000000" w:themeColor="text1"/>
        </w:rPr>
        <w:t>β</w:t>
      </w:r>
      <w:r w:rsidR="001F64F4" w:rsidRPr="002F7409">
        <w:rPr>
          <w:color w:val="000000" w:themeColor="text1"/>
        </w:rPr>
        <w:t>=1</w:t>
      </w:r>
      <w:r w:rsidR="001F64F4" w:rsidRPr="002F7409">
        <w:rPr>
          <w:rFonts w:hint="eastAsia"/>
          <w:color w:val="000000" w:themeColor="text1"/>
        </w:rPr>
        <w:t>.</w:t>
      </w:r>
      <w:r w:rsidR="001F64F4" w:rsidRPr="002F7409">
        <w:rPr>
          <w:color w:val="000000" w:themeColor="text1"/>
        </w:rPr>
        <w:t>85</w:t>
      </w:r>
      <w:r w:rsidR="005A21E9" w:rsidRPr="002F7409">
        <w:rPr>
          <w:rFonts w:hint="eastAsia"/>
          <w:color w:val="000000" w:themeColor="text1"/>
        </w:rPr>
        <w:t>、</w:t>
      </w:r>
      <w:r w:rsidR="00BE6D97" w:rsidRPr="00BE6D97">
        <w:rPr>
          <w:i/>
        </w:rPr>
        <w:t>φ</w:t>
      </w:r>
      <w:r w:rsidR="005A21E9" w:rsidRPr="002F7409">
        <w:rPr>
          <w:rFonts w:hint="eastAsia"/>
          <w:color w:val="000000" w:themeColor="text1"/>
        </w:rPr>
        <w:t>=</w:t>
      </w:r>
      <w:r w:rsidR="001F64F4" w:rsidRPr="002F7409">
        <w:rPr>
          <w:color w:val="000000" w:themeColor="text1"/>
        </w:rPr>
        <w:t>5</w:t>
      </w:r>
      <w:r w:rsidR="001F64F4" w:rsidRPr="002F7409">
        <w:rPr>
          <w:rFonts w:hint="eastAsia"/>
          <w:color w:val="000000" w:themeColor="text1"/>
        </w:rPr>
        <w:t>.</w:t>
      </w:r>
      <w:r w:rsidR="001F64F4" w:rsidRPr="002F7409">
        <w:rPr>
          <w:color w:val="000000" w:themeColor="text1"/>
        </w:rPr>
        <w:t xml:space="preserve">8 </w:t>
      </w:r>
      <w:r w:rsidR="001F64F4" w:rsidRPr="002F7409">
        <w:rPr>
          <w:rFonts w:hint="eastAsia"/>
          <w:color w:val="000000" w:themeColor="text1"/>
        </w:rPr>
        <w:t>rad</w:t>
      </w:r>
      <w:r w:rsidR="005A21E9" w:rsidRPr="002F7409">
        <w:rPr>
          <w:rFonts w:hint="eastAsia"/>
          <w:color w:val="000000" w:themeColor="text1"/>
        </w:rPr>
        <w:t>、</w:t>
      </w:r>
      <w:r w:rsidR="005A21E9" w:rsidRPr="002F7409">
        <w:rPr>
          <w:i/>
          <w:color w:val="000000" w:themeColor="text1"/>
        </w:rPr>
        <w:t>α</w:t>
      </w:r>
      <w:r w:rsidR="005A21E9" w:rsidRPr="002F7409">
        <w:rPr>
          <w:rFonts w:hint="eastAsia"/>
          <w:color w:val="000000" w:themeColor="text1"/>
        </w:rPr>
        <w:t>=</w:t>
      </w:r>
      <w:r w:rsidR="001F64F4" w:rsidRPr="002F7409">
        <w:rPr>
          <w:color w:val="000000" w:themeColor="text1"/>
        </w:rPr>
        <w:t>4</w:t>
      </w:r>
      <w:r w:rsidR="001F64F4" w:rsidRPr="002F7409">
        <w:rPr>
          <w:rFonts w:hint="eastAsia"/>
          <w:color w:val="000000" w:themeColor="text1"/>
        </w:rPr>
        <w:t>.</w:t>
      </w:r>
      <w:r w:rsidR="001F64F4" w:rsidRPr="002F7409">
        <w:rPr>
          <w:color w:val="000000" w:themeColor="text1"/>
        </w:rPr>
        <w:t xml:space="preserve">35 </w:t>
      </w:r>
      <w:r w:rsidR="001F64F4" w:rsidRPr="002F7409">
        <w:rPr>
          <w:rFonts w:hint="eastAsia"/>
          <w:color w:val="000000" w:themeColor="text1"/>
        </w:rPr>
        <w:t>rad</w:t>
      </w:r>
      <w:r w:rsidR="005A21E9" w:rsidRPr="002F7409">
        <w:rPr>
          <w:rFonts w:hint="eastAsia"/>
          <w:color w:val="000000" w:themeColor="text1"/>
        </w:rPr>
        <w:t>时，可以产生如图</w:t>
      </w:r>
      <w:r w:rsidR="001F64F4" w:rsidRPr="002F7409">
        <w:rPr>
          <w:rFonts w:hint="eastAsia"/>
          <w:color w:val="000000" w:themeColor="text1"/>
        </w:rPr>
        <w:t>2.</w:t>
      </w:r>
      <w:r w:rsidR="00BE3D1F" w:rsidRPr="002F7409">
        <w:rPr>
          <w:color w:val="000000" w:themeColor="text1"/>
        </w:rPr>
        <w:t>8</w:t>
      </w:r>
      <w:r w:rsidR="001F64F4" w:rsidRPr="002F7409">
        <w:rPr>
          <w:rFonts w:hint="eastAsia"/>
          <w:color w:val="000000" w:themeColor="text1"/>
        </w:rPr>
        <w:t>（</w:t>
      </w:r>
      <w:r w:rsidR="001F64F4" w:rsidRPr="002F7409">
        <w:rPr>
          <w:rFonts w:hint="eastAsia"/>
          <w:color w:val="000000" w:themeColor="text1"/>
        </w:rPr>
        <w:t>b</w:t>
      </w:r>
      <w:r w:rsidR="001F64F4" w:rsidRPr="002F7409">
        <w:rPr>
          <w:rFonts w:hint="eastAsia"/>
          <w:color w:val="000000" w:themeColor="text1"/>
        </w:rPr>
        <w:t>）</w:t>
      </w:r>
      <w:r w:rsidR="005A21E9">
        <w:rPr>
          <w:rFonts w:hint="eastAsia"/>
        </w:rPr>
        <w:t>所示的光频梳</w:t>
      </w:r>
      <w:r w:rsidR="00A702FF">
        <w:rPr>
          <w:rFonts w:hint="eastAsia"/>
        </w:rPr>
        <w:t>。</w:t>
      </w:r>
    </w:p>
    <w:p w:rsidR="009E6F13" w:rsidRDefault="009E6F13" w:rsidP="00440B1B">
      <w:pPr>
        <w:pStyle w:val="2"/>
      </w:pPr>
      <w:bookmarkStart w:id="148" w:name="_Toc27751789"/>
      <w:bookmarkStart w:id="149" w:name="_Toc29151341"/>
      <w:r>
        <w:rPr>
          <w:rFonts w:hint="eastAsia"/>
        </w:rPr>
        <w:t>2</w:t>
      </w:r>
      <w:r>
        <w:t xml:space="preserve">.2 </w:t>
      </w:r>
      <w:r w:rsidR="0006381B">
        <w:rPr>
          <w:rFonts w:hint="eastAsia"/>
        </w:rPr>
        <w:t>基于单个电光调制器的</w:t>
      </w:r>
      <w:r w:rsidR="002C1886">
        <w:rPr>
          <w:rFonts w:hint="eastAsia"/>
        </w:rPr>
        <w:t>光频梳</w:t>
      </w:r>
      <w:bookmarkEnd w:id="148"/>
      <w:r w:rsidR="0006381B">
        <w:rPr>
          <w:rFonts w:hint="eastAsia"/>
        </w:rPr>
        <w:t>产生</w:t>
      </w:r>
      <w:r w:rsidR="00CD3C32">
        <w:rPr>
          <w:rFonts w:hint="eastAsia"/>
        </w:rPr>
        <w:t>方案</w:t>
      </w:r>
      <w:bookmarkEnd w:id="149"/>
    </w:p>
    <w:p w:rsidR="002C1886" w:rsidRDefault="004A2199" w:rsidP="002C1886">
      <w:pPr>
        <w:ind w:firstLine="420"/>
      </w:pPr>
      <w:r>
        <w:rPr>
          <w:rFonts w:hint="eastAsia"/>
        </w:rPr>
        <w:t>基于单个电光调制器产生光频梳相对于其他光频梳产生方法具有结构简单</w:t>
      </w:r>
      <w:r w:rsidR="00EA7365">
        <w:rPr>
          <w:rFonts w:hint="eastAsia"/>
        </w:rPr>
        <w:t>、</w:t>
      </w:r>
      <w:r>
        <w:rPr>
          <w:rFonts w:hint="eastAsia"/>
        </w:rPr>
        <w:t>稳定性较高的特点，在一些低要求的光频梳应用环境中无疑是一种更为合适的选择。但基于单个调制器产</w:t>
      </w:r>
      <w:r w:rsidR="003F0ED4">
        <w:rPr>
          <w:rFonts w:hint="eastAsia"/>
        </w:rPr>
        <w:t xml:space="preserve"> </w:t>
      </w:r>
      <w:r>
        <w:rPr>
          <w:rFonts w:hint="eastAsia"/>
        </w:rPr>
        <w:t>生光频梳的梳齿个数较少，要想获得更多的梳齿个数，需要增加输入调制微波信号的功率，相比于其他方法这无疑是一种低效的做法。即便如此，基于单个调制器产生光频梳的方案仍得到广泛的应用。</w:t>
      </w:r>
    </w:p>
    <w:p w:rsidR="004A2199" w:rsidRDefault="00440FD5" w:rsidP="00440FD5">
      <w:pPr>
        <w:pStyle w:val="3"/>
      </w:pPr>
      <w:bookmarkStart w:id="150" w:name="_Toc27751790"/>
      <w:bookmarkStart w:id="151" w:name="_Toc29151342"/>
      <w:r>
        <w:rPr>
          <w:rFonts w:hint="eastAsia"/>
        </w:rPr>
        <w:t>2.</w:t>
      </w:r>
      <w:r>
        <w:t>2</w:t>
      </w:r>
      <w:r>
        <w:rPr>
          <w:rFonts w:hint="eastAsia"/>
        </w:rPr>
        <w:t>.</w:t>
      </w:r>
      <w:r>
        <w:t xml:space="preserve">1 </w:t>
      </w:r>
      <w:r w:rsidR="0006381B">
        <w:rPr>
          <w:rFonts w:hint="eastAsia"/>
        </w:rPr>
        <w:t>基于单个相位调制器的</w:t>
      </w:r>
      <w:r>
        <w:rPr>
          <w:rFonts w:hint="eastAsia"/>
        </w:rPr>
        <w:t>光频梳</w:t>
      </w:r>
      <w:bookmarkEnd w:id="150"/>
      <w:r w:rsidR="0006381B">
        <w:rPr>
          <w:rFonts w:hint="eastAsia"/>
        </w:rPr>
        <w:t>产生</w:t>
      </w:r>
      <w:r w:rsidR="00CD3C32">
        <w:rPr>
          <w:rFonts w:hint="eastAsia"/>
        </w:rPr>
        <w:t>方案</w:t>
      </w:r>
      <w:bookmarkEnd w:id="151"/>
    </w:p>
    <w:p w:rsidR="00C2241A" w:rsidRDefault="00C2241A" w:rsidP="00C2241A">
      <w:pPr>
        <w:pStyle w:val="aff6"/>
        <w:spacing w:before="156"/>
      </w:pPr>
      <w:r>
        <w:rPr>
          <w:noProof/>
        </w:rPr>
        <w:drawing>
          <wp:inline distT="0" distB="0" distL="0" distR="0" wp14:anchorId="7DFC2851">
            <wp:extent cx="3343875" cy="17918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391151" cy="1817135"/>
                    </a:xfrm>
                    <a:prstGeom prst="rect">
                      <a:avLst/>
                    </a:prstGeom>
                    <a:noFill/>
                  </pic:spPr>
                </pic:pic>
              </a:graphicData>
            </a:graphic>
          </wp:inline>
        </w:drawing>
      </w:r>
    </w:p>
    <w:p w:rsidR="00C67838" w:rsidRDefault="00C67838" w:rsidP="00C2241A">
      <w:pPr>
        <w:pStyle w:val="afb"/>
      </w:pPr>
      <w:bookmarkStart w:id="152" w:name="_Toc29152529"/>
      <w:r>
        <w:rPr>
          <w:rFonts w:hint="eastAsia"/>
        </w:rPr>
        <w:t>图</w:t>
      </w:r>
      <w:r>
        <w:rPr>
          <w:rFonts w:hint="eastAsia"/>
        </w:rPr>
        <w:t>2.</w:t>
      </w:r>
      <w:r w:rsidR="00BE3D1F">
        <w:t>9</w:t>
      </w:r>
      <w:r w:rsidR="00C2241A">
        <w:t xml:space="preserve"> </w:t>
      </w:r>
      <w:r w:rsidR="00C2241A">
        <w:rPr>
          <w:rFonts w:hint="eastAsia"/>
        </w:rPr>
        <w:t>基于单个相位调制器产生光频梳原理图</w:t>
      </w:r>
      <w:bookmarkEnd w:id="152"/>
    </w:p>
    <w:p w:rsidR="00994459" w:rsidRDefault="00994459" w:rsidP="00994459">
      <w:pPr>
        <w:ind w:firstLine="420"/>
      </w:pPr>
      <w:r>
        <w:rPr>
          <w:rFonts w:hint="eastAsia"/>
        </w:rPr>
        <w:t>如图</w:t>
      </w:r>
      <w:r>
        <w:rPr>
          <w:rFonts w:hint="eastAsia"/>
        </w:rPr>
        <w:t>2.</w:t>
      </w:r>
      <w:r w:rsidR="00BE3D1F">
        <w:t>9</w:t>
      </w:r>
      <w:r>
        <w:rPr>
          <w:rFonts w:hint="eastAsia"/>
        </w:rPr>
        <w:t>所示是</w:t>
      </w:r>
      <w:r>
        <w:t>2008</w:t>
      </w:r>
      <w:r>
        <w:rPr>
          <w:rFonts w:hint="eastAsia"/>
        </w:rPr>
        <w:t>年</w:t>
      </w:r>
      <w:r w:rsidR="00EB520F">
        <w:rPr>
          <w:kern w:val="0"/>
          <w:szCs w:val="21"/>
        </w:rPr>
        <w:t xml:space="preserve">Ozharar </w:t>
      </w:r>
      <w:r w:rsidR="00EB520F" w:rsidRPr="00EB520F">
        <w:rPr>
          <w:kern w:val="0"/>
          <w:szCs w:val="21"/>
        </w:rPr>
        <w:t>Sarper</w:t>
      </w:r>
      <w:r>
        <w:rPr>
          <w:rFonts w:hint="eastAsia"/>
        </w:rPr>
        <w:t>等人提出的一种基于单个相位调制器产生光频梳的方案原理图</w:t>
      </w:r>
      <w:r>
        <w:fldChar w:fldCharType="begin"/>
      </w:r>
      <w:r w:rsidR="003712A3">
        <w:instrText xml:space="preserve"> ADDIN EN.CITE &lt;EndNote&gt;&lt;Cite&gt;&lt;Author&gt;Ozharar&lt;/Author&gt;&lt;Year&gt;2008&lt;/Year&gt;&lt;RecNum&gt;21&lt;/RecNum&gt;&lt;DisplayText&gt;&lt;style face="superscript"&gt;[58]&lt;/style&gt;&lt;/DisplayText&gt;&lt;record&gt;&lt;rec-number&gt;21&lt;/rec-number&gt;&lt;foreign-keys&gt;&lt;key app="EN" db-id="v2ped0rt2w090aesp9fvrw0mfzv2effp55d0" timestamp="1575449608"&gt;21&lt;/key&gt;&lt;/foreign-keys&gt;&lt;ref-type name="Journal Article"&gt;17&lt;/ref-type&gt;&lt;contributors&gt;&lt;authors&gt;&lt;author&gt;Ozharar, S&lt;/author&gt;&lt;author&gt;Quinlan, F&lt;/author&gt;&lt;author&gt;Ozdur, I&lt;/author&gt;&lt;author&gt;Gee, S&lt;/author&gt;&lt;author&gt;Delfyett, PJ&lt;/author&gt;&lt;/authors&gt;&lt;/contributors&gt;&lt;titles&gt;&lt;title&gt;Ultraflat optical comb generation by phase-only modulation of continuous-wave light&lt;/title&gt;&lt;secondary-title&gt;IEEE Photonics Technology Letters&lt;/secondary-title&gt;&lt;/titles&gt;&lt;periodical&gt;&lt;full-title&gt;IEEE Photonics Technology Letters&lt;/full-title&gt;&lt;/periodical&gt;&lt;pages&gt;36-38&lt;/pages&gt;&lt;volume&gt;20&lt;/volume&gt;&lt;number&gt;1&lt;/number&gt;&lt;dates&gt;&lt;year&gt;2008&lt;/year&gt;&lt;/dates&gt;&lt;isbn&gt;1041-1135&lt;/isbn&gt;&lt;urls&gt;&lt;/urls&gt;&lt;/record&gt;&lt;/Cite&gt;&lt;/EndNote&gt;</w:instrText>
      </w:r>
      <w:r>
        <w:fldChar w:fldCharType="separate"/>
      </w:r>
      <w:r w:rsidR="003712A3" w:rsidRPr="003712A3">
        <w:rPr>
          <w:noProof/>
          <w:vertAlign w:val="superscript"/>
        </w:rPr>
        <w:t>[58]</w:t>
      </w:r>
      <w:r>
        <w:fldChar w:fldCharType="end"/>
      </w:r>
      <w:r w:rsidR="00C45D80">
        <w:rPr>
          <w:rFonts w:hint="eastAsia"/>
        </w:rPr>
        <w:t>。该方案包括一个激光器、相位调制器</w:t>
      </w:r>
      <w:r>
        <w:rPr>
          <w:rFonts w:hint="eastAsia"/>
        </w:rPr>
        <w:t>和两个微波源。其原理是首先将激光源的输出光作为光载波，用微波源</w:t>
      </w:r>
      <w:r>
        <w:t>2</w:t>
      </w:r>
      <w:r>
        <w:rPr>
          <w:rFonts w:hint="eastAsia"/>
        </w:rPr>
        <w:t>的调制信号对其进行调制，然后将调制之后的光信号再次视作多波长的光载波，用微波源</w:t>
      </w:r>
      <w:r>
        <w:t>1</w:t>
      </w:r>
      <w:r>
        <w:rPr>
          <w:rFonts w:hint="eastAsia"/>
        </w:rPr>
        <w:t>的调制信号对其进行再次调制，用增加调制信号的方法来增加光频梳的梳齿个数。</w:t>
      </w:r>
    </w:p>
    <w:p w:rsidR="00440FD5" w:rsidRDefault="00440FD5" w:rsidP="008825B4">
      <w:pPr>
        <w:ind w:firstLine="420"/>
      </w:pPr>
      <w:r>
        <w:rPr>
          <w:rFonts w:hint="eastAsia"/>
        </w:rPr>
        <w:t>从图中可以看出，输入相位调制器的微波信号可以表示为：</w:t>
      </w:r>
    </w:p>
    <w:p w:rsidR="008825B4" w:rsidRDefault="008825B4" w:rsidP="008825B4">
      <w:pPr>
        <w:pStyle w:val="MTDisplayEquation"/>
      </w:pPr>
      <w:r>
        <w:tab/>
      </w:r>
      <w:r w:rsidR="001E100B" w:rsidRPr="00821DF4">
        <w:rPr>
          <w:position w:val="-12"/>
        </w:rPr>
        <w:object w:dxaOrig="2720" w:dyaOrig="360">
          <v:shape id="_x0000_i1073" type="#_x0000_t75" style="width:135.95pt;height:21.5pt" o:ole="">
            <v:imagedata r:id="rId118" o:title=""/>
          </v:shape>
          <o:OLEObject Type="Embed" ProgID="Equation.DSMT4" ShapeID="_x0000_i1073" DrawAspect="Content" ObjectID="_1640069233"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8</w:instrText>
      </w:r>
      <w:r w:rsidR="00C63C27">
        <w:rPr>
          <w:noProof/>
        </w:rPr>
        <w:fldChar w:fldCharType="end"/>
      </w:r>
      <w:r>
        <w:instrText>)</w:instrText>
      </w:r>
      <w:r>
        <w:fldChar w:fldCharType="end"/>
      </w:r>
    </w:p>
    <w:p w:rsidR="008825B4" w:rsidRDefault="008825B4" w:rsidP="008825B4">
      <w:pPr>
        <w:ind w:firstLine="420"/>
      </w:pPr>
      <w:r>
        <w:rPr>
          <w:rFonts w:hint="eastAsia"/>
        </w:rPr>
        <w:t>其中，</w:t>
      </w:r>
      <w:r w:rsidRPr="00B02E46">
        <w:rPr>
          <w:i/>
        </w:rPr>
        <w:t>V</w:t>
      </w:r>
      <w:r w:rsidRPr="007C19B3">
        <w:rPr>
          <w:rFonts w:hint="eastAsia"/>
          <w:vertAlign w:val="subscript"/>
        </w:rPr>
        <w:t>m</w:t>
      </w:r>
      <w:r w:rsidRPr="007C19B3">
        <w:rPr>
          <w:vertAlign w:val="subscript"/>
        </w:rPr>
        <w:t>1</w:t>
      </w:r>
      <w:r>
        <w:rPr>
          <w:rFonts w:hint="eastAsia"/>
        </w:rPr>
        <w:t>和</w:t>
      </w:r>
      <w:r w:rsidRPr="00B02E46">
        <w:rPr>
          <w:i/>
        </w:rPr>
        <w:t>V</w:t>
      </w:r>
      <w:r w:rsidRPr="007C19B3">
        <w:rPr>
          <w:rFonts w:hint="eastAsia"/>
          <w:vertAlign w:val="subscript"/>
        </w:rPr>
        <w:t>m</w:t>
      </w:r>
      <w:r w:rsidRPr="007C19B3">
        <w:rPr>
          <w:vertAlign w:val="subscript"/>
        </w:rPr>
        <w:t>2</w:t>
      </w:r>
      <w:r>
        <w:rPr>
          <w:rFonts w:hint="eastAsia"/>
        </w:rPr>
        <w:t>分别是微波源</w:t>
      </w:r>
      <w:r>
        <w:rPr>
          <w:rFonts w:hint="eastAsia"/>
        </w:rPr>
        <w:t>1</w:t>
      </w:r>
      <w:r>
        <w:rPr>
          <w:rFonts w:hint="eastAsia"/>
        </w:rPr>
        <w:t>和微波源</w:t>
      </w:r>
      <w:r>
        <w:rPr>
          <w:rFonts w:hint="eastAsia"/>
        </w:rPr>
        <w:t>2</w:t>
      </w:r>
      <w:r>
        <w:rPr>
          <w:rFonts w:hint="eastAsia"/>
        </w:rPr>
        <w:t>的输出电压，</w:t>
      </w:r>
      <w:r w:rsidRPr="00E56912">
        <w:rPr>
          <w:i/>
        </w:rPr>
        <w:t>ω</w:t>
      </w:r>
      <w:r w:rsidRPr="00C45D80">
        <w:rPr>
          <w:vertAlign w:val="subscript"/>
        </w:rPr>
        <w:t>m1</w:t>
      </w:r>
      <w:r>
        <w:rPr>
          <w:rFonts w:hint="eastAsia"/>
        </w:rPr>
        <w:t>和</w:t>
      </w:r>
      <w:r w:rsidRPr="00E56912">
        <w:rPr>
          <w:i/>
        </w:rPr>
        <w:t>ω</w:t>
      </w:r>
      <w:r w:rsidRPr="00C45D80">
        <w:rPr>
          <w:vertAlign w:val="subscript"/>
        </w:rPr>
        <w:t>m2</w:t>
      </w:r>
      <w:r>
        <w:rPr>
          <w:rFonts w:hint="eastAsia"/>
        </w:rPr>
        <w:t>分别是微波源</w:t>
      </w:r>
      <w:r>
        <w:rPr>
          <w:rFonts w:hint="eastAsia"/>
        </w:rPr>
        <w:t>1</w:t>
      </w:r>
      <w:r>
        <w:rPr>
          <w:rFonts w:hint="eastAsia"/>
        </w:rPr>
        <w:t>与微波源</w:t>
      </w:r>
      <w:r>
        <w:rPr>
          <w:rFonts w:hint="eastAsia"/>
        </w:rPr>
        <w:t>2</w:t>
      </w:r>
      <w:r>
        <w:rPr>
          <w:rFonts w:hint="eastAsia"/>
        </w:rPr>
        <w:t>的微波信号的频率</w:t>
      </w:r>
      <w:r w:rsidR="00D3536D">
        <w:rPr>
          <w:rFonts w:hint="eastAsia"/>
        </w:rPr>
        <w:t>，</w:t>
      </w:r>
      <w:r w:rsidR="00546C7C" w:rsidRPr="00546C7C">
        <w:t>Δ</w:t>
      </w:r>
      <w:r w:rsidR="00D3536D" w:rsidRPr="00D3536D">
        <w:rPr>
          <w:i/>
        </w:rPr>
        <w:t>φ</w:t>
      </w:r>
      <w:r w:rsidR="00D3536D">
        <w:rPr>
          <w:rFonts w:hint="eastAsia"/>
        </w:rPr>
        <w:t>是微波源</w:t>
      </w:r>
      <w:r w:rsidR="00D3536D">
        <w:rPr>
          <w:rFonts w:hint="eastAsia"/>
        </w:rPr>
        <w:t>1</w:t>
      </w:r>
      <w:r w:rsidR="00D3536D">
        <w:rPr>
          <w:rFonts w:hint="eastAsia"/>
        </w:rPr>
        <w:t>与微波源</w:t>
      </w:r>
      <w:r w:rsidR="00D3536D">
        <w:rPr>
          <w:rFonts w:hint="eastAsia"/>
        </w:rPr>
        <w:t>2</w:t>
      </w:r>
      <w:r w:rsidR="00D3536D">
        <w:rPr>
          <w:rFonts w:hint="eastAsia"/>
        </w:rPr>
        <w:t>微波信号的相位差</w:t>
      </w:r>
      <w:r w:rsidR="005E02B0">
        <w:rPr>
          <w:rFonts w:hint="eastAsia"/>
        </w:rPr>
        <w:t>。根据公式（</w:t>
      </w:r>
      <w:r w:rsidR="005E02B0">
        <w:rPr>
          <w:rFonts w:hint="eastAsia"/>
        </w:rPr>
        <w:t>2.</w:t>
      </w:r>
      <w:r w:rsidR="0075541E">
        <w:t>5</w:t>
      </w:r>
      <w:r w:rsidR="005E02B0">
        <w:rPr>
          <w:rFonts w:hint="eastAsia"/>
        </w:rPr>
        <w:t>）相位调制器的输入与输出关系可知，输出信号可表示为：</w:t>
      </w:r>
    </w:p>
    <w:p w:rsidR="005E02B0" w:rsidRDefault="005E02B0" w:rsidP="005E02B0">
      <w:pPr>
        <w:pStyle w:val="MTDisplayEquation"/>
      </w:pPr>
      <w:r>
        <w:lastRenderedPageBreak/>
        <w:tab/>
      </w:r>
      <w:r w:rsidR="005D6FEA" w:rsidRPr="005D6FEA">
        <w:rPr>
          <w:position w:val="-50"/>
        </w:rPr>
        <w:object w:dxaOrig="4959" w:dyaOrig="1120">
          <v:shape id="_x0000_i1074" type="#_x0000_t75" style="width:250.95pt;height:52.65pt" o:ole="">
            <v:imagedata r:id="rId120" o:title=""/>
          </v:shape>
          <o:OLEObject Type="Embed" ProgID="Equation.DSMT4" ShapeID="_x0000_i1074" DrawAspect="Content" ObjectID="_1640069234"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9</w:instrText>
      </w:r>
      <w:r w:rsidR="00C63C27">
        <w:rPr>
          <w:noProof/>
        </w:rPr>
        <w:fldChar w:fldCharType="end"/>
      </w:r>
      <w:r>
        <w:instrText>)</w:instrText>
      </w:r>
      <w:r>
        <w:fldChar w:fldCharType="end"/>
      </w:r>
    </w:p>
    <w:p w:rsidR="00CD3C32" w:rsidRDefault="005E02B0" w:rsidP="00CD3C32">
      <w:pPr>
        <w:ind w:firstLine="420"/>
      </w:pPr>
      <w:r>
        <w:rPr>
          <w:rFonts w:hint="eastAsia"/>
        </w:rPr>
        <w:t>其中</w:t>
      </w:r>
      <w:r w:rsidR="00E64BAB" w:rsidRPr="00675C4F">
        <w:rPr>
          <w:i/>
        </w:rPr>
        <w:t>β</w:t>
      </w:r>
      <w:r w:rsidR="00E64BAB">
        <w:rPr>
          <w:i/>
          <w:vertAlign w:val="subscript"/>
        </w:rPr>
        <w:t>1</w:t>
      </w:r>
      <w:r w:rsidR="00E64BAB" w:rsidRPr="00675C4F">
        <w:rPr>
          <w:i/>
        </w:rPr>
        <w:t>=</w:t>
      </w:r>
      <w:r w:rsidR="00E64BAB" w:rsidRPr="00C45D80">
        <w:t>π</w:t>
      </w:r>
      <w:r w:rsidR="00E64BAB" w:rsidRPr="00675C4F">
        <w:rPr>
          <w:rFonts w:eastAsia="微软雅黑"/>
          <w:i/>
        </w:rPr>
        <w:t>∙</w:t>
      </w:r>
      <w:r w:rsidR="00E64BAB" w:rsidRPr="00C45D80">
        <w:rPr>
          <w:i/>
        </w:rPr>
        <w:t>V</w:t>
      </w:r>
      <w:r w:rsidR="00E64BAB" w:rsidRPr="00C45D80">
        <w:rPr>
          <w:rFonts w:hint="eastAsia"/>
          <w:vertAlign w:val="subscript"/>
        </w:rPr>
        <w:t>m</w:t>
      </w:r>
      <w:r w:rsidR="00E64BAB" w:rsidRPr="00C45D80">
        <w:rPr>
          <w:vertAlign w:val="subscript"/>
        </w:rPr>
        <w:t>1</w:t>
      </w:r>
      <w:r w:rsidR="00E64BAB" w:rsidRPr="00675C4F">
        <w:rPr>
          <w:i/>
        </w:rPr>
        <w:t>/V</w:t>
      </w:r>
      <w:r w:rsidR="00E64BAB" w:rsidRPr="00C45D80">
        <w:rPr>
          <w:vertAlign w:val="subscript"/>
        </w:rPr>
        <w:t>π</w:t>
      </w:r>
      <w:r w:rsidR="00E64BAB">
        <w:rPr>
          <w:rFonts w:hint="eastAsia"/>
        </w:rPr>
        <w:t>和</w:t>
      </w:r>
      <w:r w:rsidR="00E64BAB" w:rsidRPr="00675C4F">
        <w:rPr>
          <w:i/>
        </w:rPr>
        <w:t>β</w:t>
      </w:r>
      <w:r w:rsidR="00E64BAB">
        <w:rPr>
          <w:i/>
          <w:vertAlign w:val="subscript"/>
        </w:rPr>
        <w:t>2</w:t>
      </w:r>
      <w:r w:rsidR="00E64BAB" w:rsidRPr="00675C4F">
        <w:rPr>
          <w:i/>
        </w:rPr>
        <w:t>=</w:t>
      </w:r>
      <w:r w:rsidR="00E64BAB" w:rsidRPr="00B53A58">
        <w:t>π</w:t>
      </w:r>
      <w:r w:rsidR="00E64BAB" w:rsidRPr="00675C4F">
        <w:rPr>
          <w:rFonts w:eastAsia="微软雅黑"/>
          <w:i/>
        </w:rPr>
        <w:t>∙</w:t>
      </w:r>
      <w:r w:rsidR="00E64BAB" w:rsidRPr="00675C4F">
        <w:rPr>
          <w:i/>
        </w:rPr>
        <w:t>V</w:t>
      </w:r>
      <w:r w:rsidR="00E64BAB" w:rsidRPr="00B53A58">
        <w:rPr>
          <w:rFonts w:hint="eastAsia"/>
          <w:vertAlign w:val="subscript"/>
        </w:rPr>
        <w:t>m</w:t>
      </w:r>
      <w:r w:rsidR="00E64BAB" w:rsidRPr="00B53A58">
        <w:rPr>
          <w:vertAlign w:val="subscript"/>
        </w:rPr>
        <w:t>2</w:t>
      </w:r>
      <w:r w:rsidR="00E64BAB" w:rsidRPr="00675C4F">
        <w:rPr>
          <w:i/>
        </w:rPr>
        <w:t>/V</w:t>
      </w:r>
      <w:r w:rsidR="00E64BAB" w:rsidRPr="00B53A58">
        <w:rPr>
          <w:vertAlign w:val="subscript"/>
        </w:rPr>
        <w:t>π</w:t>
      </w:r>
      <w:r w:rsidR="00E64BAB">
        <w:rPr>
          <w:rFonts w:hint="eastAsia"/>
        </w:rPr>
        <w:t>分别是微波源</w:t>
      </w:r>
      <w:r w:rsidR="00E64BAB">
        <w:rPr>
          <w:rFonts w:hint="eastAsia"/>
        </w:rPr>
        <w:t>1</w:t>
      </w:r>
      <w:r w:rsidR="00E64BAB">
        <w:rPr>
          <w:rFonts w:hint="eastAsia"/>
        </w:rPr>
        <w:t>和微波源</w:t>
      </w:r>
      <w:r w:rsidR="00E64BAB">
        <w:rPr>
          <w:rFonts w:hint="eastAsia"/>
        </w:rPr>
        <w:t>2</w:t>
      </w:r>
      <w:r w:rsidR="00E64BAB">
        <w:rPr>
          <w:rFonts w:hint="eastAsia"/>
        </w:rPr>
        <w:t>的调制系数，</w:t>
      </w:r>
      <w:r w:rsidR="00E64BAB" w:rsidRPr="00675C4F">
        <w:rPr>
          <w:i/>
        </w:rPr>
        <w:t>V</w:t>
      </w:r>
      <w:r w:rsidR="00E64BAB" w:rsidRPr="00B53A58">
        <w:rPr>
          <w:vertAlign w:val="subscript"/>
        </w:rPr>
        <w:t>π</w:t>
      </w:r>
      <w:r w:rsidR="00E64BAB">
        <w:rPr>
          <w:rFonts w:hint="eastAsia"/>
        </w:rPr>
        <w:t>是相位调制器的半波电压。从公式（</w:t>
      </w:r>
      <w:r w:rsidR="00E64BAB">
        <w:rPr>
          <w:rFonts w:hint="eastAsia"/>
        </w:rPr>
        <w:t>2.</w:t>
      </w:r>
      <w:r w:rsidR="0075541E">
        <w:t>39</w:t>
      </w:r>
      <w:r w:rsidR="00E64BAB">
        <w:rPr>
          <w:rFonts w:hint="eastAsia"/>
        </w:rPr>
        <w:t>）可以看出，输出光信号的功率主要和</w:t>
      </w:r>
      <w:r w:rsidR="00E64BAB" w:rsidRPr="00675C4F">
        <w:rPr>
          <w:i/>
        </w:rPr>
        <w:t>β</w:t>
      </w:r>
      <w:r w:rsidR="00E64BAB" w:rsidRPr="00B53A58">
        <w:rPr>
          <w:vertAlign w:val="subscript"/>
        </w:rPr>
        <w:t>1</w:t>
      </w:r>
      <w:r w:rsidR="00E64BAB">
        <w:rPr>
          <w:rFonts w:hint="eastAsia"/>
        </w:rPr>
        <w:t>、</w:t>
      </w:r>
      <w:r w:rsidR="00E64BAB" w:rsidRPr="00675C4F">
        <w:rPr>
          <w:i/>
        </w:rPr>
        <w:t>β</w:t>
      </w:r>
      <w:r w:rsidR="00E64BAB" w:rsidRPr="00B53A58">
        <w:rPr>
          <w:vertAlign w:val="subscript"/>
        </w:rPr>
        <w:t>2</w:t>
      </w:r>
      <w:r w:rsidR="00E64BAB">
        <w:rPr>
          <w:rFonts w:hint="eastAsia"/>
        </w:rPr>
        <w:t>、</w:t>
      </w:r>
      <w:r w:rsidR="00546C7C" w:rsidRPr="00546C7C">
        <w:t>Δ</w:t>
      </w:r>
      <w:r w:rsidR="00E64BAB" w:rsidRPr="00D3536D">
        <w:rPr>
          <w:i/>
        </w:rPr>
        <w:t>φ</w:t>
      </w:r>
      <w:r w:rsidR="00E64BAB">
        <w:rPr>
          <w:rFonts w:hint="eastAsia"/>
        </w:rPr>
        <w:t>和两个微波源的频率</w:t>
      </w:r>
      <w:r w:rsidR="00E64BAB" w:rsidRPr="00E56912">
        <w:rPr>
          <w:i/>
        </w:rPr>
        <w:t>ω</w:t>
      </w:r>
      <w:r w:rsidR="00E64BAB" w:rsidRPr="00B53A58">
        <w:rPr>
          <w:vertAlign w:val="subscript"/>
        </w:rPr>
        <w:t>m1</w:t>
      </w:r>
      <w:r w:rsidR="00E64BAB">
        <w:rPr>
          <w:rFonts w:hint="eastAsia"/>
        </w:rPr>
        <w:t>和</w:t>
      </w:r>
      <w:r w:rsidR="00E64BAB" w:rsidRPr="00E56912">
        <w:rPr>
          <w:i/>
        </w:rPr>
        <w:t>ω</w:t>
      </w:r>
      <w:r w:rsidR="00E64BAB" w:rsidRPr="00B53A58">
        <w:rPr>
          <w:vertAlign w:val="subscript"/>
        </w:rPr>
        <w:t>m2</w:t>
      </w:r>
      <w:r w:rsidR="00E64BAB">
        <w:rPr>
          <w:rFonts w:hint="eastAsia"/>
        </w:rPr>
        <w:t>有关</w:t>
      </w:r>
      <w:r w:rsidR="00CD3C32">
        <w:rPr>
          <w:rFonts w:hint="eastAsia"/>
        </w:rPr>
        <w:t>，通过调整两个微波源的频率和功率就可以实现较为平坦的光频梳。若</w:t>
      </w:r>
      <w:r w:rsidR="00CD3C32" w:rsidRPr="00E56912">
        <w:rPr>
          <w:i/>
        </w:rPr>
        <w:t>ω</w:t>
      </w:r>
      <w:r w:rsidR="00CD3C32" w:rsidRPr="00B53A58">
        <w:rPr>
          <w:vertAlign w:val="subscript"/>
        </w:rPr>
        <w:t>m1</w:t>
      </w:r>
      <w:r w:rsidR="00CD3C32">
        <w:rPr>
          <w:rFonts w:hint="eastAsia"/>
        </w:rPr>
        <w:t>=3</w:t>
      </w:r>
      <w:r w:rsidR="00CD3C32">
        <w:t xml:space="preserve"> GH</w:t>
      </w:r>
      <w:r w:rsidR="00CD3C32">
        <w:rPr>
          <w:rFonts w:hint="eastAsia"/>
        </w:rPr>
        <w:t>z</w:t>
      </w:r>
      <w:r w:rsidR="00CD3C32">
        <w:rPr>
          <w:rFonts w:hint="eastAsia"/>
        </w:rPr>
        <w:t>、</w:t>
      </w:r>
      <w:r w:rsidR="00CD3C32" w:rsidRPr="00E56912">
        <w:rPr>
          <w:i/>
        </w:rPr>
        <w:t>ω</w:t>
      </w:r>
      <w:r w:rsidR="00CD3C32" w:rsidRPr="00B53A58">
        <w:rPr>
          <w:vertAlign w:val="subscript"/>
        </w:rPr>
        <w:t>m2</w:t>
      </w:r>
      <w:r w:rsidR="00CD3C32">
        <w:rPr>
          <w:rFonts w:hint="eastAsia"/>
        </w:rPr>
        <w:t>=9</w:t>
      </w:r>
      <w:r w:rsidR="00CD3C32">
        <w:t xml:space="preserve"> GH</w:t>
      </w:r>
      <w:r w:rsidR="00CD3C32">
        <w:rPr>
          <w:rFonts w:hint="eastAsia"/>
        </w:rPr>
        <w:t>z</w:t>
      </w:r>
      <w:r w:rsidR="00CD3C32">
        <w:rPr>
          <w:rFonts w:hint="eastAsia"/>
        </w:rPr>
        <w:t>，当只有微波源</w:t>
      </w:r>
      <w:r w:rsidR="00CD3C32">
        <w:rPr>
          <w:rFonts w:hint="eastAsia"/>
        </w:rPr>
        <w:t>1</w:t>
      </w:r>
      <w:r w:rsidR="00CD3C32">
        <w:rPr>
          <w:rFonts w:hint="eastAsia"/>
        </w:rPr>
        <w:t>打开时，调制器产生了</w:t>
      </w:r>
      <w:r w:rsidR="00CD3C32">
        <w:rPr>
          <w:rFonts w:hint="eastAsia"/>
        </w:rPr>
        <w:t>3</w:t>
      </w:r>
      <w:r w:rsidR="00CD3C32">
        <w:rPr>
          <w:rFonts w:hint="eastAsia"/>
        </w:rPr>
        <w:t>根梳齿间隔为</w:t>
      </w:r>
      <w:r w:rsidR="00CD3C32">
        <w:rPr>
          <w:rFonts w:hint="eastAsia"/>
        </w:rPr>
        <w:t>3</w:t>
      </w:r>
      <w:r w:rsidR="00CD3C32">
        <w:t xml:space="preserve"> GH</w:t>
      </w:r>
      <w:r w:rsidR="00CD3C32">
        <w:rPr>
          <w:rFonts w:hint="eastAsia"/>
        </w:rPr>
        <w:t>z</w:t>
      </w:r>
      <w:r w:rsidR="00CD3C32">
        <w:rPr>
          <w:rFonts w:hint="eastAsia"/>
        </w:rPr>
        <w:t>平坦的光频梳。当只有微波源</w:t>
      </w:r>
      <w:r w:rsidR="00CD3C32">
        <w:t>2</w:t>
      </w:r>
      <w:r w:rsidR="00CD3C32">
        <w:rPr>
          <w:rFonts w:hint="eastAsia"/>
        </w:rPr>
        <w:t>打开时，产生了</w:t>
      </w:r>
      <w:r w:rsidR="00CD3C32">
        <w:rPr>
          <w:rFonts w:hint="eastAsia"/>
        </w:rPr>
        <w:t>3</w:t>
      </w:r>
      <w:r w:rsidR="00CD3C32">
        <w:rPr>
          <w:rFonts w:hint="eastAsia"/>
        </w:rPr>
        <w:t>根梳齿间隔为</w:t>
      </w:r>
      <w:r w:rsidR="00CD3C32">
        <w:rPr>
          <w:rFonts w:hint="eastAsia"/>
        </w:rPr>
        <w:t>9</w:t>
      </w:r>
      <w:r w:rsidR="00CD3C32">
        <w:t xml:space="preserve"> GH</w:t>
      </w:r>
      <w:r w:rsidR="00CD3C32">
        <w:rPr>
          <w:rFonts w:hint="eastAsia"/>
        </w:rPr>
        <w:t>z</w:t>
      </w:r>
      <w:r w:rsidR="00CD3C32">
        <w:rPr>
          <w:rFonts w:hint="eastAsia"/>
        </w:rPr>
        <w:t>的光频梳。当微波源</w:t>
      </w:r>
      <w:r w:rsidR="00CD3C32">
        <w:rPr>
          <w:rFonts w:hint="eastAsia"/>
        </w:rPr>
        <w:t>1</w:t>
      </w:r>
      <w:r w:rsidR="00CD3C32">
        <w:rPr>
          <w:rFonts w:hint="eastAsia"/>
        </w:rPr>
        <w:t>与微波源</w:t>
      </w:r>
      <w:r w:rsidR="00CD3C32">
        <w:rPr>
          <w:rFonts w:hint="eastAsia"/>
        </w:rPr>
        <w:t>2</w:t>
      </w:r>
      <w:r w:rsidR="00CD3C32">
        <w:rPr>
          <w:rFonts w:hint="eastAsia"/>
        </w:rPr>
        <w:t>同时打开时，这时调制器产生了</w:t>
      </w:r>
      <w:r w:rsidR="00CD3C32">
        <w:rPr>
          <w:rFonts w:hint="eastAsia"/>
        </w:rPr>
        <w:t>9</w:t>
      </w:r>
      <w:r w:rsidR="00CD3C32">
        <w:rPr>
          <w:rFonts w:hint="eastAsia"/>
        </w:rPr>
        <w:t>根梳齿间隔为</w:t>
      </w:r>
      <w:r w:rsidR="00CD3C32">
        <w:rPr>
          <w:rFonts w:hint="eastAsia"/>
        </w:rPr>
        <w:t>3</w:t>
      </w:r>
      <w:r w:rsidR="00CD3C32">
        <w:t xml:space="preserve"> GH</w:t>
      </w:r>
      <w:r w:rsidR="00CD3C32">
        <w:rPr>
          <w:rFonts w:hint="eastAsia"/>
        </w:rPr>
        <w:t>z</w:t>
      </w:r>
      <w:r w:rsidR="00CD3C32">
        <w:rPr>
          <w:rFonts w:hint="eastAsia"/>
        </w:rPr>
        <w:t>的光频梳，不难发现，微波源</w:t>
      </w:r>
      <w:r w:rsidR="00CD3C32">
        <w:rPr>
          <w:rFonts w:hint="eastAsia"/>
        </w:rPr>
        <w:t>2</w:t>
      </w:r>
      <w:r w:rsidR="00CD3C32">
        <w:rPr>
          <w:rFonts w:hint="eastAsia"/>
        </w:rPr>
        <w:t>调制之后的光信号正是作为微波源</w:t>
      </w:r>
      <w:r w:rsidR="00CD3C32">
        <w:t>1</w:t>
      </w:r>
      <w:r w:rsidR="00CD3C32">
        <w:rPr>
          <w:rFonts w:hint="eastAsia"/>
        </w:rPr>
        <w:t>的载波信号，在梳齿间隔为</w:t>
      </w:r>
      <w:r w:rsidR="00CD3C32">
        <w:rPr>
          <w:rFonts w:hint="eastAsia"/>
        </w:rPr>
        <w:t>9</w:t>
      </w:r>
      <w:r w:rsidR="00CD3C32">
        <w:t xml:space="preserve"> GHz</w:t>
      </w:r>
      <w:r w:rsidR="00CD3C32">
        <w:rPr>
          <w:rFonts w:hint="eastAsia"/>
        </w:rPr>
        <w:t>的光频梳每个梳齿周围通过调制产生了间隔为</w:t>
      </w:r>
      <w:r w:rsidR="00CD3C32">
        <w:rPr>
          <w:rFonts w:hint="eastAsia"/>
        </w:rPr>
        <w:t>3</w:t>
      </w:r>
      <w:r w:rsidR="00CD3C32">
        <w:t xml:space="preserve"> GH</w:t>
      </w:r>
      <w:r w:rsidR="00CD3C32">
        <w:rPr>
          <w:rFonts w:hint="eastAsia"/>
        </w:rPr>
        <w:t>z</w:t>
      </w:r>
      <w:r w:rsidR="00CD3C32">
        <w:rPr>
          <w:rFonts w:hint="eastAsia"/>
        </w:rPr>
        <w:t>的边带。最终运用这种方法，当</w:t>
      </w:r>
      <w:r w:rsidR="00CD3C32" w:rsidRPr="00675C4F">
        <w:rPr>
          <w:i/>
        </w:rPr>
        <w:t>β</w:t>
      </w:r>
      <w:r w:rsidR="00CD3C32" w:rsidRPr="00B53A58">
        <w:rPr>
          <w:vertAlign w:val="subscript"/>
        </w:rPr>
        <w:t>1</w:t>
      </w:r>
      <w:r w:rsidR="00CD3C32" w:rsidRPr="00675C4F">
        <w:rPr>
          <w:i/>
        </w:rPr>
        <w:t>=</w:t>
      </w:r>
      <w:r w:rsidR="00CD3C32">
        <w:rPr>
          <w:rFonts w:hint="eastAsia"/>
        </w:rPr>
        <w:t>1.</w:t>
      </w:r>
      <w:r w:rsidR="00CD3C32">
        <w:t>43</w:t>
      </w:r>
      <w:r w:rsidR="00CD3C32">
        <w:rPr>
          <w:rFonts w:hint="eastAsia"/>
        </w:rPr>
        <w:t>、</w:t>
      </w:r>
      <w:r w:rsidR="00CD3C32" w:rsidRPr="00E56912">
        <w:rPr>
          <w:i/>
        </w:rPr>
        <w:t>ω</w:t>
      </w:r>
      <w:r w:rsidR="00CD3C32" w:rsidRPr="00B53A58">
        <w:rPr>
          <w:vertAlign w:val="subscript"/>
        </w:rPr>
        <w:t>m1</w:t>
      </w:r>
      <w:r w:rsidR="00CD3C32">
        <w:rPr>
          <w:rFonts w:hint="eastAsia"/>
        </w:rPr>
        <w:t>=3</w:t>
      </w:r>
      <w:r w:rsidR="00CD3C32">
        <w:t xml:space="preserve"> GH</w:t>
      </w:r>
      <w:r w:rsidR="00CD3C32">
        <w:rPr>
          <w:rFonts w:hint="eastAsia"/>
        </w:rPr>
        <w:t>z</w:t>
      </w:r>
      <w:r w:rsidR="00CD3C32">
        <w:rPr>
          <w:rFonts w:hint="eastAsia"/>
        </w:rPr>
        <w:t>、</w:t>
      </w:r>
      <w:r w:rsidR="00CD3C32" w:rsidRPr="00675C4F">
        <w:rPr>
          <w:i/>
        </w:rPr>
        <w:t>β</w:t>
      </w:r>
      <w:r w:rsidR="00CD3C32" w:rsidRPr="00B53A58">
        <w:rPr>
          <w:vertAlign w:val="subscript"/>
        </w:rPr>
        <w:t>2</w:t>
      </w:r>
      <w:r w:rsidR="00CD3C32" w:rsidRPr="00675C4F">
        <w:rPr>
          <w:i/>
        </w:rPr>
        <w:t>=</w:t>
      </w:r>
      <w:r w:rsidR="00CD3C32">
        <w:rPr>
          <w:rFonts w:hint="eastAsia"/>
        </w:rPr>
        <w:t>1.</w:t>
      </w:r>
      <w:r w:rsidR="00CD3C32">
        <w:t>43</w:t>
      </w:r>
      <w:r w:rsidR="00CD3C32">
        <w:rPr>
          <w:rFonts w:hint="eastAsia"/>
        </w:rPr>
        <w:t>、</w:t>
      </w:r>
      <w:r w:rsidR="00CD3C32" w:rsidRPr="00E56912">
        <w:rPr>
          <w:i/>
        </w:rPr>
        <w:t>ω</w:t>
      </w:r>
      <w:r w:rsidR="00CD3C32" w:rsidRPr="00B53A58">
        <w:rPr>
          <w:vertAlign w:val="subscript"/>
        </w:rPr>
        <w:t>m2</w:t>
      </w:r>
      <w:r w:rsidR="00CD3C32">
        <w:rPr>
          <w:rFonts w:hint="eastAsia"/>
        </w:rPr>
        <w:t>=9</w:t>
      </w:r>
      <w:r w:rsidR="00CD3C32">
        <w:t xml:space="preserve"> GH</w:t>
      </w:r>
      <w:r w:rsidR="00CD3C32">
        <w:rPr>
          <w:rFonts w:hint="eastAsia"/>
        </w:rPr>
        <w:t>z</w:t>
      </w:r>
      <w:r w:rsidR="00CD3C32">
        <w:rPr>
          <w:rFonts w:hint="eastAsia"/>
        </w:rPr>
        <w:t>时产生了</w:t>
      </w:r>
      <w:r w:rsidR="00CD3C32">
        <w:rPr>
          <w:rFonts w:hint="eastAsia"/>
        </w:rPr>
        <w:t>9</w:t>
      </w:r>
      <w:r w:rsidR="00CD3C32">
        <w:rPr>
          <w:rFonts w:hint="eastAsia"/>
        </w:rPr>
        <w:t>根平坦度为</w:t>
      </w:r>
      <w:r w:rsidR="00CD3C32">
        <w:rPr>
          <w:rFonts w:hint="eastAsia"/>
        </w:rPr>
        <w:t>0.</w:t>
      </w:r>
      <w:r w:rsidR="00CD3C32">
        <w:t xml:space="preserve">8 </w:t>
      </w:r>
      <w:r w:rsidR="00CD3C32">
        <w:rPr>
          <w:rFonts w:hint="eastAsia"/>
        </w:rPr>
        <w:t>dB</w:t>
      </w:r>
      <w:r w:rsidR="00CD3C32">
        <w:rPr>
          <w:rFonts w:hint="eastAsia"/>
        </w:rPr>
        <w:t>的光频梳。</w:t>
      </w:r>
    </w:p>
    <w:p w:rsidR="002F127C" w:rsidRDefault="00C67838" w:rsidP="00C67838">
      <w:pPr>
        <w:pStyle w:val="3"/>
      </w:pPr>
      <w:bookmarkStart w:id="153" w:name="_Toc27751791"/>
      <w:bookmarkStart w:id="154" w:name="_Toc29151343"/>
      <w:r>
        <w:rPr>
          <w:rFonts w:hint="eastAsia"/>
        </w:rPr>
        <w:t>2.</w:t>
      </w:r>
      <w:r>
        <w:t>2</w:t>
      </w:r>
      <w:r>
        <w:rPr>
          <w:rFonts w:hint="eastAsia"/>
        </w:rPr>
        <w:t>.</w:t>
      </w:r>
      <w:r>
        <w:t xml:space="preserve">2 </w:t>
      </w:r>
      <w:r w:rsidR="0006381B">
        <w:rPr>
          <w:rFonts w:hint="eastAsia"/>
        </w:rPr>
        <w:t>基于单个偏振调制器的</w:t>
      </w:r>
      <w:r>
        <w:rPr>
          <w:rFonts w:hint="eastAsia"/>
        </w:rPr>
        <w:t>光频梳</w:t>
      </w:r>
      <w:bookmarkEnd w:id="153"/>
      <w:r w:rsidR="0006381B">
        <w:rPr>
          <w:rFonts w:hint="eastAsia"/>
        </w:rPr>
        <w:t>产生</w:t>
      </w:r>
      <w:r w:rsidR="00CD3C32">
        <w:rPr>
          <w:rFonts w:hint="eastAsia"/>
        </w:rPr>
        <w:t>方案</w:t>
      </w:r>
      <w:bookmarkEnd w:id="154"/>
    </w:p>
    <w:p w:rsidR="00C67838" w:rsidRDefault="00F8470D" w:rsidP="00C67838">
      <w:pPr>
        <w:ind w:firstLine="420"/>
      </w:pPr>
      <w:r>
        <w:rPr>
          <w:rFonts w:hint="eastAsia"/>
        </w:rPr>
        <w:t>如图</w:t>
      </w:r>
      <w:r>
        <w:rPr>
          <w:rFonts w:hint="eastAsia"/>
        </w:rPr>
        <w:t>2.</w:t>
      </w:r>
      <w:r w:rsidR="00BE3D1F">
        <w:t>10</w:t>
      </w:r>
      <w:r>
        <w:rPr>
          <w:rFonts w:hint="eastAsia"/>
        </w:rPr>
        <w:t>所示，是一种典型的基于单个偏振调制器产生光频梳的方案，是由南京航空航天大学潘时龙课题组提出的</w:t>
      </w:r>
      <w:r w:rsidR="00F90553">
        <w:fldChar w:fldCharType="begin"/>
      </w:r>
      <w:r w:rsidR="003712A3">
        <w:instrText xml:space="preserve"> ADDIN EN.CITE &lt;EndNote&gt;&lt;Cite&gt;&lt;Author&gt;Chen&lt;/Author&gt;&lt;Year&gt;2013&lt;/Year&gt;&lt;RecNum&gt;109&lt;/RecNum&gt;&lt;DisplayText&gt;&lt;style face="superscript"&gt;[51]&lt;/style&gt;&lt;/DisplayText&gt;&lt;record&gt;&lt;rec-number&gt;109&lt;/rec-number&gt;&lt;foreign-keys&gt;&lt;key app="EN" db-id="v2ped0rt2w090aesp9fvrw0mfzv2effp55d0" timestamp="1576916672"&gt;109&lt;/key&gt;&lt;/foreign-keys&gt;&lt;ref-type name="Journal Article"&gt;17&lt;/ref-type&gt;&lt;contributors&gt;&lt;authors&gt;&lt;author&gt;Chen, Ci Hai&lt;/author&gt;&lt;author&gt;Zhang, Fang Zheng&lt;/author&gt;&lt;author&gt;Pan, Shi Long&lt;/author&gt;&lt;/authors&gt;&lt;/contributors&gt;&lt;titles&gt;&lt;title&gt;Generation of seven-line optical frequency comb based on a single polarization modulator&lt;/title&gt;&lt;secondary-title&gt;IEEE Photonics Technology Letters&lt;/secondary-title&gt;&lt;/titles&gt;&lt;periodical&gt;&lt;full-title&gt;IEEE Photonics Technology Letters&lt;/full-title&gt;&lt;/periodical&gt;&lt;pages&gt;2164-2166&lt;/pages&gt;&lt;volume&gt;25&lt;/volume&gt;&lt;number&gt;22&lt;/number&gt;&lt;dates&gt;&lt;year&gt;2013&lt;/year&gt;&lt;/dates&gt;&lt;urls&gt;&lt;/urls&gt;&lt;/record&gt;&lt;/Cite&gt;&lt;/EndNote&gt;</w:instrText>
      </w:r>
      <w:r w:rsidR="00F90553">
        <w:fldChar w:fldCharType="separate"/>
      </w:r>
      <w:r w:rsidR="003712A3" w:rsidRPr="003712A3">
        <w:rPr>
          <w:noProof/>
          <w:vertAlign w:val="superscript"/>
        </w:rPr>
        <w:t>[51]</w:t>
      </w:r>
      <w:r w:rsidR="00F90553">
        <w:fldChar w:fldCharType="end"/>
      </w:r>
      <w:r w:rsidR="00B53A58">
        <w:rPr>
          <w:rFonts w:hint="eastAsia"/>
        </w:rPr>
        <w:t>。该方案包含一个激光器、</w:t>
      </w:r>
      <w:r>
        <w:rPr>
          <w:rFonts w:hint="eastAsia"/>
        </w:rPr>
        <w:t>4</w:t>
      </w:r>
      <w:r w:rsidR="00B53A58">
        <w:rPr>
          <w:rFonts w:hint="eastAsia"/>
        </w:rPr>
        <w:t>个偏振控制器</w:t>
      </w:r>
      <w:r w:rsidR="00D00BF9">
        <w:rPr>
          <w:rFonts w:hint="eastAsia"/>
        </w:rPr>
        <w:t>、</w:t>
      </w:r>
      <w:r>
        <w:rPr>
          <w:rFonts w:hint="eastAsia"/>
        </w:rPr>
        <w:t>偏振分束器（</w:t>
      </w:r>
      <w:r w:rsidR="00B53A58" w:rsidRPr="00B53A58">
        <w:t>Polarization Beam Splitter</w:t>
      </w:r>
      <w:r w:rsidR="00B53A58">
        <w:rPr>
          <w:rFonts w:hint="eastAsia"/>
        </w:rPr>
        <w:t>，</w:t>
      </w:r>
      <w:r>
        <w:rPr>
          <w:rFonts w:hint="eastAsia"/>
        </w:rPr>
        <w:t>P</w:t>
      </w:r>
      <w:r>
        <w:t>BS</w:t>
      </w:r>
      <w:r w:rsidR="00D00BF9">
        <w:rPr>
          <w:rFonts w:hint="eastAsia"/>
        </w:rPr>
        <w:t>）、</w:t>
      </w:r>
      <w:r w:rsidR="00B53A58">
        <w:rPr>
          <w:rFonts w:hint="eastAsia"/>
        </w:rPr>
        <w:t>偏振调制器</w:t>
      </w:r>
      <w:r w:rsidR="00D00BF9">
        <w:rPr>
          <w:rFonts w:hint="eastAsia"/>
        </w:rPr>
        <w:t>、</w:t>
      </w:r>
      <w:r>
        <w:rPr>
          <w:rFonts w:hint="eastAsia"/>
        </w:rPr>
        <w:t>偏振合束器（</w:t>
      </w:r>
      <w:r w:rsidR="00B53A58" w:rsidRPr="00B53A58">
        <w:t>Polarization Beam Combiner</w:t>
      </w:r>
      <w:r w:rsidR="00B53A58">
        <w:rPr>
          <w:rFonts w:hint="eastAsia"/>
        </w:rPr>
        <w:t>，</w:t>
      </w:r>
      <w:r>
        <w:rPr>
          <w:rFonts w:hint="eastAsia"/>
        </w:rPr>
        <w:t>P</w:t>
      </w:r>
      <w:r>
        <w:t>BC</w:t>
      </w:r>
      <w:r>
        <w:rPr>
          <w:rFonts w:hint="eastAsia"/>
        </w:rPr>
        <w:t>）和一个掺</w:t>
      </w:r>
      <w:r w:rsidR="00EA7365">
        <w:rPr>
          <w:rFonts w:hint="eastAsia"/>
        </w:rPr>
        <w:t>铒</w:t>
      </w:r>
      <w:r>
        <w:rPr>
          <w:rFonts w:hint="eastAsia"/>
        </w:rPr>
        <w:t>光纤放大器（</w:t>
      </w:r>
      <w:r w:rsidR="00B53A58" w:rsidRPr="00B53A58">
        <w:t>Erbium-doped Optical Fiber Amplifier</w:t>
      </w:r>
      <w:r w:rsidR="00B53A58">
        <w:rPr>
          <w:rFonts w:hint="eastAsia"/>
        </w:rPr>
        <w:t>，</w:t>
      </w:r>
      <w:r>
        <w:rPr>
          <w:rFonts w:hint="eastAsia"/>
        </w:rPr>
        <w:t>E</w:t>
      </w:r>
      <w:r>
        <w:t>DFA</w:t>
      </w:r>
      <w:r>
        <w:rPr>
          <w:rFonts w:hint="eastAsia"/>
        </w:rPr>
        <w:t>）。</w:t>
      </w:r>
    </w:p>
    <w:p w:rsidR="00BD39EC" w:rsidRDefault="007B5E40" w:rsidP="00BD39EC">
      <w:pPr>
        <w:pStyle w:val="aff6"/>
        <w:spacing w:before="156"/>
      </w:pPr>
      <w:r>
        <w:object w:dxaOrig="11221" w:dyaOrig="4081">
          <v:shape id="_x0000_i1075" type="#_x0000_t75" style="width:430.4pt;height:156.35pt" o:ole="">
            <v:imagedata r:id="rId122" o:title=""/>
          </v:shape>
          <o:OLEObject Type="Embed" ProgID="Visio.Drawing.15" ShapeID="_x0000_i1075" DrawAspect="Content" ObjectID="_1640069235" r:id="rId123"/>
        </w:object>
      </w:r>
    </w:p>
    <w:p w:rsidR="00F8470D" w:rsidRDefault="00F8470D" w:rsidP="00BD39EC">
      <w:pPr>
        <w:pStyle w:val="afb"/>
      </w:pPr>
      <w:bookmarkStart w:id="155" w:name="_Toc29152530"/>
      <w:r>
        <w:rPr>
          <w:rFonts w:hint="eastAsia"/>
        </w:rPr>
        <w:t>图</w:t>
      </w:r>
      <w:r>
        <w:rPr>
          <w:rFonts w:hint="eastAsia"/>
        </w:rPr>
        <w:t>2.</w:t>
      </w:r>
      <w:r w:rsidR="00BE3D1F">
        <w:t>10</w:t>
      </w:r>
      <w:r w:rsidR="00BD39EC">
        <w:t xml:space="preserve"> </w:t>
      </w:r>
      <w:r w:rsidR="00BD39EC">
        <w:rPr>
          <w:rFonts w:hint="eastAsia"/>
        </w:rPr>
        <w:t>基于单个偏振调制器产生光频梳原理图</w:t>
      </w:r>
      <w:bookmarkEnd w:id="155"/>
    </w:p>
    <w:p w:rsidR="00821DF4" w:rsidRDefault="00F8470D" w:rsidP="00821DF4">
      <w:pPr>
        <w:ind w:firstLine="420"/>
      </w:pPr>
      <w:r>
        <w:rPr>
          <w:rFonts w:hint="eastAsia"/>
        </w:rPr>
        <w:t>从图中可以看出，光信号从激光器射出，经过偏振控制器</w:t>
      </w:r>
      <w:r>
        <w:rPr>
          <w:rFonts w:hint="eastAsia"/>
        </w:rPr>
        <w:t>1</w:t>
      </w:r>
      <w:r>
        <w:rPr>
          <w:rFonts w:hint="eastAsia"/>
        </w:rPr>
        <w:t>后进入偏振调制器，调整偏振控制器</w:t>
      </w:r>
      <w:r>
        <w:rPr>
          <w:rFonts w:hint="eastAsia"/>
        </w:rPr>
        <w:t>1</w:t>
      </w:r>
      <w:r w:rsidR="00EA7365">
        <w:rPr>
          <w:rFonts w:hint="eastAsia"/>
        </w:rPr>
        <w:t>使</w:t>
      </w:r>
      <w:r>
        <w:rPr>
          <w:rFonts w:hint="eastAsia"/>
        </w:rPr>
        <w:t>光信号的偏振状态调整到与偏振调制器</w:t>
      </w:r>
      <w:r w:rsidR="00E0213F">
        <w:rPr>
          <w:rFonts w:hint="eastAsia"/>
        </w:rPr>
        <w:t>主轴</w:t>
      </w:r>
      <w:r w:rsidR="00EA7365">
        <w:rPr>
          <w:rFonts w:hint="eastAsia"/>
        </w:rPr>
        <w:t>相差</w:t>
      </w:r>
      <w:r w:rsidR="00E0213F">
        <w:rPr>
          <w:rFonts w:hint="eastAsia"/>
        </w:rPr>
        <w:t>45</w:t>
      </w:r>
      <w:r w:rsidR="00E0213F">
        <w:t>°</w:t>
      </w:r>
      <w:r w:rsidR="00E0213F">
        <w:rPr>
          <w:rFonts w:hint="eastAsia"/>
        </w:rPr>
        <w:t>，经过偏振调制器调制之后，根据公式（</w:t>
      </w:r>
      <w:r w:rsidR="00E0213F">
        <w:rPr>
          <w:rFonts w:hint="eastAsia"/>
        </w:rPr>
        <w:t>2.</w:t>
      </w:r>
      <w:r w:rsidR="0075541E">
        <w:t>35</w:t>
      </w:r>
      <w:r w:rsidR="00821DF4">
        <w:rPr>
          <w:rFonts w:hint="eastAsia"/>
        </w:rPr>
        <w:t>）可知，偏振调制器的输出光</w:t>
      </w:r>
      <w:r w:rsidR="00EA7365">
        <w:rPr>
          <w:rFonts w:hint="eastAsia"/>
        </w:rPr>
        <w:t>信号</w:t>
      </w:r>
      <w:r w:rsidR="00821DF4">
        <w:rPr>
          <w:rFonts w:hint="eastAsia"/>
        </w:rPr>
        <w:t>为：</w:t>
      </w:r>
    </w:p>
    <w:p w:rsidR="00E0213F" w:rsidRDefault="00E0213F" w:rsidP="00E0213F">
      <w:pPr>
        <w:pStyle w:val="MTDisplayEquation"/>
      </w:pPr>
      <w:r>
        <w:lastRenderedPageBreak/>
        <w:tab/>
      </w:r>
      <w:r w:rsidR="00B53A58" w:rsidRPr="00821DF4">
        <w:rPr>
          <w:position w:val="-34"/>
        </w:rPr>
        <w:object w:dxaOrig="2799" w:dyaOrig="800">
          <v:shape id="_x0000_i1076" type="#_x0000_t75" style="width:137.55pt;height:44.05pt" o:ole="">
            <v:imagedata r:id="rId124" o:title=""/>
          </v:shape>
          <o:OLEObject Type="Embed" ProgID="Equation.DSMT4" ShapeID="_x0000_i1076" DrawAspect="Content" ObjectID="_1640069236"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0</w:instrText>
      </w:r>
      <w:r w:rsidR="00C63C27">
        <w:rPr>
          <w:noProof/>
        </w:rPr>
        <w:fldChar w:fldCharType="end"/>
      </w:r>
      <w:r>
        <w:instrText>)</w:instrText>
      </w:r>
      <w:r>
        <w:fldChar w:fldCharType="end"/>
      </w:r>
    </w:p>
    <w:p w:rsidR="00EF1C41" w:rsidRDefault="00EF1C41" w:rsidP="00EF1C41">
      <w:pPr>
        <w:ind w:firstLine="420"/>
      </w:pPr>
      <w:r>
        <w:rPr>
          <w:rFonts w:hint="eastAsia"/>
        </w:rPr>
        <w:t>其中，</w:t>
      </w:r>
      <w:r w:rsidRPr="00E56912">
        <w:rPr>
          <w:i/>
        </w:rPr>
        <w:t>ω</w:t>
      </w:r>
      <w:r w:rsidRPr="00B53A58">
        <w:rPr>
          <w:rFonts w:hint="eastAsia"/>
          <w:vertAlign w:val="subscript"/>
        </w:rPr>
        <w:t>c</w:t>
      </w:r>
      <w:r>
        <w:rPr>
          <w:rFonts w:hint="eastAsia"/>
        </w:rPr>
        <w:t>和</w:t>
      </w:r>
      <w:r w:rsidRPr="00E56912">
        <w:rPr>
          <w:i/>
        </w:rPr>
        <w:t>ω</w:t>
      </w:r>
      <w:r w:rsidRPr="00B53A58">
        <w:rPr>
          <w:vertAlign w:val="subscript"/>
        </w:rPr>
        <w:t>m</w:t>
      </w:r>
      <w:r>
        <w:rPr>
          <w:rFonts w:hint="eastAsia"/>
        </w:rPr>
        <w:t>分别是光载波的频率和微波信号的频率，</w:t>
      </w:r>
      <w:r w:rsidRPr="00675C4F">
        <w:rPr>
          <w:i/>
        </w:rPr>
        <w:t>β=</w:t>
      </w:r>
      <w:r w:rsidRPr="00B53A58">
        <w:t>π</w:t>
      </w:r>
      <w:r w:rsidRPr="00675C4F">
        <w:rPr>
          <w:rFonts w:eastAsia="微软雅黑"/>
          <w:i/>
        </w:rPr>
        <w:t>∙</w:t>
      </w:r>
      <w:r w:rsidRPr="00675C4F">
        <w:rPr>
          <w:i/>
        </w:rPr>
        <w:t>V</w:t>
      </w:r>
      <w:r w:rsidRPr="00B53A58">
        <w:rPr>
          <w:rFonts w:hint="eastAsia"/>
          <w:vertAlign w:val="subscript"/>
        </w:rPr>
        <w:t>m</w:t>
      </w:r>
      <w:r w:rsidRPr="00B53A58">
        <w:t>/</w:t>
      </w:r>
      <w:r w:rsidRPr="00675C4F">
        <w:rPr>
          <w:i/>
        </w:rPr>
        <w:t>V</w:t>
      </w:r>
      <w:r w:rsidRPr="00B53A58">
        <w:rPr>
          <w:vertAlign w:val="subscript"/>
        </w:rPr>
        <w:t>π</w:t>
      </w:r>
      <w:r>
        <w:rPr>
          <w:rFonts w:hint="eastAsia"/>
        </w:rPr>
        <w:t>是微波信号的调制系数，</w:t>
      </w:r>
      <w:r w:rsidRPr="00675C4F">
        <w:rPr>
          <w:i/>
        </w:rPr>
        <w:t>V</w:t>
      </w:r>
      <w:r w:rsidRPr="00B53A58">
        <w:rPr>
          <w:vertAlign w:val="subscript"/>
        </w:rPr>
        <w:t>π</w:t>
      </w:r>
      <w:r>
        <w:rPr>
          <w:rFonts w:hint="eastAsia"/>
        </w:rPr>
        <w:t>是偏振调制器的半波电压，</w:t>
      </w:r>
      <w:bookmarkStart w:id="156" w:name="OLE_LINK1"/>
      <w:r w:rsidRPr="00D3536D">
        <w:rPr>
          <w:i/>
        </w:rPr>
        <w:t>φ</w:t>
      </w:r>
      <w:bookmarkEnd w:id="156"/>
      <w:r>
        <w:rPr>
          <w:rFonts w:hint="eastAsia"/>
        </w:rPr>
        <w:t>是偏振调制器</w:t>
      </w:r>
      <w:r w:rsidRPr="00EF1C41">
        <w:rPr>
          <w:i/>
        </w:rPr>
        <w:t>E</w:t>
      </w:r>
      <w:r w:rsidRPr="00B53A58">
        <w:rPr>
          <w:vertAlign w:val="subscript"/>
        </w:rPr>
        <w:t>x0</w:t>
      </w:r>
      <w:r>
        <w:rPr>
          <w:rFonts w:hint="eastAsia"/>
        </w:rPr>
        <w:t>和</w:t>
      </w:r>
      <w:r w:rsidRPr="00EF1C41">
        <w:rPr>
          <w:rFonts w:hint="eastAsia"/>
          <w:i/>
        </w:rPr>
        <w:t>E</w:t>
      </w:r>
      <w:r w:rsidRPr="00B53A58">
        <w:rPr>
          <w:vertAlign w:val="subscript"/>
        </w:rPr>
        <w:t>y0</w:t>
      </w:r>
      <w:r>
        <w:rPr>
          <w:rFonts w:hint="eastAsia"/>
        </w:rPr>
        <w:t>之间的相位差</w:t>
      </w:r>
      <w:r w:rsidR="00DD5C45">
        <w:rPr>
          <w:rFonts w:hint="eastAsia"/>
        </w:rPr>
        <w:t>，</w:t>
      </w:r>
      <w:r w:rsidR="00DD5C45" w:rsidRPr="00675C4F">
        <w:rPr>
          <w:i/>
        </w:rPr>
        <w:t>V</w:t>
      </w:r>
      <w:r w:rsidR="00DD5C45" w:rsidRPr="00B53A58">
        <w:rPr>
          <w:rFonts w:hint="eastAsia"/>
          <w:vertAlign w:val="subscript"/>
        </w:rPr>
        <w:t>m</w:t>
      </w:r>
      <w:r w:rsidR="00DD5C45">
        <w:rPr>
          <w:rFonts w:hint="eastAsia"/>
        </w:rPr>
        <w:t>是微波信号的幅值</w:t>
      </w:r>
      <w:r>
        <w:rPr>
          <w:rFonts w:hint="eastAsia"/>
        </w:rPr>
        <w:t>。偏振调制器的输出信号经过偏振控制器</w:t>
      </w:r>
      <w:r>
        <w:rPr>
          <w:rFonts w:hint="eastAsia"/>
        </w:rPr>
        <w:t>2</w:t>
      </w:r>
      <w:r w:rsidR="00B53A58">
        <w:rPr>
          <w:rFonts w:hint="eastAsia"/>
        </w:rPr>
        <w:t>的调整后，进入偏振分束器</w:t>
      </w:r>
      <w:r>
        <w:rPr>
          <w:rFonts w:hint="eastAsia"/>
        </w:rPr>
        <w:t>，光信号被再次分成</w:t>
      </w:r>
      <w:r w:rsidR="00C5029C">
        <w:rPr>
          <w:rFonts w:hint="eastAsia"/>
        </w:rPr>
        <w:t>两束偏振状态相互垂直的光信号</w:t>
      </w:r>
      <w:r w:rsidR="00697672">
        <w:fldChar w:fldCharType="begin"/>
      </w:r>
      <w:r w:rsidR="003712A3">
        <w:instrText xml:space="preserve"> ADDIN EN.CITE &lt;EndNote&gt;&lt;Cite ExcludeYear="1"&gt;&lt;Author&gt;Pan&lt;/Author&gt;&lt;RecNum&gt;114&lt;/RecNum&gt;&lt;DisplayText&gt;&lt;style face="superscript"&gt;[59]&lt;/style&gt;&lt;/DisplayText&gt;&lt;record&gt;&lt;rec-number&gt;114&lt;/rec-number&gt;&lt;foreign-keys&gt;&lt;key app="EN" db-id="v2ped0rt2w090aesp9fvrw0mfzv2effp55d0" timestamp="1576918589"&gt;114&lt;/key&gt;&lt;/foreign-keys&gt;&lt;ref-type name="Journal Article"&gt;17&lt;/ref-type&gt;&lt;contributors&gt;&lt;authors&gt;&lt;author&gt;Pan, Shi Long&lt;/author&gt;&lt;author&gt;Jian Ping Yao&lt;/author&gt;&lt;/authors&gt;&lt;/contributors&gt;&lt;titles&gt;&lt;title&gt;A frequency-doubling optoelectronic oscillator using a polarization modulator&lt;/title&gt;&lt;secondary-title&gt;IEEE Photonics Technology Letters&lt;/secondary-title&gt;&lt;/titles&gt;&lt;periodical&gt;&lt;full-title&gt;IEEE Photonics Technology Letters&lt;/full-title&gt;&lt;/periodical&gt;&lt;pages&gt;929-931&lt;/pages&gt;&lt;volume&gt;21&lt;/volume&gt;&lt;number&gt;13&lt;/number&gt;&lt;dates&gt;&lt;year&gt;2009&lt;/year&gt;&lt;/dates&gt;&lt;urls&gt;&lt;/urls&gt;&lt;/record&gt;&lt;/Cite&gt;&lt;/EndNote&gt;</w:instrText>
      </w:r>
      <w:r w:rsidR="00697672">
        <w:fldChar w:fldCharType="separate"/>
      </w:r>
      <w:r w:rsidR="003712A3" w:rsidRPr="003712A3">
        <w:rPr>
          <w:noProof/>
          <w:vertAlign w:val="superscript"/>
        </w:rPr>
        <w:t>[59]</w:t>
      </w:r>
      <w:r w:rsidR="00697672">
        <w:fldChar w:fldCharType="end"/>
      </w:r>
      <w:r w:rsidR="00C5029C">
        <w:rPr>
          <w:rFonts w:hint="eastAsia"/>
        </w:rPr>
        <w:t>。根据贝塞尔函数展开，</w:t>
      </w:r>
      <w:r w:rsidR="00B53A58">
        <w:rPr>
          <w:rFonts w:hint="eastAsia"/>
        </w:rPr>
        <w:t>偏振分束器</w:t>
      </w:r>
      <w:r w:rsidR="00C5029C">
        <w:rPr>
          <w:rFonts w:hint="eastAsia"/>
        </w:rPr>
        <w:t>的输出光信号为：</w:t>
      </w:r>
    </w:p>
    <w:p w:rsidR="00C5029C" w:rsidRDefault="00C5029C" w:rsidP="00C5029C">
      <w:pPr>
        <w:pStyle w:val="MTDisplayEquation"/>
      </w:pPr>
      <w:r>
        <w:tab/>
      </w:r>
      <w:r w:rsidR="00036A83" w:rsidRPr="00821DF4">
        <w:rPr>
          <w:position w:val="-48"/>
        </w:rPr>
        <w:object w:dxaOrig="5160" w:dyaOrig="1080">
          <v:shape id="_x0000_i1077" type="#_x0000_t75" style="width:261.15pt;height:50.5pt" o:ole="">
            <v:imagedata r:id="rId126" o:title=""/>
          </v:shape>
          <o:OLEObject Type="Embed" ProgID="Equation.DSMT4" ShapeID="_x0000_i1077" DrawAspect="Content" ObjectID="_1640069237"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1</w:instrText>
      </w:r>
      <w:r w:rsidR="00C63C27">
        <w:rPr>
          <w:noProof/>
        </w:rPr>
        <w:fldChar w:fldCharType="end"/>
      </w:r>
      <w:r>
        <w:instrText>)</w:instrText>
      </w:r>
      <w:r>
        <w:fldChar w:fldCharType="end"/>
      </w:r>
    </w:p>
    <w:p w:rsidR="0023405B" w:rsidRDefault="0023405B" w:rsidP="0023405B">
      <w:pPr>
        <w:pStyle w:val="MTDisplayEquation"/>
      </w:pPr>
      <w:r>
        <w:tab/>
      </w:r>
      <w:r w:rsidR="00B53A58" w:rsidRPr="00821DF4">
        <w:rPr>
          <w:position w:val="-50"/>
        </w:rPr>
        <w:object w:dxaOrig="5080" w:dyaOrig="1120">
          <v:shape id="_x0000_i1078" type="#_x0000_t75" style="width:251.45pt;height:57.5pt" o:ole="">
            <v:imagedata r:id="rId128" o:title=""/>
          </v:shape>
          <o:OLEObject Type="Embed" ProgID="Equation.DSMT4" ShapeID="_x0000_i1078" DrawAspect="Content" ObjectID="_1640069238"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2</w:instrText>
      </w:r>
      <w:r w:rsidR="00C63C27">
        <w:rPr>
          <w:noProof/>
        </w:rPr>
        <w:fldChar w:fldCharType="end"/>
      </w:r>
      <w:r>
        <w:instrText>)</w:instrText>
      </w:r>
      <w:r>
        <w:fldChar w:fldCharType="end"/>
      </w:r>
    </w:p>
    <w:p w:rsidR="00F8470D" w:rsidRDefault="0023405B" w:rsidP="00C766A7">
      <w:pPr>
        <w:ind w:firstLine="420"/>
      </w:pPr>
      <w:r>
        <w:rPr>
          <w:rFonts w:hint="eastAsia"/>
        </w:rPr>
        <w:t>其中</w:t>
      </w:r>
      <w:r w:rsidR="00C766A7" w:rsidRPr="00C766A7">
        <w:rPr>
          <w:i/>
        </w:rPr>
        <w:t>α</w:t>
      </w:r>
      <w:r>
        <w:rPr>
          <w:rFonts w:hint="eastAsia"/>
        </w:rPr>
        <w:t>是</w:t>
      </w:r>
      <w:r w:rsidR="00C766A7">
        <w:rPr>
          <w:rFonts w:hint="eastAsia"/>
        </w:rPr>
        <w:t>偏振分束器（</w:t>
      </w:r>
      <w:r>
        <w:rPr>
          <w:rFonts w:hint="eastAsia"/>
        </w:rPr>
        <w:t>P</w:t>
      </w:r>
      <w:r>
        <w:t>BS</w:t>
      </w:r>
      <w:r w:rsidR="00C766A7">
        <w:rPr>
          <w:rFonts w:hint="eastAsia"/>
        </w:rPr>
        <w:t>）</w:t>
      </w:r>
      <w:r>
        <w:rPr>
          <w:rFonts w:hint="eastAsia"/>
        </w:rPr>
        <w:t>主轴与偏振调制器</w:t>
      </w:r>
      <w:r w:rsidR="00C766A7">
        <w:rPr>
          <w:rFonts w:hint="eastAsia"/>
        </w:rPr>
        <w:t>（</w:t>
      </w:r>
      <w:r w:rsidR="00C766A7">
        <w:rPr>
          <w:rFonts w:hint="eastAsia"/>
        </w:rPr>
        <w:t>P</w:t>
      </w:r>
      <w:r w:rsidR="00EA7365">
        <w:rPr>
          <w:rFonts w:hint="eastAsia"/>
        </w:rPr>
        <w:t>ol</w:t>
      </w:r>
      <w:r w:rsidR="00C766A7">
        <w:rPr>
          <w:rFonts w:hint="eastAsia"/>
        </w:rPr>
        <w:t>M</w:t>
      </w:r>
      <w:r w:rsidR="00C766A7">
        <w:rPr>
          <w:rFonts w:hint="eastAsia"/>
        </w:rPr>
        <w:t>）</w:t>
      </w:r>
      <w:r>
        <w:rPr>
          <w:rFonts w:hint="eastAsia"/>
        </w:rPr>
        <w:t>主轴之间的夹角</w:t>
      </w:r>
      <w:r w:rsidR="00C766A7">
        <w:rPr>
          <w:rFonts w:hint="eastAsia"/>
        </w:rPr>
        <w:t>，通过调整偏正控制器</w:t>
      </w:r>
      <w:r w:rsidR="00C766A7">
        <w:rPr>
          <w:rFonts w:hint="eastAsia"/>
        </w:rPr>
        <w:t>2</w:t>
      </w:r>
      <w:r w:rsidR="00C766A7">
        <w:rPr>
          <w:rFonts w:hint="eastAsia"/>
        </w:rPr>
        <w:t>（</w:t>
      </w:r>
      <w:r w:rsidR="00C766A7">
        <w:rPr>
          <w:rFonts w:hint="eastAsia"/>
        </w:rPr>
        <w:t>P</w:t>
      </w:r>
      <w:r w:rsidR="00C766A7">
        <w:t>C2</w:t>
      </w:r>
      <w:r w:rsidR="00C766A7">
        <w:rPr>
          <w:rFonts w:hint="eastAsia"/>
        </w:rPr>
        <w:t>），</w:t>
      </w:r>
      <w:r w:rsidR="00C766A7" w:rsidRPr="00C766A7">
        <w:rPr>
          <w:i/>
        </w:rPr>
        <w:t>α</w:t>
      </w:r>
      <w:r w:rsidR="00C766A7">
        <w:rPr>
          <w:rFonts w:hint="eastAsia"/>
        </w:rPr>
        <w:t>和</w:t>
      </w:r>
      <w:r w:rsidR="00C766A7" w:rsidRPr="00D3536D">
        <w:rPr>
          <w:i/>
        </w:rPr>
        <w:t>φ</w:t>
      </w:r>
      <w:r w:rsidR="00C766A7">
        <w:rPr>
          <w:rFonts w:hint="eastAsia"/>
        </w:rPr>
        <w:t>都会随之改变，当</w:t>
      </w:r>
      <w:r w:rsidR="00C766A7" w:rsidRPr="00C766A7">
        <w:rPr>
          <w:i/>
        </w:rPr>
        <w:t>α</w:t>
      </w:r>
      <w:r w:rsidR="00C766A7" w:rsidRPr="00C766A7">
        <w:t>=π/4</w:t>
      </w:r>
      <w:r w:rsidR="00C766A7">
        <w:rPr>
          <w:rFonts w:hint="eastAsia"/>
        </w:rPr>
        <w:t>和</w:t>
      </w:r>
      <w:bookmarkStart w:id="157" w:name="OLE_LINK2"/>
      <w:bookmarkStart w:id="158" w:name="OLE_LINK3"/>
      <w:r w:rsidR="00C766A7" w:rsidRPr="00D3536D">
        <w:rPr>
          <w:i/>
        </w:rPr>
        <w:t>φ</w:t>
      </w:r>
      <w:bookmarkEnd w:id="157"/>
      <w:bookmarkEnd w:id="158"/>
      <w:r w:rsidR="00C766A7">
        <w:rPr>
          <w:rFonts w:hint="eastAsia"/>
        </w:rPr>
        <w:t>=</w:t>
      </w:r>
      <w:r w:rsidR="00C766A7">
        <w:t>0</w:t>
      </w:r>
      <w:r w:rsidR="00C766A7">
        <w:rPr>
          <w:rFonts w:hint="eastAsia"/>
        </w:rPr>
        <w:t>时，</w:t>
      </w:r>
      <w:r w:rsidR="00C766A7">
        <w:rPr>
          <w:rFonts w:hint="eastAsia"/>
        </w:rPr>
        <w:t>x</w:t>
      </w:r>
      <w:r w:rsidR="00C766A7">
        <w:rPr>
          <w:rFonts w:hint="eastAsia"/>
        </w:rPr>
        <w:t>偏振方向上只含有偏振调制器输出光信号的偶次边带，</w:t>
      </w:r>
      <w:r w:rsidR="00C766A7">
        <w:rPr>
          <w:rFonts w:hint="eastAsia"/>
        </w:rPr>
        <w:t>y</w:t>
      </w:r>
      <w:r w:rsidR="00C766A7">
        <w:rPr>
          <w:rFonts w:hint="eastAsia"/>
        </w:rPr>
        <w:t>偏振方向上只含有偏振调制器输出光信号的奇次边带。用</w:t>
      </w:r>
      <w:r w:rsidR="00C766A7">
        <w:rPr>
          <w:rFonts w:hint="eastAsia"/>
        </w:rPr>
        <w:t>E</w:t>
      </w:r>
      <w:r w:rsidR="00C766A7">
        <w:t>DFA</w:t>
      </w:r>
      <w:r w:rsidR="00C766A7">
        <w:rPr>
          <w:rFonts w:hint="eastAsia"/>
        </w:rPr>
        <w:t>对奇次边带的光信号进行适量地放大之后，再经过偏振合束器将</w:t>
      </w:r>
      <w:r w:rsidR="00C766A7">
        <w:rPr>
          <w:rFonts w:hint="eastAsia"/>
        </w:rPr>
        <w:t>x</w:t>
      </w:r>
      <w:r w:rsidR="00C766A7">
        <w:rPr>
          <w:rFonts w:hint="eastAsia"/>
        </w:rPr>
        <w:t>方向和</w:t>
      </w:r>
      <w:r w:rsidR="00C766A7">
        <w:rPr>
          <w:rFonts w:hint="eastAsia"/>
        </w:rPr>
        <w:t>y</w:t>
      </w:r>
      <w:r w:rsidR="00C766A7">
        <w:rPr>
          <w:rFonts w:hint="eastAsia"/>
        </w:rPr>
        <w:t>方向的光束合并，最终的</w:t>
      </w:r>
      <w:r w:rsidR="00C04112">
        <w:rPr>
          <w:rFonts w:hint="eastAsia"/>
        </w:rPr>
        <w:t>输出光场可以表示为：</w:t>
      </w:r>
    </w:p>
    <w:p w:rsidR="00C04112" w:rsidRDefault="00C04112" w:rsidP="00C04112">
      <w:pPr>
        <w:pStyle w:val="MTDisplayEquation"/>
      </w:pPr>
      <w:r>
        <w:tab/>
      </w:r>
      <w:r w:rsidR="00036A83" w:rsidRPr="00036A83">
        <w:rPr>
          <w:position w:val="-18"/>
        </w:rPr>
        <w:object w:dxaOrig="2360" w:dyaOrig="520">
          <v:shape id="_x0000_i1079" type="#_x0000_t75" style="width:115.5pt;height:24.2pt" o:ole="">
            <v:imagedata r:id="rId130" o:title=""/>
          </v:shape>
          <o:OLEObject Type="Embed" ProgID="Equation.DSMT4" ShapeID="_x0000_i1079" DrawAspect="Content" ObjectID="_1640069239" r:id="rId1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3</w:instrText>
      </w:r>
      <w:r w:rsidR="00C63C27">
        <w:rPr>
          <w:noProof/>
        </w:rPr>
        <w:fldChar w:fldCharType="end"/>
      </w:r>
      <w:r>
        <w:instrText>)</w:instrText>
      </w:r>
      <w:r>
        <w:fldChar w:fldCharType="end"/>
      </w:r>
    </w:p>
    <w:p w:rsidR="00C04112" w:rsidRDefault="00C04112" w:rsidP="00C04112">
      <w:pPr>
        <w:ind w:firstLine="420"/>
      </w:pPr>
      <w:r>
        <w:rPr>
          <w:rFonts w:hint="eastAsia"/>
        </w:rPr>
        <w:t>其中</w:t>
      </w:r>
      <w:r w:rsidRPr="00C04112">
        <w:rPr>
          <w:rFonts w:hint="eastAsia"/>
          <w:i/>
        </w:rPr>
        <w:t>G</w:t>
      </w:r>
      <w:r>
        <w:rPr>
          <w:rFonts w:hint="eastAsia"/>
        </w:rPr>
        <w:t>是</w:t>
      </w:r>
      <w:r w:rsidR="009C4B3C">
        <w:rPr>
          <w:rFonts w:hint="eastAsia"/>
        </w:rPr>
        <w:t>掺铒光纤放大器</w:t>
      </w:r>
      <w:r>
        <w:rPr>
          <w:rFonts w:hint="eastAsia"/>
        </w:rPr>
        <w:t>的增益。</w:t>
      </w:r>
      <w:r w:rsidR="009C4B3C">
        <w:rPr>
          <w:rFonts w:hint="eastAsia"/>
        </w:rPr>
        <w:t>在概念验证实验中，</w:t>
      </w:r>
      <w:r>
        <w:rPr>
          <w:rFonts w:hint="eastAsia"/>
        </w:rPr>
        <w:t>当微波源</w:t>
      </w:r>
      <w:r w:rsidR="009C4B3C">
        <w:rPr>
          <w:rFonts w:hint="eastAsia"/>
        </w:rPr>
        <w:t>的</w:t>
      </w:r>
      <w:r>
        <w:rPr>
          <w:rFonts w:hint="eastAsia"/>
        </w:rPr>
        <w:t>输出信号频率</w:t>
      </w:r>
      <w:r w:rsidRPr="00E56912">
        <w:rPr>
          <w:i/>
        </w:rPr>
        <w:t>ω</w:t>
      </w:r>
      <w:r w:rsidRPr="00B53A58">
        <w:rPr>
          <w:vertAlign w:val="subscript"/>
        </w:rPr>
        <w:t>m</w:t>
      </w:r>
      <w:r>
        <w:rPr>
          <w:rFonts w:hint="eastAsia"/>
        </w:rPr>
        <w:t>为</w:t>
      </w:r>
      <w:r>
        <w:rPr>
          <w:rFonts w:hint="eastAsia"/>
        </w:rPr>
        <w:t>5</w:t>
      </w:r>
      <w:r w:rsidR="000F79AE">
        <w:t xml:space="preserve"> </w:t>
      </w:r>
      <w:r>
        <w:t>GH</w:t>
      </w:r>
      <w:r>
        <w:rPr>
          <w:rFonts w:hint="eastAsia"/>
        </w:rPr>
        <w:t>z</w:t>
      </w:r>
      <w:r>
        <w:rPr>
          <w:rFonts w:hint="eastAsia"/>
        </w:rPr>
        <w:t>、输出信号功率为</w:t>
      </w:r>
      <w:r>
        <w:rPr>
          <w:rFonts w:hint="eastAsia"/>
        </w:rPr>
        <w:t>2</w:t>
      </w:r>
      <w:r>
        <w:t>6</w:t>
      </w:r>
      <w:r>
        <w:rPr>
          <w:rFonts w:hint="eastAsia"/>
        </w:rPr>
        <w:t>.</w:t>
      </w:r>
      <w:r>
        <w:t>05</w:t>
      </w:r>
      <w:r w:rsidR="000F79AE">
        <w:t xml:space="preserve"> </w:t>
      </w:r>
      <w:r>
        <w:rPr>
          <w:rFonts w:hint="eastAsia"/>
        </w:rPr>
        <w:t>dBm</w:t>
      </w:r>
      <w:r>
        <w:rPr>
          <w:rFonts w:hint="eastAsia"/>
        </w:rPr>
        <w:t>时，</w:t>
      </w:r>
      <w:r w:rsidR="009C4B3C">
        <w:rPr>
          <w:rFonts w:hint="eastAsia"/>
        </w:rPr>
        <w:t>最终</w:t>
      </w:r>
      <w:r>
        <w:rPr>
          <w:rFonts w:hint="eastAsia"/>
        </w:rPr>
        <w:t>该方案产生了梳齿个数为</w:t>
      </w:r>
      <w:r>
        <w:rPr>
          <w:rFonts w:hint="eastAsia"/>
        </w:rPr>
        <w:t>7</w:t>
      </w:r>
      <w:r>
        <w:rPr>
          <w:rFonts w:hint="eastAsia"/>
        </w:rPr>
        <w:t>、平坦度为</w:t>
      </w:r>
      <w:r>
        <w:rPr>
          <w:rFonts w:hint="eastAsia"/>
        </w:rPr>
        <w:t>1.</w:t>
      </w:r>
      <w:r>
        <w:t>47</w:t>
      </w:r>
      <w:r w:rsidR="000F79AE">
        <w:t xml:space="preserve"> </w:t>
      </w:r>
      <w:r w:rsidR="001C4320">
        <w:rPr>
          <w:rFonts w:hint="eastAsia"/>
        </w:rPr>
        <w:t>dB</w:t>
      </w:r>
      <w:r>
        <w:rPr>
          <w:rFonts w:hint="eastAsia"/>
        </w:rPr>
        <w:t>的光频梳</w:t>
      </w:r>
      <w:r w:rsidR="0075541E">
        <w:rPr>
          <w:rFonts w:hint="eastAsia"/>
        </w:rPr>
        <w:t>。</w:t>
      </w:r>
    </w:p>
    <w:p w:rsidR="00FE5DCA" w:rsidRDefault="00FE5DCA" w:rsidP="00FE5DCA">
      <w:pPr>
        <w:pStyle w:val="2"/>
      </w:pPr>
      <w:bookmarkStart w:id="159" w:name="_Toc27751792"/>
      <w:bookmarkStart w:id="160" w:name="_Toc29151344"/>
      <w:r>
        <w:t>2</w:t>
      </w:r>
      <w:r>
        <w:rPr>
          <w:rFonts w:hint="eastAsia"/>
        </w:rPr>
        <w:t>.</w:t>
      </w:r>
      <w:r>
        <w:t xml:space="preserve">3 </w:t>
      </w:r>
      <w:r w:rsidR="0006381B">
        <w:rPr>
          <w:rFonts w:hint="eastAsia"/>
        </w:rPr>
        <w:t>基于级联电光调制器的</w:t>
      </w:r>
      <w:r>
        <w:rPr>
          <w:rFonts w:hint="eastAsia"/>
        </w:rPr>
        <w:t>光频梳</w:t>
      </w:r>
      <w:bookmarkEnd w:id="159"/>
      <w:r w:rsidR="0006381B">
        <w:rPr>
          <w:rFonts w:hint="eastAsia"/>
        </w:rPr>
        <w:t>产生</w:t>
      </w:r>
      <w:r w:rsidR="00CD3C32">
        <w:rPr>
          <w:rFonts w:hint="eastAsia"/>
        </w:rPr>
        <w:t>方案</w:t>
      </w:r>
      <w:bookmarkEnd w:id="160"/>
    </w:p>
    <w:p w:rsidR="00FE5DCA" w:rsidRDefault="00FE5DCA" w:rsidP="00FE5DCA">
      <w:pPr>
        <w:ind w:firstLine="420"/>
      </w:pPr>
      <w:r>
        <w:rPr>
          <w:rFonts w:hint="eastAsia"/>
        </w:rPr>
        <w:t>相比于基于单个电光调制器产生光频梳方案，基于级联电光调制器产生光频梳方案有更多</w:t>
      </w:r>
      <w:r w:rsidR="00850557">
        <w:rPr>
          <w:rFonts w:hint="eastAsia"/>
        </w:rPr>
        <w:t>可以控制的参量，这使得该类方案容易产生更多的梳齿个数、更宽的梳齿间隔。</w:t>
      </w:r>
      <w:r>
        <w:rPr>
          <w:rFonts w:hint="eastAsia"/>
        </w:rPr>
        <w:t>但由于电光调制器个数的增加</w:t>
      </w:r>
      <w:r w:rsidR="00850557">
        <w:rPr>
          <w:rFonts w:hint="eastAsia"/>
        </w:rPr>
        <w:t>，而且每个调制器同样需要微波信号调制，这无疑增加了系统的不稳定的因素，也提高了系统对调制信号数量</w:t>
      </w:r>
      <w:r w:rsidR="008928D7">
        <w:rPr>
          <w:rFonts w:hint="eastAsia"/>
        </w:rPr>
        <w:t>的需求，另外</w:t>
      </w:r>
      <w:r w:rsidR="00EA7365">
        <w:rPr>
          <w:rFonts w:hint="eastAsia"/>
        </w:rPr>
        <w:t>用于</w:t>
      </w:r>
      <w:r>
        <w:rPr>
          <w:rFonts w:hint="eastAsia"/>
        </w:rPr>
        <w:t>产生调制信号的每个微波源之间要做同步处理。</w:t>
      </w:r>
      <w:r w:rsidR="002E291E">
        <w:rPr>
          <w:rFonts w:hint="eastAsia"/>
        </w:rPr>
        <w:t>综上所述</w:t>
      </w:r>
      <w:r w:rsidR="00850557">
        <w:rPr>
          <w:rFonts w:hint="eastAsia"/>
        </w:rPr>
        <w:t>，基于级联电光调制器产生光频梳是一种通过牺牲稳定性、增加调制信号数量</w:t>
      </w:r>
      <w:r>
        <w:rPr>
          <w:rFonts w:hint="eastAsia"/>
        </w:rPr>
        <w:t>和系统复杂度来获得更多梳齿个数的光频梳产生方案。大多数情况下，级联</w:t>
      </w:r>
      <w:r w:rsidR="00F74BBB">
        <w:rPr>
          <w:rFonts w:hint="eastAsia"/>
        </w:rPr>
        <w:t>电光</w:t>
      </w:r>
      <w:r>
        <w:rPr>
          <w:rFonts w:hint="eastAsia"/>
        </w:rPr>
        <w:t>调制器的个数一般为两个，典型的方案有级联偏振调制器、级联</w:t>
      </w:r>
      <w:r w:rsidR="001D0EDB">
        <w:rPr>
          <w:rFonts w:hint="eastAsia"/>
        </w:rPr>
        <w:t>马赫增德尔调制器与相位调制器和级联马赫增德尔调制器等。在</w:t>
      </w:r>
      <w:r w:rsidR="00EA7365">
        <w:rPr>
          <w:rFonts w:hint="eastAsia"/>
        </w:rPr>
        <w:t>某些</w:t>
      </w:r>
      <w:r w:rsidR="001D0EDB">
        <w:rPr>
          <w:rFonts w:hint="eastAsia"/>
        </w:rPr>
        <w:t>情况下，为了获得更多的梳齿个数，级联电光调制器的个数有时会增加到</w:t>
      </w:r>
      <w:r w:rsidR="001D0EDB">
        <w:rPr>
          <w:rFonts w:hint="eastAsia"/>
        </w:rPr>
        <w:t>4</w:t>
      </w:r>
      <w:r w:rsidR="001D0EDB">
        <w:rPr>
          <w:rFonts w:hint="eastAsia"/>
        </w:rPr>
        <w:lastRenderedPageBreak/>
        <w:t>个或者</w:t>
      </w:r>
      <w:r w:rsidR="001D0EDB">
        <w:rPr>
          <w:rFonts w:hint="eastAsia"/>
        </w:rPr>
        <w:t>5</w:t>
      </w:r>
      <w:r w:rsidR="001D0EDB">
        <w:rPr>
          <w:rFonts w:hint="eastAsia"/>
        </w:rPr>
        <w:t>个。</w:t>
      </w:r>
    </w:p>
    <w:p w:rsidR="000C2B38" w:rsidRDefault="000C2B38" w:rsidP="000C2B38">
      <w:pPr>
        <w:pStyle w:val="3"/>
      </w:pPr>
      <w:bookmarkStart w:id="161" w:name="_Toc27751793"/>
      <w:bookmarkStart w:id="162" w:name="_Toc29151345"/>
      <w:r>
        <w:t>2</w:t>
      </w:r>
      <w:r>
        <w:rPr>
          <w:rFonts w:hint="eastAsia"/>
        </w:rPr>
        <w:t>.</w:t>
      </w:r>
      <w:r>
        <w:t>3</w:t>
      </w:r>
      <w:r>
        <w:rPr>
          <w:rFonts w:hint="eastAsia"/>
        </w:rPr>
        <w:t>.</w:t>
      </w:r>
      <w:r>
        <w:t xml:space="preserve">1 </w:t>
      </w:r>
      <w:r w:rsidR="0006381B">
        <w:rPr>
          <w:rFonts w:hint="eastAsia"/>
        </w:rPr>
        <w:t>基于级联偏振调制器的</w:t>
      </w:r>
      <w:r>
        <w:rPr>
          <w:rFonts w:hint="eastAsia"/>
        </w:rPr>
        <w:t>光频梳</w:t>
      </w:r>
      <w:bookmarkEnd w:id="161"/>
      <w:r w:rsidR="0006381B">
        <w:rPr>
          <w:rFonts w:hint="eastAsia"/>
        </w:rPr>
        <w:t>产生</w:t>
      </w:r>
      <w:r w:rsidR="00CD3C32">
        <w:rPr>
          <w:rFonts w:hint="eastAsia"/>
        </w:rPr>
        <w:t>方案</w:t>
      </w:r>
      <w:bookmarkEnd w:id="162"/>
    </w:p>
    <w:p w:rsidR="000C2B38" w:rsidRDefault="0010549A" w:rsidP="000C2B38">
      <w:pPr>
        <w:ind w:firstLine="420"/>
      </w:pPr>
      <w:r>
        <w:rPr>
          <w:rFonts w:hint="eastAsia"/>
        </w:rPr>
        <w:t>南京航空航天大学雷达成像与微波光子教育部重点实验室于</w:t>
      </w:r>
      <w:r>
        <w:rPr>
          <w:rFonts w:hint="eastAsia"/>
        </w:rPr>
        <w:t>2</w:t>
      </w:r>
      <w:r>
        <w:t>012</w:t>
      </w:r>
      <w:r w:rsidR="005C0D8B">
        <w:rPr>
          <w:rFonts w:hint="eastAsia"/>
        </w:rPr>
        <w:t>年提出一种级联偏振调制器产生光频梳的方法，该</w:t>
      </w:r>
      <w:r>
        <w:rPr>
          <w:rFonts w:hint="eastAsia"/>
        </w:rPr>
        <w:t>方案原理图如图</w:t>
      </w:r>
      <w:r>
        <w:rPr>
          <w:rFonts w:hint="eastAsia"/>
        </w:rPr>
        <w:t>2.</w:t>
      </w:r>
      <w:r>
        <w:t>1</w:t>
      </w:r>
      <w:r w:rsidR="00BE3D1F">
        <w:t>1</w:t>
      </w:r>
      <w:r>
        <w:rPr>
          <w:rFonts w:hint="eastAsia"/>
        </w:rPr>
        <w:t>所示</w:t>
      </w:r>
      <w:r w:rsidR="00697672">
        <w:fldChar w:fldCharType="begin"/>
      </w:r>
      <w:r w:rsidR="003712A3">
        <w:instrText xml:space="preserve"> ADDIN EN.CITE &lt;EndNote&gt;&lt;Cite&gt;&lt;Author&gt;He&lt;/Author&gt;&lt;Year&gt;2012&lt;/Year&gt;&lt;RecNum&gt;19&lt;/RecNum&gt;&lt;DisplayText&gt;&lt;style face="superscript"&gt;[60]&lt;/style&gt;&lt;/DisplayText&gt;&lt;record&gt;&lt;rec-number&gt;19&lt;/rec-number&gt;&lt;foreign-keys&gt;&lt;key app="EN" db-id="v2ped0rt2w090aesp9fvrw0mfzv2effp55d0" timestamp="1575449606"&gt;19&lt;/key&gt;&lt;/foreign-keys&gt;&lt;ref-type name="Journal Article"&gt;17&lt;/ref-type&gt;&lt;contributors&gt;&lt;authors&gt;&lt;author&gt;He, Chao&lt;/author&gt;&lt;author&gt;Pan, Shi Long&lt;/author&gt;&lt;author&gt;Guo, Rong Hui&lt;/author&gt;&lt;author&gt;Zhao, Yong Jiu&lt;/author&gt;&lt;author&gt;Pan, Ming Hai&lt;/author&gt;&lt;/authors&gt;&lt;/contributors&gt;&lt;titles&gt;&lt;title&gt;Ultraflat optical frequency comb generated based on cascaded polarization modulators&lt;/title&gt;&lt;secondary-title&gt;Optics Letters&lt;/secondary-title&gt;&lt;/titles&gt;&lt;periodical&gt;&lt;full-title&gt;Optics letters&lt;/full-title&gt;&lt;/periodical&gt;&lt;pages&gt;3834-3836&lt;/pages&gt;&lt;volume&gt;37&lt;/volume&gt;&lt;number&gt;18&lt;/number&gt;&lt;dates&gt;&lt;year&gt;2012&lt;/year&gt;&lt;/dates&gt;&lt;isbn&gt;1539-4794&lt;/isbn&gt;&lt;urls&gt;&lt;/urls&gt;&lt;/record&gt;&lt;/Cite&gt;&lt;/EndNote&gt;</w:instrText>
      </w:r>
      <w:r w:rsidR="00697672">
        <w:fldChar w:fldCharType="separate"/>
      </w:r>
      <w:r w:rsidR="003712A3" w:rsidRPr="003712A3">
        <w:rPr>
          <w:noProof/>
          <w:vertAlign w:val="superscript"/>
        </w:rPr>
        <w:t>[60]</w:t>
      </w:r>
      <w:r w:rsidR="00697672">
        <w:fldChar w:fldCharType="end"/>
      </w:r>
      <w:r>
        <w:rPr>
          <w:rFonts w:hint="eastAsia"/>
        </w:rPr>
        <w:t>。该方案包括一个激光器、三个偏振控制器、两个偏振调制器、两个经过同步的微波源和一个检偏器。</w:t>
      </w:r>
    </w:p>
    <w:p w:rsidR="0010549A" w:rsidRDefault="00502A2F" w:rsidP="0010549A">
      <w:pPr>
        <w:pStyle w:val="aff6"/>
        <w:spacing w:before="156"/>
      </w:pPr>
      <w:r>
        <w:object w:dxaOrig="11235" w:dyaOrig="5461">
          <v:shape id="_x0000_i1080" type="#_x0000_t75" style="width:420.2pt;height:204.2pt" o:ole="">
            <v:imagedata r:id="rId132" o:title=""/>
          </v:shape>
          <o:OLEObject Type="Embed" ProgID="Visio.Drawing.15" ShapeID="_x0000_i1080" DrawAspect="Content" ObjectID="_1640069240" r:id="rId133"/>
        </w:object>
      </w:r>
    </w:p>
    <w:p w:rsidR="0010549A" w:rsidRDefault="0010549A" w:rsidP="0010549A">
      <w:pPr>
        <w:pStyle w:val="afb"/>
      </w:pPr>
      <w:bookmarkStart w:id="163" w:name="_Toc29152531"/>
      <w:r>
        <w:rPr>
          <w:rFonts w:hint="eastAsia"/>
        </w:rPr>
        <w:t>图</w:t>
      </w:r>
      <w:r>
        <w:rPr>
          <w:rFonts w:hint="eastAsia"/>
        </w:rPr>
        <w:t>2.</w:t>
      </w:r>
      <w:r>
        <w:t>1</w:t>
      </w:r>
      <w:r w:rsidR="00BE3D1F">
        <w:t>1</w:t>
      </w:r>
      <w:r>
        <w:t xml:space="preserve"> </w:t>
      </w:r>
      <w:r>
        <w:rPr>
          <w:rFonts w:hint="eastAsia"/>
        </w:rPr>
        <w:t>基于级联偏振调制器产生光频梳原理图</w:t>
      </w:r>
      <w:bookmarkEnd w:id="163"/>
    </w:p>
    <w:p w:rsidR="0010549A" w:rsidRDefault="00E30705" w:rsidP="0010549A">
      <w:pPr>
        <w:ind w:firstLine="420"/>
      </w:pPr>
      <w:r>
        <w:rPr>
          <w:rFonts w:hint="eastAsia"/>
        </w:rPr>
        <w:t>从图中可以看出，激光器射出的光信号经过偏振控制器</w:t>
      </w:r>
      <w:r>
        <w:rPr>
          <w:rFonts w:hint="eastAsia"/>
        </w:rPr>
        <w:t>1</w:t>
      </w:r>
      <w:r>
        <w:t>之后</w:t>
      </w:r>
      <w:r>
        <w:rPr>
          <w:rFonts w:hint="eastAsia"/>
        </w:rPr>
        <w:t>，进入偏振调制器</w:t>
      </w:r>
      <w:r>
        <w:rPr>
          <w:rFonts w:hint="eastAsia"/>
        </w:rPr>
        <w:t>1</w:t>
      </w:r>
      <w:r w:rsidR="00DD5C45">
        <w:rPr>
          <w:rFonts w:hint="eastAsia"/>
        </w:rPr>
        <w:t>并且</w:t>
      </w:r>
      <w:r>
        <w:t>被</w:t>
      </w:r>
      <w:r>
        <w:rPr>
          <w:rFonts w:hint="eastAsia"/>
        </w:rPr>
        <w:t>微波源</w:t>
      </w:r>
      <w:r>
        <w:rPr>
          <w:rFonts w:hint="eastAsia"/>
        </w:rPr>
        <w:t>1</w:t>
      </w:r>
      <w:r>
        <w:t>的</w:t>
      </w:r>
      <w:r>
        <w:rPr>
          <w:rFonts w:hint="eastAsia"/>
        </w:rPr>
        <w:t>微波信号调制，调整偏振控制器</w:t>
      </w:r>
      <w:r>
        <w:rPr>
          <w:rFonts w:hint="eastAsia"/>
        </w:rPr>
        <w:t>1</w:t>
      </w:r>
      <w:r>
        <w:rPr>
          <w:rFonts w:hint="eastAsia"/>
        </w:rPr>
        <w:t>使激光器</w:t>
      </w:r>
      <w:r w:rsidR="00EA7365">
        <w:rPr>
          <w:rFonts w:hint="eastAsia"/>
        </w:rPr>
        <w:t>产生</w:t>
      </w:r>
      <w:r>
        <w:rPr>
          <w:rFonts w:hint="eastAsia"/>
        </w:rPr>
        <w:t>的光信号的偏振状态与偏振控制器</w:t>
      </w:r>
      <w:r>
        <w:rPr>
          <w:rFonts w:hint="eastAsia"/>
        </w:rPr>
        <w:t>1</w:t>
      </w:r>
      <w:r>
        <w:rPr>
          <w:rFonts w:hint="eastAsia"/>
        </w:rPr>
        <w:t>的主轴呈</w:t>
      </w:r>
      <w:r>
        <w:rPr>
          <w:rFonts w:hint="eastAsia"/>
        </w:rPr>
        <w:t>4</w:t>
      </w:r>
      <w:r>
        <w:t>5</w:t>
      </w:r>
      <w:r>
        <w:rPr>
          <w:rFonts w:hint="eastAsia"/>
        </w:rPr>
        <w:t>°角，根据公式（</w:t>
      </w:r>
      <w:r w:rsidR="0075541E">
        <w:t>2.35</w:t>
      </w:r>
      <w:r>
        <w:rPr>
          <w:rFonts w:hint="eastAsia"/>
        </w:rPr>
        <w:t>）偏振调制器输入与输出关系可得，被偏振调制器</w:t>
      </w:r>
      <w:r>
        <w:rPr>
          <w:rFonts w:hint="eastAsia"/>
        </w:rPr>
        <w:t>1</w:t>
      </w:r>
      <w:r>
        <w:t>调制</w:t>
      </w:r>
      <w:r>
        <w:rPr>
          <w:rFonts w:hint="eastAsia"/>
        </w:rPr>
        <w:t>后的光信号可表示为：</w:t>
      </w:r>
    </w:p>
    <w:p w:rsidR="00E30705" w:rsidRDefault="00E30705" w:rsidP="00E30705">
      <w:pPr>
        <w:pStyle w:val="MTDisplayEquation"/>
      </w:pPr>
      <w:r>
        <w:tab/>
      </w:r>
      <w:r w:rsidR="00036A83" w:rsidRPr="00821DF4">
        <w:rPr>
          <w:position w:val="-34"/>
        </w:rPr>
        <w:object w:dxaOrig="2439" w:dyaOrig="800">
          <v:shape id="_x0000_i1081" type="#_x0000_t75" style="width:125.75pt;height:44.05pt" o:ole="">
            <v:imagedata r:id="rId134" o:title=""/>
          </v:shape>
          <o:OLEObject Type="Embed" ProgID="Equation.DSMT4" ShapeID="_x0000_i1081" DrawAspect="Content" ObjectID="_1640069241"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4</w:instrText>
      </w:r>
      <w:r w:rsidR="00C63C27">
        <w:rPr>
          <w:noProof/>
        </w:rPr>
        <w:fldChar w:fldCharType="end"/>
      </w:r>
      <w:r>
        <w:instrText>)</w:instrText>
      </w:r>
      <w:r>
        <w:fldChar w:fldCharType="end"/>
      </w:r>
    </w:p>
    <w:p w:rsidR="00DD5C45" w:rsidRDefault="00DD5C45" w:rsidP="00DD5C45">
      <w:pPr>
        <w:ind w:firstLine="420"/>
      </w:pPr>
      <w:r>
        <w:rPr>
          <w:rFonts w:hint="eastAsia"/>
        </w:rPr>
        <w:t>其中，</w:t>
      </w:r>
      <w:r w:rsidRPr="00E56912">
        <w:rPr>
          <w:i/>
        </w:rPr>
        <w:t>ω</w:t>
      </w:r>
      <w:r w:rsidRPr="007C19B3">
        <w:rPr>
          <w:vertAlign w:val="subscript"/>
        </w:rPr>
        <w:t>m1</w:t>
      </w:r>
      <w:r>
        <w:rPr>
          <w:rFonts w:hint="eastAsia"/>
        </w:rPr>
        <w:t>是微波源</w:t>
      </w:r>
      <w:r>
        <w:rPr>
          <w:rFonts w:hint="eastAsia"/>
        </w:rPr>
        <w:t>1</w:t>
      </w:r>
      <w:r>
        <w:rPr>
          <w:rFonts w:hint="eastAsia"/>
        </w:rPr>
        <w:t>的频率，</w:t>
      </w:r>
      <w:r w:rsidRPr="00675C4F">
        <w:rPr>
          <w:i/>
        </w:rPr>
        <w:t>β</w:t>
      </w:r>
      <w:r w:rsidRPr="007C19B3">
        <w:rPr>
          <w:vertAlign w:val="subscript"/>
        </w:rPr>
        <w:t>1</w:t>
      </w:r>
      <w:r w:rsidRPr="00675C4F">
        <w:rPr>
          <w:i/>
        </w:rPr>
        <w:t>=</w:t>
      </w:r>
      <w:r w:rsidRPr="007C19B3">
        <w:t>π</w:t>
      </w:r>
      <w:r w:rsidRPr="00675C4F">
        <w:rPr>
          <w:rFonts w:eastAsia="微软雅黑"/>
          <w:i/>
        </w:rPr>
        <w:t>∙</w:t>
      </w:r>
      <w:r w:rsidRPr="00675C4F">
        <w:rPr>
          <w:i/>
        </w:rPr>
        <w:t>V</w:t>
      </w:r>
      <w:r w:rsidRPr="007C19B3">
        <w:rPr>
          <w:rFonts w:hint="eastAsia"/>
          <w:vertAlign w:val="subscript"/>
        </w:rPr>
        <w:t>m</w:t>
      </w:r>
      <w:r w:rsidRPr="007C19B3">
        <w:rPr>
          <w:vertAlign w:val="subscript"/>
        </w:rPr>
        <w:t>1</w:t>
      </w:r>
      <w:r w:rsidRPr="00675C4F">
        <w:rPr>
          <w:i/>
        </w:rPr>
        <w:t>/V</w:t>
      </w:r>
      <w:r w:rsidRPr="007C19B3">
        <w:rPr>
          <w:vertAlign w:val="subscript"/>
        </w:rPr>
        <w:t>π</w:t>
      </w:r>
      <w:r>
        <w:rPr>
          <w:rFonts w:hint="eastAsia"/>
        </w:rPr>
        <w:t>是微波信号的调制系数，</w:t>
      </w:r>
      <w:r w:rsidRPr="00675C4F">
        <w:rPr>
          <w:i/>
        </w:rPr>
        <w:t>V</w:t>
      </w:r>
      <w:r w:rsidRPr="00675C4F">
        <w:rPr>
          <w:i/>
          <w:vertAlign w:val="subscript"/>
        </w:rPr>
        <w:t>π</w:t>
      </w:r>
      <w:r>
        <w:rPr>
          <w:rFonts w:hint="eastAsia"/>
        </w:rPr>
        <w:t>是偏振调制器的半波电压，</w:t>
      </w:r>
      <w:r w:rsidRPr="00675C4F">
        <w:rPr>
          <w:i/>
        </w:rPr>
        <w:t>V</w:t>
      </w:r>
      <w:r w:rsidRPr="007C19B3">
        <w:rPr>
          <w:rFonts w:hint="eastAsia"/>
          <w:vertAlign w:val="subscript"/>
        </w:rPr>
        <w:t>m</w:t>
      </w:r>
      <w:r w:rsidRPr="007C19B3">
        <w:rPr>
          <w:vertAlign w:val="subscript"/>
        </w:rPr>
        <w:t>1</w:t>
      </w:r>
      <w:r>
        <w:rPr>
          <w:rFonts w:hint="eastAsia"/>
        </w:rPr>
        <w:t>是微波信号的幅值，</w:t>
      </w:r>
      <w:r w:rsidRPr="00DD5C45">
        <w:rPr>
          <w:rFonts w:hint="eastAsia"/>
          <w:i/>
        </w:rPr>
        <w:t>E</w:t>
      </w:r>
      <w:r w:rsidRPr="007C19B3">
        <w:rPr>
          <w:rFonts w:hint="eastAsia"/>
          <w:vertAlign w:val="subscript"/>
        </w:rPr>
        <w:t>in</w:t>
      </w:r>
      <w:r w:rsidR="00EA7365">
        <w:rPr>
          <w:rFonts w:hint="eastAsia"/>
        </w:rPr>
        <w:t>为</w:t>
      </w:r>
      <w:r>
        <w:rPr>
          <w:rFonts w:hint="eastAsia"/>
        </w:rPr>
        <w:t>偏振调制器</w:t>
      </w:r>
      <w:r>
        <w:rPr>
          <w:rFonts w:hint="eastAsia"/>
        </w:rPr>
        <w:t>1</w:t>
      </w:r>
      <w:r>
        <w:rPr>
          <w:rFonts w:hint="eastAsia"/>
        </w:rPr>
        <w:t>的输入光信号。</w:t>
      </w:r>
      <w:r w:rsidR="00CB1E6C">
        <w:rPr>
          <w:rFonts w:hint="eastAsia"/>
        </w:rPr>
        <w:t>偏振调制器</w:t>
      </w:r>
      <w:r w:rsidR="00CB1E6C">
        <w:rPr>
          <w:rFonts w:hint="eastAsia"/>
        </w:rPr>
        <w:t>1</w:t>
      </w:r>
      <w:r w:rsidR="00CB1E6C">
        <w:rPr>
          <w:rFonts w:hint="eastAsia"/>
        </w:rPr>
        <w:t>的输出信号经过偏振控制</w:t>
      </w:r>
      <w:r w:rsidR="00EA7365">
        <w:rPr>
          <w:rFonts w:hint="eastAsia"/>
        </w:rPr>
        <w:t>器</w:t>
      </w:r>
      <w:r w:rsidR="00CB1E6C">
        <w:t>2</w:t>
      </w:r>
      <w:r w:rsidR="00CB1E6C">
        <w:rPr>
          <w:rFonts w:hint="eastAsia"/>
        </w:rPr>
        <w:t>之后会</w:t>
      </w:r>
      <w:r w:rsidR="00EA7365">
        <w:rPr>
          <w:rFonts w:hint="eastAsia"/>
        </w:rPr>
        <w:t>完成</w:t>
      </w:r>
      <w:r w:rsidR="00CB1E6C">
        <w:rPr>
          <w:rFonts w:hint="eastAsia"/>
        </w:rPr>
        <w:t>偏振调制到强度调制器的转换，输出的光信号可以表示为：</w:t>
      </w:r>
    </w:p>
    <w:p w:rsidR="00CB1E6C" w:rsidRDefault="00CB1E6C" w:rsidP="00CB1E6C">
      <w:pPr>
        <w:pStyle w:val="MTDisplayEquation"/>
      </w:pPr>
      <w:r>
        <w:tab/>
      </w:r>
      <w:r w:rsidR="00B53A58" w:rsidRPr="00821DF4">
        <w:rPr>
          <w:position w:val="-24"/>
        </w:rPr>
        <w:object w:dxaOrig="4760" w:dyaOrig="680">
          <v:shape id="_x0000_i1082" type="#_x0000_t75" style="width:236.95pt;height:36.55pt" o:ole="">
            <v:imagedata r:id="rId136" o:title=""/>
          </v:shape>
          <o:OLEObject Type="Embed" ProgID="Equation.DSMT4" ShapeID="_x0000_i1082" DrawAspect="Content" ObjectID="_1640069242"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5</w:instrText>
      </w:r>
      <w:r w:rsidR="00C63C27">
        <w:rPr>
          <w:noProof/>
        </w:rPr>
        <w:fldChar w:fldCharType="end"/>
      </w:r>
      <w:r>
        <w:instrText>)</w:instrText>
      </w:r>
      <w:r>
        <w:fldChar w:fldCharType="end"/>
      </w:r>
    </w:p>
    <w:p w:rsidR="00CB1E6C" w:rsidRDefault="00CB1E6C" w:rsidP="00CB1E6C">
      <w:pPr>
        <w:ind w:firstLine="420"/>
      </w:pPr>
      <w:r>
        <w:rPr>
          <w:rFonts w:hint="eastAsia"/>
        </w:rPr>
        <w:t>其中</w:t>
      </w:r>
      <w:r w:rsidRPr="00D3536D">
        <w:rPr>
          <w:i/>
        </w:rPr>
        <w:t>φ</w:t>
      </w:r>
      <w:r w:rsidRPr="007C19B3">
        <w:rPr>
          <w:vertAlign w:val="subscript"/>
        </w:rPr>
        <w:t>1</w:t>
      </w:r>
      <w:r w:rsidR="00C60197">
        <w:rPr>
          <w:rFonts w:hint="eastAsia"/>
        </w:rPr>
        <w:t>是</w:t>
      </w:r>
      <w:r>
        <w:rPr>
          <w:rFonts w:hint="eastAsia"/>
        </w:rPr>
        <w:t>偏振控制器引入的相位差</w:t>
      </w:r>
      <w:r w:rsidR="0021787F">
        <w:rPr>
          <w:rFonts w:hint="eastAsia"/>
        </w:rPr>
        <w:t>，</w:t>
      </w:r>
      <w:r w:rsidR="0021787F" w:rsidRPr="0021787F">
        <w:rPr>
          <w:i/>
        </w:rPr>
        <w:t>α</w:t>
      </w:r>
      <w:r w:rsidR="0021787F" w:rsidRPr="007C19B3">
        <w:rPr>
          <w:vertAlign w:val="subscript"/>
        </w:rPr>
        <w:t>1</w:t>
      </w:r>
      <w:r w:rsidR="0021787F">
        <w:rPr>
          <w:rFonts w:hint="eastAsia"/>
        </w:rPr>
        <w:t>是偏振调制器</w:t>
      </w:r>
      <w:r w:rsidR="0021787F">
        <w:rPr>
          <w:rFonts w:hint="eastAsia"/>
        </w:rPr>
        <w:t>1</w:t>
      </w:r>
      <w:r w:rsidR="0021787F">
        <w:rPr>
          <w:rFonts w:hint="eastAsia"/>
        </w:rPr>
        <w:t>主轴与偏振控制器</w:t>
      </w:r>
      <w:r w:rsidR="0021787F">
        <w:t>2</w:t>
      </w:r>
      <w:r w:rsidR="00C60197">
        <w:rPr>
          <w:rFonts w:hint="eastAsia"/>
        </w:rPr>
        <w:t>主轴之间的夹角。调节</w:t>
      </w:r>
      <w:r w:rsidR="0021787F">
        <w:rPr>
          <w:rFonts w:hint="eastAsia"/>
        </w:rPr>
        <w:t>偏振控制器</w:t>
      </w:r>
      <w:r w:rsidR="0021787F">
        <w:rPr>
          <w:rFonts w:hint="eastAsia"/>
        </w:rPr>
        <w:t>2</w:t>
      </w:r>
      <w:r w:rsidR="0021787F">
        <w:rPr>
          <w:rFonts w:hint="eastAsia"/>
        </w:rPr>
        <w:t>，</w:t>
      </w:r>
      <w:r w:rsidR="0021787F" w:rsidRPr="00921C87">
        <w:rPr>
          <w:i/>
        </w:rPr>
        <w:t>φ</w:t>
      </w:r>
      <w:r w:rsidR="0021787F" w:rsidRPr="007C19B3">
        <w:rPr>
          <w:vertAlign w:val="subscript"/>
        </w:rPr>
        <w:t>1</w:t>
      </w:r>
      <w:r w:rsidR="0021787F" w:rsidRPr="00921C87">
        <w:t>和</w:t>
      </w:r>
      <w:r w:rsidR="0021787F" w:rsidRPr="00921C87">
        <w:rPr>
          <w:i/>
        </w:rPr>
        <w:t>α</w:t>
      </w:r>
      <w:r w:rsidR="0021787F" w:rsidRPr="007C19B3">
        <w:rPr>
          <w:vertAlign w:val="subscript"/>
        </w:rPr>
        <w:t>1</w:t>
      </w:r>
      <w:r w:rsidR="00C60197">
        <w:rPr>
          <w:rFonts w:hint="eastAsia"/>
        </w:rPr>
        <w:t>的值也会</w:t>
      </w:r>
      <w:r w:rsidR="0021787F">
        <w:rPr>
          <w:rFonts w:hint="eastAsia"/>
        </w:rPr>
        <w:t>改变。根据贝塞尔函数展开，公式（</w:t>
      </w:r>
      <w:r w:rsidR="0021787F">
        <w:rPr>
          <w:rFonts w:hint="eastAsia"/>
        </w:rPr>
        <w:t>2.</w:t>
      </w:r>
      <w:r w:rsidR="0075541E">
        <w:t>45</w:t>
      </w:r>
      <w:r w:rsidR="00C60197">
        <w:rPr>
          <w:rFonts w:hint="eastAsia"/>
        </w:rPr>
        <w:t>）可</w:t>
      </w:r>
      <w:r w:rsidR="0021787F">
        <w:rPr>
          <w:rFonts w:hint="eastAsia"/>
        </w:rPr>
        <w:t>表示为：</w:t>
      </w:r>
    </w:p>
    <w:p w:rsidR="0021787F" w:rsidRDefault="0021787F" w:rsidP="0021787F">
      <w:pPr>
        <w:pStyle w:val="MTDisplayEquation"/>
      </w:pPr>
      <w:r>
        <w:lastRenderedPageBreak/>
        <w:tab/>
      </w:r>
      <w:r w:rsidR="00B53A58" w:rsidRPr="00821DF4">
        <w:rPr>
          <w:position w:val="-28"/>
        </w:rPr>
        <w:object w:dxaOrig="5460" w:dyaOrig="720">
          <v:shape id="_x0000_i1083" type="#_x0000_t75" style="width:268.65pt;height:36.55pt" o:ole="">
            <v:imagedata r:id="rId138" o:title=""/>
          </v:shape>
          <o:OLEObject Type="Embed" ProgID="Equation.DSMT4" ShapeID="_x0000_i1083" DrawAspect="Content" ObjectID="_1640069243"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6</w:instrText>
      </w:r>
      <w:r w:rsidR="00C63C27">
        <w:rPr>
          <w:noProof/>
        </w:rPr>
        <w:fldChar w:fldCharType="end"/>
      </w:r>
      <w:r>
        <w:instrText>)</w:instrText>
      </w:r>
      <w:r>
        <w:fldChar w:fldCharType="end"/>
      </w:r>
    </w:p>
    <w:p w:rsidR="00582073" w:rsidRDefault="00582073" w:rsidP="00582073">
      <w:pPr>
        <w:ind w:firstLine="420"/>
      </w:pPr>
      <w:r>
        <w:rPr>
          <w:rFonts w:hint="eastAsia"/>
        </w:rPr>
        <w:t>根据公式（</w:t>
      </w:r>
      <w:r>
        <w:rPr>
          <w:rFonts w:hint="eastAsia"/>
        </w:rPr>
        <w:t>2.</w:t>
      </w:r>
      <w:r w:rsidR="0075541E">
        <w:t>46</w:t>
      </w:r>
      <w:r>
        <w:rPr>
          <w:rFonts w:hint="eastAsia"/>
        </w:rPr>
        <w:t>），可以获得±</w:t>
      </w:r>
      <w:r>
        <w:rPr>
          <w:rFonts w:hint="eastAsia"/>
        </w:rPr>
        <w:t>1</w:t>
      </w:r>
      <w:r>
        <w:rPr>
          <w:rFonts w:hint="eastAsia"/>
        </w:rPr>
        <w:t>阶边带和±</w:t>
      </w:r>
      <w:r>
        <w:rPr>
          <w:rFonts w:hint="eastAsia"/>
        </w:rPr>
        <w:t>2</w:t>
      </w:r>
      <w:r>
        <w:rPr>
          <w:rFonts w:hint="eastAsia"/>
        </w:rPr>
        <w:t>阶边带的功率：</w:t>
      </w:r>
    </w:p>
    <w:p w:rsidR="00582073" w:rsidRDefault="00582073" w:rsidP="00582073">
      <w:pPr>
        <w:pStyle w:val="MTDisplayEquation"/>
      </w:pPr>
      <w:r>
        <w:tab/>
      </w:r>
      <w:r w:rsidR="00B53A58" w:rsidRPr="00C60197">
        <w:rPr>
          <w:position w:val="-24"/>
        </w:rPr>
        <w:object w:dxaOrig="4060" w:dyaOrig="680">
          <v:shape id="_x0000_i1084" type="#_x0000_t75" style="width:202.05pt;height:32.8pt" o:ole="">
            <v:imagedata r:id="rId140" o:title=""/>
          </v:shape>
          <o:OLEObject Type="Embed" ProgID="Equation.DSMT4" ShapeID="_x0000_i1084" DrawAspect="Content" ObjectID="_1640069244"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7</w:instrText>
      </w:r>
      <w:r w:rsidR="00C63C27">
        <w:rPr>
          <w:noProof/>
        </w:rPr>
        <w:fldChar w:fldCharType="end"/>
      </w:r>
      <w:r>
        <w:instrText>)</w:instrText>
      </w:r>
      <w:r>
        <w:fldChar w:fldCharType="end"/>
      </w:r>
    </w:p>
    <w:p w:rsidR="00C60197" w:rsidRPr="00C60197" w:rsidRDefault="00C60197" w:rsidP="00C60197">
      <w:pPr>
        <w:pStyle w:val="MTDisplayEquation"/>
      </w:pPr>
      <w:r>
        <w:tab/>
      </w:r>
      <w:r w:rsidR="00B53A58" w:rsidRPr="00C60197">
        <w:rPr>
          <w:position w:val="-24"/>
        </w:rPr>
        <w:object w:dxaOrig="5740" w:dyaOrig="680">
          <v:shape id="_x0000_i1085" type="#_x0000_t75" style="width:287.45pt;height:34.4pt" o:ole="">
            <v:imagedata r:id="rId142" o:title=""/>
          </v:shape>
          <o:OLEObject Type="Embed" ProgID="Equation.DSMT4" ShapeID="_x0000_i1085" DrawAspect="Content" ObjectID="_1640069245"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8</w:instrText>
      </w:r>
      <w:r w:rsidR="00C63C27">
        <w:rPr>
          <w:noProof/>
        </w:rPr>
        <w:fldChar w:fldCharType="end"/>
      </w:r>
      <w:r>
        <w:instrText>)</w:instrText>
      </w:r>
      <w:r>
        <w:fldChar w:fldCharType="end"/>
      </w:r>
    </w:p>
    <w:p w:rsidR="00C60197" w:rsidRPr="00C60197" w:rsidRDefault="00C60197" w:rsidP="00C60197">
      <w:pPr>
        <w:pStyle w:val="MTDisplayEquation"/>
      </w:pPr>
      <w:r>
        <w:tab/>
      </w:r>
      <w:r w:rsidR="00B53A58" w:rsidRPr="00C60197">
        <w:rPr>
          <w:position w:val="-24"/>
        </w:rPr>
        <w:object w:dxaOrig="5620" w:dyaOrig="680">
          <v:shape id="_x0000_i1086" type="#_x0000_t75" style="width:280.5pt;height:34.4pt" o:ole="">
            <v:imagedata r:id="rId144" o:title=""/>
          </v:shape>
          <o:OLEObject Type="Embed" ProgID="Equation.DSMT4" ShapeID="_x0000_i1086" DrawAspect="Content" ObjectID="_1640069246"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9</w:instrText>
      </w:r>
      <w:r w:rsidR="00C63C27">
        <w:rPr>
          <w:noProof/>
        </w:rPr>
        <w:fldChar w:fldCharType="end"/>
      </w:r>
      <w:r>
        <w:instrText>)</w:instrText>
      </w:r>
      <w:r>
        <w:fldChar w:fldCharType="end"/>
      </w:r>
    </w:p>
    <w:p w:rsidR="00F65291" w:rsidRDefault="00F65291" w:rsidP="00F65291">
      <w:pPr>
        <w:ind w:firstLine="420"/>
      </w:pPr>
      <w:r>
        <w:rPr>
          <w:rFonts w:hint="eastAsia"/>
        </w:rPr>
        <w:t>通过调整微波源</w:t>
      </w:r>
      <w:r>
        <w:rPr>
          <w:rFonts w:hint="eastAsia"/>
        </w:rPr>
        <w:t>1</w:t>
      </w:r>
      <w:r>
        <w:rPr>
          <w:rFonts w:hint="eastAsia"/>
        </w:rPr>
        <w:t>的功率，当</w:t>
      </w:r>
    </w:p>
    <w:p w:rsidR="00F65291" w:rsidRDefault="00F65291" w:rsidP="00F65291">
      <w:pPr>
        <w:pStyle w:val="MTDisplayEquation"/>
      </w:pPr>
      <w:r>
        <w:tab/>
      </w:r>
      <w:r w:rsidR="00F90478" w:rsidRPr="00821DF4">
        <w:rPr>
          <w:position w:val="-12"/>
        </w:rPr>
        <w:object w:dxaOrig="1440" w:dyaOrig="360">
          <v:shape id="_x0000_i1087" type="#_x0000_t75" style="width:73.6pt;height:21.5pt" o:ole="">
            <v:imagedata r:id="rId146" o:title=""/>
          </v:shape>
          <o:OLEObject Type="Embed" ProgID="Equation.DSMT4" ShapeID="_x0000_i1087" DrawAspect="Content" ObjectID="_1640069247"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0</w:instrText>
      </w:r>
      <w:r w:rsidR="00C63C27">
        <w:rPr>
          <w:noProof/>
        </w:rPr>
        <w:fldChar w:fldCharType="end"/>
      </w:r>
      <w:r>
        <w:instrText>)</w:instrText>
      </w:r>
      <w:r>
        <w:fldChar w:fldCharType="end"/>
      </w:r>
    </w:p>
    <w:p w:rsidR="00F65291" w:rsidRDefault="00F65291" w:rsidP="00F65291">
      <w:pPr>
        <w:ind w:firstLine="420"/>
      </w:pPr>
      <w:r>
        <w:rPr>
          <w:rFonts w:hint="eastAsia"/>
        </w:rPr>
        <w:t>通过调整偏振控制器</w:t>
      </w:r>
      <w:r>
        <w:rPr>
          <w:rFonts w:hint="eastAsia"/>
        </w:rPr>
        <w:t>2</w:t>
      </w:r>
      <w:r>
        <w:rPr>
          <w:rFonts w:hint="eastAsia"/>
        </w:rPr>
        <w:t>，当</w:t>
      </w:r>
    </w:p>
    <w:p w:rsidR="00F65291" w:rsidRDefault="00F65291" w:rsidP="00F65291">
      <w:pPr>
        <w:pStyle w:val="MTDisplayEquation"/>
      </w:pPr>
      <w:r>
        <w:tab/>
      </w:r>
      <w:r w:rsidR="00821DF4" w:rsidRPr="00821DF4">
        <w:rPr>
          <w:position w:val="-30"/>
        </w:rPr>
        <w:object w:dxaOrig="3620" w:dyaOrig="720">
          <v:shape id="_x0000_i1088" type="#_x0000_t75" style="width:178.95pt;height:36.55pt" o:ole="">
            <v:imagedata r:id="rId148" o:title=""/>
          </v:shape>
          <o:OLEObject Type="Embed" ProgID="Equation.DSMT4" ShapeID="_x0000_i1088" DrawAspect="Content" ObjectID="_1640069248"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1</w:instrText>
      </w:r>
      <w:r w:rsidR="00C63C27">
        <w:rPr>
          <w:noProof/>
        </w:rPr>
        <w:fldChar w:fldCharType="end"/>
      </w:r>
      <w:r>
        <w:instrText>)</w:instrText>
      </w:r>
      <w:r>
        <w:fldChar w:fldCharType="end"/>
      </w:r>
    </w:p>
    <w:p w:rsidR="00E431D9" w:rsidRDefault="00E431D9" w:rsidP="00E431D9">
      <w:pPr>
        <w:ind w:firstLine="420"/>
      </w:pPr>
      <w:r>
        <w:rPr>
          <w:rFonts w:hint="eastAsia"/>
        </w:rPr>
        <w:t>当满足公式（</w:t>
      </w:r>
      <w:r>
        <w:rPr>
          <w:rFonts w:hint="eastAsia"/>
        </w:rPr>
        <w:t>2.</w:t>
      </w:r>
      <w:r w:rsidR="0075541E">
        <w:t>48</w:t>
      </w:r>
      <w:r>
        <w:rPr>
          <w:rFonts w:hint="eastAsia"/>
        </w:rPr>
        <w:t>）和公式（</w:t>
      </w:r>
      <w:r>
        <w:rPr>
          <w:rFonts w:hint="eastAsia"/>
        </w:rPr>
        <w:t>2.</w:t>
      </w:r>
      <w:r w:rsidR="0075541E">
        <w:t>49</w:t>
      </w:r>
      <w:r>
        <w:rPr>
          <w:rFonts w:hint="eastAsia"/>
        </w:rPr>
        <w:t>）所述条件时，可以获得梳齿个数为</w:t>
      </w:r>
      <w:r>
        <w:rPr>
          <w:rFonts w:hint="eastAsia"/>
        </w:rPr>
        <w:t>5</w:t>
      </w:r>
      <w:r>
        <w:rPr>
          <w:rFonts w:hint="eastAsia"/>
        </w:rPr>
        <w:t>的光频梳，即：</w:t>
      </w:r>
    </w:p>
    <w:p w:rsidR="00E431D9" w:rsidRDefault="00E431D9" w:rsidP="00E431D9">
      <w:pPr>
        <w:pStyle w:val="MTDisplayEquation"/>
      </w:pPr>
      <w:r>
        <w:tab/>
      </w:r>
      <w:r w:rsidR="00B53A58" w:rsidRPr="00821DF4">
        <w:rPr>
          <w:position w:val="-14"/>
        </w:rPr>
        <w:object w:dxaOrig="3739" w:dyaOrig="400">
          <v:shape id="_x0000_i1089" type="#_x0000_t75" style="width:187pt;height:21.5pt" o:ole="">
            <v:imagedata r:id="rId150" o:title=""/>
          </v:shape>
          <o:OLEObject Type="Embed" ProgID="Equation.DSMT4" ShapeID="_x0000_i1089" DrawAspect="Content" ObjectID="_1640069249"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2</w:instrText>
      </w:r>
      <w:r w:rsidR="00C63C27">
        <w:rPr>
          <w:noProof/>
        </w:rPr>
        <w:fldChar w:fldCharType="end"/>
      </w:r>
      <w:r>
        <w:instrText>)</w:instrText>
      </w:r>
      <w:r>
        <w:fldChar w:fldCharType="end"/>
      </w:r>
    </w:p>
    <w:p w:rsidR="00E431D9" w:rsidRDefault="00E431D9" w:rsidP="00E431D9">
      <w:pPr>
        <w:ind w:firstLine="420"/>
      </w:pPr>
      <w:r>
        <w:rPr>
          <w:rFonts w:hint="eastAsia"/>
        </w:rPr>
        <w:t>通过以上的分析可以看出，该方案是利用偏振调制器加偏振控制器的方式实现强度调制器的功能，相比典型的强度调制器</w:t>
      </w:r>
      <w:r w:rsidR="00EA7365">
        <w:rPr>
          <w:rFonts w:hint="eastAsia"/>
        </w:rPr>
        <w:t>——</w:t>
      </w:r>
      <w:r>
        <w:rPr>
          <w:rFonts w:hint="eastAsia"/>
        </w:rPr>
        <w:t>马赫增德尔调制器来说，该方案的至少有三个参数是灵活可调的（</w:t>
      </w:r>
      <w:r w:rsidRPr="00921C87">
        <w:rPr>
          <w:i/>
        </w:rPr>
        <w:t>φ</w:t>
      </w:r>
      <w:r w:rsidRPr="00B53A58">
        <w:rPr>
          <w:vertAlign w:val="subscript"/>
        </w:rPr>
        <w:t>1</w:t>
      </w:r>
      <w:r w:rsidRPr="00921C87">
        <w:t>、</w:t>
      </w:r>
      <w:r w:rsidRPr="00921C87">
        <w:rPr>
          <w:i/>
        </w:rPr>
        <w:t>α</w:t>
      </w:r>
      <w:r w:rsidRPr="00B53A58">
        <w:rPr>
          <w:vertAlign w:val="subscript"/>
        </w:rPr>
        <w:t>1</w:t>
      </w:r>
      <w:r w:rsidR="00921C87">
        <w:rPr>
          <w:rFonts w:hint="eastAsia"/>
        </w:rPr>
        <w:t>和</w:t>
      </w:r>
      <w:r w:rsidR="00921C87" w:rsidRPr="00675C4F">
        <w:rPr>
          <w:i/>
        </w:rPr>
        <w:t>β</w:t>
      </w:r>
      <w:r w:rsidR="00921C87" w:rsidRPr="00B53A58">
        <w:rPr>
          <w:vertAlign w:val="subscript"/>
        </w:rPr>
        <w:t>1</w:t>
      </w:r>
      <w:r>
        <w:rPr>
          <w:rFonts w:hint="eastAsia"/>
        </w:rPr>
        <w:t>）</w:t>
      </w:r>
      <w:r w:rsidR="00921C87">
        <w:rPr>
          <w:rFonts w:hint="eastAsia"/>
        </w:rPr>
        <w:t>，而传统的马赫增德尔调制器是采用</w:t>
      </w:r>
      <w:r w:rsidR="00921C87">
        <w:rPr>
          <w:rFonts w:hint="eastAsia"/>
        </w:rPr>
        <w:t>Y</w:t>
      </w:r>
      <w:r w:rsidR="00AC597B">
        <w:rPr>
          <w:rFonts w:hint="eastAsia"/>
        </w:rPr>
        <w:t>型波导的结构将光信号合束，因为</w:t>
      </w:r>
      <w:r w:rsidR="00921C87">
        <w:t>Y</w:t>
      </w:r>
      <w:r w:rsidR="00921C87">
        <w:rPr>
          <w:rFonts w:hint="eastAsia"/>
        </w:rPr>
        <w:t>型波导的功分比是</w:t>
      </w:r>
      <w:r w:rsidR="00921C87">
        <w:rPr>
          <w:rFonts w:hint="eastAsia"/>
        </w:rPr>
        <w:t>5</w:t>
      </w:r>
      <w:r w:rsidR="00921C87">
        <w:t>0</w:t>
      </w:r>
      <w:r w:rsidR="00921C87">
        <w:rPr>
          <w:rFonts w:hint="eastAsia"/>
        </w:rPr>
        <w:t>:</w:t>
      </w:r>
      <w:r w:rsidR="00921C87">
        <w:t>50</w:t>
      </w:r>
      <w:r w:rsidR="00921C87">
        <w:rPr>
          <w:rFonts w:hint="eastAsia"/>
        </w:rPr>
        <w:t>、检偏角为</w:t>
      </w:r>
      <w:r w:rsidR="00921C87">
        <w:rPr>
          <w:rFonts w:hint="eastAsia"/>
        </w:rPr>
        <w:t>4</w:t>
      </w:r>
      <w:r w:rsidR="00921C87">
        <w:t>5</w:t>
      </w:r>
      <w:r w:rsidR="00B84809">
        <w:rPr>
          <w:rFonts w:hint="eastAsia"/>
        </w:rPr>
        <w:t>°，所以马赫增德尔的可调参数只有两</w:t>
      </w:r>
      <w:r w:rsidR="00921C87">
        <w:rPr>
          <w:rFonts w:hint="eastAsia"/>
        </w:rPr>
        <w:t>个（</w:t>
      </w:r>
      <w:r w:rsidR="00921C87" w:rsidRPr="00921C87">
        <w:rPr>
          <w:i/>
        </w:rPr>
        <w:t>φ</w:t>
      </w:r>
      <w:r w:rsidR="00921C87" w:rsidRPr="00B53A58">
        <w:rPr>
          <w:vertAlign w:val="subscript"/>
        </w:rPr>
        <w:t>1</w:t>
      </w:r>
      <w:r w:rsidR="00921C87">
        <w:rPr>
          <w:rFonts w:hint="eastAsia"/>
        </w:rPr>
        <w:t>和</w:t>
      </w:r>
      <w:r w:rsidR="00921C87" w:rsidRPr="00675C4F">
        <w:rPr>
          <w:i/>
        </w:rPr>
        <w:t>β</w:t>
      </w:r>
      <w:r w:rsidR="00921C87" w:rsidRPr="00B53A58">
        <w:rPr>
          <w:vertAlign w:val="subscript"/>
        </w:rPr>
        <w:t>1</w:t>
      </w:r>
      <w:r w:rsidR="00921C87">
        <w:rPr>
          <w:rFonts w:hint="eastAsia"/>
        </w:rPr>
        <w:t>），因此若采用马赫增德尔调制器最多只能产生梳齿个数为</w:t>
      </w:r>
      <w:r w:rsidR="00921C87">
        <w:rPr>
          <w:rFonts w:hint="eastAsia"/>
        </w:rPr>
        <w:t>3</w:t>
      </w:r>
      <w:r w:rsidR="00921C87">
        <w:rPr>
          <w:rFonts w:hint="eastAsia"/>
        </w:rPr>
        <w:t>的光频梳。</w:t>
      </w:r>
    </w:p>
    <w:p w:rsidR="00921C87" w:rsidRDefault="00921C87" w:rsidP="00E431D9">
      <w:pPr>
        <w:ind w:firstLine="420"/>
      </w:pPr>
      <w:r>
        <w:rPr>
          <w:rFonts w:hint="eastAsia"/>
        </w:rPr>
        <w:t>对于偏振调制器</w:t>
      </w:r>
      <w:r>
        <w:rPr>
          <w:rFonts w:hint="eastAsia"/>
        </w:rPr>
        <w:t>2</w:t>
      </w:r>
      <w:r>
        <w:rPr>
          <w:rFonts w:hint="eastAsia"/>
        </w:rPr>
        <w:t>和偏振控制器</w:t>
      </w:r>
      <w:r>
        <w:rPr>
          <w:rFonts w:hint="eastAsia"/>
        </w:rPr>
        <w:t>2</w:t>
      </w:r>
      <w:r>
        <w:rPr>
          <w:rFonts w:hint="eastAsia"/>
        </w:rPr>
        <w:t>来说，采用与上述过程相同的原理，将偏振控制器</w:t>
      </w:r>
      <w:r>
        <w:t>2</w:t>
      </w:r>
      <w:r>
        <w:rPr>
          <w:rFonts w:hint="eastAsia"/>
        </w:rPr>
        <w:t>的输出信号作为载波，</w:t>
      </w:r>
      <w:r w:rsidR="002F4415">
        <w:rPr>
          <w:rFonts w:hint="eastAsia"/>
        </w:rPr>
        <w:t>在</w:t>
      </w:r>
      <w:r>
        <w:rPr>
          <w:rFonts w:hint="eastAsia"/>
        </w:rPr>
        <w:t>每个载波边带周围分别产生</w:t>
      </w:r>
      <w:r>
        <w:rPr>
          <w:rFonts w:hint="eastAsia"/>
        </w:rPr>
        <w:t>4</w:t>
      </w:r>
      <w:r>
        <w:rPr>
          <w:rFonts w:hint="eastAsia"/>
        </w:rPr>
        <w:t>个调制边带，</w:t>
      </w:r>
      <w:r w:rsidR="002F4415">
        <w:rPr>
          <w:rFonts w:hint="eastAsia"/>
        </w:rPr>
        <w:t>因此理论上采用该方法可以产生梳齿个数为</w:t>
      </w:r>
      <w:r w:rsidR="002F4415">
        <w:rPr>
          <w:rFonts w:hint="eastAsia"/>
        </w:rPr>
        <w:t>2</w:t>
      </w:r>
      <w:r w:rsidR="002F4415">
        <w:t>5</w:t>
      </w:r>
      <w:r w:rsidR="002F4415">
        <w:rPr>
          <w:rFonts w:hint="eastAsia"/>
        </w:rPr>
        <w:t>的光频梳。</w:t>
      </w:r>
    </w:p>
    <w:p w:rsidR="00E5134E" w:rsidRDefault="00E5134E" w:rsidP="00E5134E">
      <w:pPr>
        <w:ind w:firstLine="420"/>
      </w:pPr>
      <w:r>
        <w:rPr>
          <w:rFonts w:hint="eastAsia"/>
        </w:rPr>
        <w:t>在实验中，采用该方法成功获得了梳齿个数为</w:t>
      </w:r>
      <w:r>
        <w:rPr>
          <w:rFonts w:hint="eastAsia"/>
        </w:rPr>
        <w:t>2</w:t>
      </w:r>
      <w:r>
        <w:t>5</w:t>
      </w:r>
      <w:r>
        <w:rPr>
          <w:rFonts w:hint="eastAsia"/>
        </w:rPr>
        <w:t>的光频梳</w:t>
      </w:r>
      <w:r w:rsidR="004844E7">
        <w:rPr>
          <w:rFonts w:hint="eastAsia"/>
        </w:rPr>
        <w:t>。</w:t>
      </w:r>
      <w:r>
        <w:rPr>
          <w:rFonts w:hint="eastAsia"/>
        </w:rPr>
        <w:t>当微波源</w:t>
      </w:r>
      <w:r>
        <w:rPr>
          <w:rFonts w:hint="eastAsia"/>
        </w:rPr>
        <w:t>1</w:t>
      </w:r>
      <w:r>
        <w:rPr>
          <w:rFonts w:hint="eastAsia"/>
        </w:rPr>
        <w:t>的信号输出功率为</w:t>
      </w:r>
      <w:r>
        <w:t>26</w:t>
      </w:r>
      <w:r>
        <w:rPr>
          <w:rFonts w:hint="eastAsia"/>
        </w:rPr>
        <w:t>.</w:t>
      </w:r>
      <w:r>
        <w:t>35</w:t>
      </w:r>
      <w:r w:rsidR="000F79AE">
        <w:t xml:space="preserve"> </w:t>
      </w:r>
      <w:r>
        <w:rPr>
          <w:rFonts w:hint="eastAsia"/>
        </w:rPr>
        <w:t>dBm</w:t>
      </w:r>
      <w:r>
        <w:rPr>
          <w:rFonts w:hint="eastAsia"/>
        </w:rPr>
        <w:t>、输出频率为</w:t>
      </w:r>
      <w:r>
        <w:rPr>
          <w:rFonts w:hint="eastAsia"/>
        </w:rPr>
        <w:t>2</w:t>
      </w:r>
      <w:r>
        <w:t>5</w:t>
      </w:r>
      <w:r w:rsidR="000F79AE">
        <w:t xml:space="preserve"> </w:t>
      </w:r>
      <w:r>
        <w:t>G</w:t>
      </w:r>
      <w:r w:rsidR="00E24EFB">
        <w:t>H</w:t>
      </w:r>
      <w:r>
        <w:rPr>
          <w:rFonts w:hint="eastAsia"/>
        </w:rPr>
        <w:t>z</w:t>
      </w:r>
      <w:r>
        <w:rPr>
          <w:rFonts w:hint="eastAsia"/>
        </w:rPr>
        <w:t>时，在偏振控制器</w:t>
      </w:r>
      <w:r>
        <w:rPr>
          <w:rFonts w:hint="eastAsia"/>
        </w:rPr>
        <w:t>2</w:t>
      </w:r>
      <w:r>
        <w:rPr>
          <w:rFonts w:hint="eastAsia"/>
        </w:rPr>
        <w:t>之后可以获得</w:t>
      </w:r>
      <w:r w:rsidR="00EA7365">
        <w:rPr>
          <w:rFonts w:hint="eastAsia"/>
        </w:rPr>
        <w:t>梳齿</w:t>
      </w:r>
      <w:r>
        <w:rPr>
          <w:rFonts w:hint="eastAsia"/>
        </w:rPr>
        <w:t>个数为</w:t>
      </w:r>
      <w:r>
        <w:rPr>
          <w:rFonts w:hint="eastAsia"/>
        </w:rPr>
        <w:t>5</w:t>
      </w:r>
      <w:r>
        <w:rPr>
          <w:rFonts w:hint="eastAsia"/>
        </w:rPr>
        <w:t>、平坦度为</w:t>
      </w:r>
      <w:r>
        <w:rPr>
          <w:rFonts w:hint="eastAsia"/>
        </w:rPr>
        <w:t>0.</w:t>
      </w:r>
      <w:r>
        <w:t>36</w:t>
      </w:r>
      <w:r w:rsidR="000F79AE">
        <w:t xml:space="preserve"> </w:t>
      </w:r>
      <w:r>
        <w:rPr>
          <w:rFonts w:hint="eastAsia"/>
        </w:rPr>
        <w:t>dB</w:t>
      </w:r>
      <w:r w:rsidR="004844E7">
        <w:rPr>
          <w:rFonts w:hint="eastAsia"/>
        </w:rPr>
        <w:t>的光频梳。</w:t>
      </w:r>
      <w:r>
        <w:rPr>
          <w:rFonts w:hint="eastAsia"/>
        </w:rPr>
        <w:t>当微波源</w:t>
      </w:r>
      <w:r>
        <w:t>2</w:t>
      </w:r>
      <w:r>
        <w:rPr>
          <w:rFonts w:hint="eastAsia"/>
        </w:rPr>
        <w:t>的信号输出功率为</w:t>
      </w:r>
      <w:r>
        <w:rPr>
          <w:rFonts w:hint="eastAsia"/>
        </w:rPr>
        <w:t>2</w:t>
      </w:r>
      <w:r>
        <w:t>2</w:t>
      </w:r>
      <w:r>
        <w:rPr>
          <w:rFonts w:hint="eastAsia"/>
        </w:rPr>
        <w:t>.</w:t>
      </w:r>
      <w:r>
        <w:t>02</w:t>
      </w:r>
      <w:r w:rsidR="000F79AE">
        <w:t xml:space="preserve"> </w:t>
      </w:r>
      <w:r>
        <w:rPr>
          <w:rFonts w:hint="eastAsia"/>
        </w:rPr>
        <w:t>dBm</w:t>
      </w:r>
      <w:r>
        <w:rPr>
          <w:rFonts w:hint="eastAsia"/>
        </w:rPr>
        <w:t>时，在偏振控制器</w:t>
      </w:r>
      <w:r>
        <w:rPr>
          <w:rFonts w:hint="eastAsia"/>
        </w:rPr>
        <w:t>3</w:t>
      </w:r>
      <w:r>
        <w:rPr>
          <w:rFonts w:hint="eastAsia"/>
        </w:rPr>
        <w:t>之后可获得梳齿个数为</w:t>
      </w:r>
      <w:r>
        <w:rPr>
          <w:rFonts w:hint="eastAsia"/>
        </w:rPr>
        <w:t>2</w:t>
      </w:r>
      <w:r>
        <w:t>5</w:t>
      </w:r>
      <w:r>
        <w:rPr>
          <w:rFonts w:hint="eastAsia"/>
        </w:rPr>
        <w:t>、平坦度为</w:t>
      </w:r>
      <w:r>
        <w:rPr>
          <w:rFonts w:hint="eastAsia"/>
        </w:rPr>
        <w:t>0.</w:t>
      </w:r>
      <w:r>
        <w:t>94</w:t>
      </w:r>
      <w:r w:rsidR="000F79AE">
        <w:t xml:space="preserve"> </w:t>
      </w:r>
      <w:r>
        <w:rPr>
          <w:rFonts w:hint="eastAsia"/>
        </w:rPr>
        <w:t>dB</w:t>
      </w:r>
      <w:r>
        <w:rPr>
          <w:rFonts w:hint="eastAsia"/>
        </w:rPr>
        <w:t>的光频梳。</w:t>
      </w:r>
    </w:p>
    <w:p w:rsidR="00B64DFC" w:rsidRDefault="00B64DFC" w:rsidP="00B64DFC">
      <w:pPr>
        <w:pStyle w:val="3"/>
      </w:pPr>
      <w:bookmarkStart w:id="164" w:name="_Toc27751794"/>
      <w:bookmarkStart w:id="165" w:name="_Toc29151346"/>
      <w:r>
        <w:rPr>
          <w:rFonts w:hint="eastAsia"/>
        </w:rPr>
        <w:lastRenderedPageBreak/>
        <w:t>2.</w:t>
      </w:r>
      <w:r>
        <w:t>3</w:t>
      </w:r>
      <w:r>
        <w:rPr>
          <w:rFonts w:hint="eastAsia"/>
        </w:rPr>
        <w:t>.</w:t>
      </w:r>
      <w:r w:rsidR="00F75721">
        <w:t>2</w:t>
      </w:r>
      <w:r>
        <w:t xml:space="preserve"> </w:t>
      </w:r>
      <w:r w:rsidR="0006381B">
        <w:rPr>
          <w:rFonts w:hint="eastAsia"/>
        </w:rPr>
        <w:t>基于级联双驱马赫增德尔调制器和相位调制器的</w:t>
      </w:r>
      <w:r>
        <w:rPr>
          <w:rFonts w:hint="eastAsia"/>
        </w:rPr>
        <w:t>光频梳</w:t>
      </w:r>
      <w:bookmarkEnd w:id="164"/>
      <w:r w:rsidR="0006381B">
        <w:rPr>
          <w:rFonts w:hint="eastAsia"/>
        </w:rPr>
        <w:t>产生</w:t>
      </w:r>
      <w:r w:rsidR="00CD3C32">
        <w:rPr>
          <w:rFonts w:hint="eastAsia"/>
        </w:rPr>
        <w:t>方案</w:t>
      </w:r>
      <w:bookmarkEnd w:id="165"/>
    </w:p>
    <w:p w:rsidR="00C60197" w:rsidRDefault="00C60197" w:rsidP="00C60197">
      <w:pPr>
        <w:ind w:firstLine="420"/>
      </w:pPr>
      <w:r>
        <w:rPr>
          <w:rFonts w:hint="eastAsia"/>
        </w:rPr>
        <w:t>2</w:t>
      </w:r>
      <w:r>
        <w:t>010</w:t>
      </w:r>
      <w:r>
        <w:rPr>
          <w:rFonts w:hint="eastAsia"/>
        </w:rPr>
        <w:t>年上海大学特种光纤与光接入网络重点实验室提出了基于级联双驱马赫增德尔调制器和相位调制器产生光频梳的方案，方案的原理图如图</w:t>
      </w:r>
      <w:r>
        <w:rPr>
          <w:rFonts w:hint="eastAsia"/>
        </w:rPr>
        <w:t>2.</w:t>
      </w:r>
      <w:r>
        <w:t>12</w:t>
      </w:r>
      <w:r>
        <w:rPr>
          <w:rFonts w:hint="eastAsia"/>
        </w:rPr>
        <w:t>所示</w:t>
      </w:r>
      <w:r>
        <w:fldChar w:fldCharType="begin"/>
      </w:r>
      <w:r w:rsidR="00BE3520">
        <w:instrText xml:space="preserve"> ADDIN EN.CITE &lt;EndNote&gt;&lt;Cite&gt;&lt;Author&gt;Zhang&lt;/Author&gt;&lt;Year&gt;2010&lt;/Year&gt;&lt;RecNum&gt;115&lt;/RecNum&gt;&lt;DisplayText&gt;&lt;style face="superscript"&gt;[61]&lt;/style&gt;&lt;/DisplayText&gt;&lt;record&gt;&lt;rec-number&gt;115&lt;/rec-number&gt;&lt;foreign-keys&gt;&lt;key app="EN" db-id="v2ped0rt2w090aesp9fvrw0mfzv2effp55d0" timestamp="1576919112"&gt;115&lt;/key&gt;&lt;/foreign-keys&gt;&lt;ref-type name="Conference Proceedings"&gt;10&lt;/ref-type&gt;&lt;contributors&gt;&lt;authors&gt;&lt;author&gt;Zhang, Lin&lt;/author&gt;&lt;author&gt;Song, Ying Xiong&lt;/author&gt;&lt;author&gt;Zou, Shi Huan&lt;/author&gt;&lt;author&gt;Li, Ying Chun&lt;/author&gt;&lt;author&gt;Ye, Jia Jun&lt;/author&gt;&lt;author&gt;Lin, Ru Jian&lt;/author&gt;&lt;/authors&gt;&lt;/contributors&gt;&lt;titles&gt;&lt;title&gt;Flat frequency comb generation based on Mach-Zehnder modulator and phase modulator&lt;/title&gt;&lt;secondary-title&gt;2010 IEEE 12th International Conference on Communication Technology (ICCT)&lt;/secondary-title&gt;&lt;/titles&gt;&lt;pages&gt;211-213&lt;/pages&gt;&lt;dates&gt;&lt;year&gt;2010&lt;/year&gt;&lt;/dates&gt;&lt;publisher&gt;IEEE&lt;/publisher&gt;&lt;isbn&gt;142446871X&lt;/isbn&gt;&lt;urls&gt;&lt;/urls&gt;&lt;/record&gt;&lt;/Cite&gt;&lt;/EndNote&gt;</w:instrText>
      </w:r>
      <w:r>
        <w:fldChar w:fldCharType="separate"/>
      </w:r>
      <w:r w:rsidR="003712A3" w:rsidRPr="003712A3">
        <w:rPr>
          <w:noProof/>
          <w:vertAlign w:val="superscript"/>
        </w:rPr>
        <w:t>[61]</w:t>
      </w:r>
      <w:r>
        <w:fldChar w:fldCharType="end"/>
      </w:r>
      <w:r>
        <w:rPr>
          <w:rFonts w:hint="eastAsia"/>
        </w:rPr>
        <w:t>。该方案包括激光器、偏振控制器、微波源、双驱马赫增德尔调制器、相位调制器和一个直流电源。</w:t>
      </w:r>
    </w:p>
    <w:p w:rsidR="00502A2F" w:rsidRDefault="0043360C" w:rsidP="00502A2F">
      <w:pPr>
        <w:pStyle w:val="aff6"/>
        <w:spacing w:before="156"/>
      </w:pPr>
      <w:r>
        <w:rPr>
          <w:noProof/>
        </w:rPr>
        <w:drawing>
          <wp:inline distT="0" distB="0" distL="0" distR="0" wp14:anchorId="0704437F">
            <wp:extent cx="4670080" cy="175480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92385" cy="1800759"/>
                    </a:xfrm>
                    <a:prstGeom prst="rect">
                      <a:avLst/>
                    </a:prstGeom>
                    <a:noFill/>
                  </pic:spPr>
                </pic:pic>
              </a:graphicData>
            </a:graphic>
          </wp:inline>
        </w:drawing>
      </w:r>
    </w:p>
    <w:p w:rsidR="00502A2F" w:rsidRDefault="00502A2F" w:rsidP="00502A2F">
      <w:pPr>
        <w:pStyle w:val="afb"/>
      </w:pPr>
      <w:bookmarkStart w:id="166" w:name="_Toc29152532"/>
      <w:r>
        <w:rPr>
          <w:rFonts w:hint="eastAsia"/>
        </w:rPr>
        <w:t>图</w:t>
      </w:r>
      <w:r>
        <w:rPr>
          <w:rFonts w:hint="eastAsia"/>
        </w:rPr>
        <w:t>2.</w:t>
      </w:r>
      <w:r>
        <w:t xml:space="preserve">12 </w:t>
      </w:r>
      <w:r>
        <w:rPr>
          <w:rFonts w:hint="eastAsia"/>
        </w:rPr>
        <w:t>基于双驱马赫增德尔调制器和相位调制器产生光频梳原理图</w:t>
      </w:r>
      <w:bookmarkEnd w:id="166"/>
    </w:p>
    <w:p w:rsidR="006910A6" w:rsidRDefault="007822F6" w:rsidP="00B64DFC">
      <w:pPr>
        <w:ind w:firstLine="420"/>
      </w:pPr>
      <w:r>
        <w:rPr>
          <w:rFonts w:hint="eastAsia"/>
        </w:rPr>
        <w:t>从激光器射出的光信号经过偏振控制器后进入双驱马赫增德尔调制器，根据</w:t>
      </w:r>
      <w:r w:rsidR="00E22AB7">
        <w:rPr>
          <w:rFonts w:hint="eastAsia"/>
        </w:rPr>
        <w:t>双驱马赫增德尔调制器的输入与输出关系可知，</w:t>
      </w:r>
      <w:r w:rsidR="00054C8F">
        <w:rPr>
          <w:rFonts w:hint="eastAsia"/>
        </w:rPr>
        <w:t>调制器</w:t>
      </w:r>
      <w:r w:rsidR="00E22AB7">
        <w:rPr>
          <w:rFonts w:hint="eastAsia"/>
        </w:rPr>
        <w:t>的输出光信号可以表示为：</w:t>
      </w:r>
    </w:p>
    <w:p w:rsidR="00E22AB7" w:rsidRDefault="00E22AB7" w:rsidP="00E22AB7">
      <w:pPr>
        <w:pStyle w:val="MTDisplayEquation"/>
      </w:pPr>
      <w:r>
        <w:tab/>
      </w:r>
      <w:r w:rsidR="00036A83" w:rsidRPr="00821DF4">
        <w:rPr>
          <w:position w:val="-28"/>
        </w:rPr>
        <w:object w:dxaOrig="4440" w:dyaOrig="680">
          <v:shape id="_x0000_i1090" type="#_x0000_t75" style="width:222.45pt;height:36.55pt" o:ole="">
            <v:imagedata r:id="rId153" o:title=""/>
          </v:shape>
          <o:OLEObject Type="Embed" ProgID="Equation.DSMT4" ShapeID="_x0000_i1090" DrawAspect="Content" ObjectID="_1640069250" r:id="rId1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w:instrText>
      </w:r>
      <w:r w:rsidR="00C63C27">
        <w:instrText xml:space="preserve">c \* Arabic \* MERGEFORMAT </w:instrText>
      </w:r>
      <w:r w:rsidR="00C63C27">
        <w:fldChar w:fldCharType="separate"/>
      </w:r>
      <w:r w:rsidR="004A2D85">
        <w:rPr>
          <w:noProof/>
        </w:rPr>
        <w:instrText>53</w:instrText>
      </w:r>
      <w:r w:rsidR="00C63C27">
        <w:rPr>
          <w:noProof/>
        </w:rPr>
        <w:fldChar w:fldCharType="end"/>
      </w:r>
      <w:r>
        <w:instrText>)</w:instrText>
      </w:r>
      <w:r>
        <w:fldChar w:fldCharType="end"/>
      </w:r>
    </w:p>
    <w:p w:rsidR="00E22AB7" w:rsidRDefault="00E22AB7" w:rsidP="00E22AB7">
      <w:pPr>
        <w:ind w:firstLine="420"/>
      </w:pPr>
      <w:r>
        <w:rPr>
          <w:rFonts w:hint="eastAsia"/>
        </w:rPr>
        <w:t>其中，</w:t>
      </w:r>
      <w:r w:rsidR="00C20EB4" w:rsidRPr="00A415ED">
        <w:rPr>
          <w:i/>
        </w:rPr>
        <w:t>β</w:t>
      </w:r>
      <w:r w:rsidR="00C20EB4" w:rsidRPr="00A415ED">
        <w:rPr>
          <w:vertAlign w:val="subscript"/>
        </w:rPr>
        <w:t>1</w:t>
      </w:r>
      <w:r w:rsidR="00C20EB4" w:rsidRPr="00A415ED">
        <w:t>=π</w:t>
      </w:r>
      <w:r w:rsidR="00C20EB4" w:rsidRPr="00A415ED">
        <w:rPr>
          <w:i/>
        </w:rPr>
        <w:t>V</w:t>
      </w:r>
      <w:r w:rsidR="00C20EB4" w:rsidRPr="00A415ED">
        <w:rPr>
          <w:vertAlign w:val="subscript"/>
        </w:rPr>
        <w:t>m1</w:t>
      </w:r>
      <w:r w:rsidR="00C20EB4" w:rsidRPr="00A415ED">
        <w:t xml:space="preserve">/ </w:t>
      </w:r>
      <w:r w:rsidR="00C20EB4" w:rsidRPr="00A415ED">
        <w:rPr>
          <w:i/>
        </w:rPr>
        <w:t>V</w:t>
      </w:r>
      <w:r w:rsidR="00C20EB4">
        <w:rPr>
          <w:vertAlign w:val="subscript"/>
        </w:rPr>
        <w:t>π</w:t>
      </w:r>
      <w:r>
        <w:rPr>
          <w:rFonts w:hint="eastAsia"/>
        </w:rPr>
        <w:t>和</w:t>
      </w:r>
      <w:r w:rsidR="00C20EB4" w:rsidRPr="00A415ED">
        <w:rPr>
          <w:i/>
        </w:rPr>
        <w:t>β</w:t>
      </w:r>
      <w:r w:rsidR="00C20EB4">
        <w:rPr>
          <w:vertAlign w:val="subscript"/>
        </w:rPr>
        <w:t>2</w:t>
      </w:r>
      <w:r w:rsidR="00C20EB4" w:rsidRPr="00A415ED">
        <w:t>=π</w:t>
      </w:r>
      <w:r w:rsidR="00C20EB4" w:rsidRPr="00A415ED">
        <w:rPr>
          <w:i/>
        </w:rPr>
        <w:t>V</w:t>
      </w:r>
      <w:r w:rsidR="00C20EB4" w:rsidRPr="00A415ED">
        <w:rPr>
          <w:vertAlign w:val="subscript"/>
        </w:rPr>
        <w:t>m</w:t>
      </w:r>
      <w:r w:rsidR="00C20EB4">
        <w:rPr>
          <w:vertAlign w:val="subscript"/>
        </w:rPr>
        <w:t>2</w:t>
      </w:r>
      <w:r w:rsidR="00C20EB4" w:rsidRPr="00A415ED">
        <w:t xml:space="preserve">/ </w:t>
      </w:r>
      <w:r w:rsidR="00C20EB4" w:rsidRPr="00A415ED">
        <w:rPr>
          <w:i/>
        </w:rPr>
        <w:t>V</w:t>
      </w:r>
      <w:r w:rsidR="00C20EB4" w:rsidRPr="00A415ED">
        <w:rPr>
          <w:vertAlign w:val="subscript"/>
        </w:rPr>
        <w:t>π</w:t>
      </w:r>
      <w:r>
        <w:rPr>
          <w:rFonts w:hint="eastAsia"/>
        </w:rPr>
        <w:t>分别是</w:t>
      </w:r>
      <w:r w:rsidR="00373916">
        <w:rPr>
          <w:rFonts w:hint="eastAsia"/>
        </w:rPr>
        <w:t>双驱马赫增德尔调制器</w:t>
      </w:r>
      <w:r>
        <w:rPr>
          <w:rFonts w:hint="eastAsia"/>
        </w:rPr>
        <w:t>上下臂微波信号的调制器系数</w:t>
      </w:r>
      <w:r w:rsidR="00C20EB4">
        <w:rPr>
          <w:rFonts w:hint="eastAsia"/>
        </w:rPr>
        <w:t>，</w:t>
      </w:r>
      <w:r w:rsidR="00C20EB4" w:rsidRPr="00A415ED">
        <w:rPr>
          <w:i/>
        </w:rPr>
        <w:t>V</w:t>
      </w:r>
      <w:r w:rsidR="00C20EB4">
        <w:rPr>
          <w:vertAlign w:val="subscript"/>
        </w:rPr>
        <w:t>π</w:t>
      </w:r>
      <w:r w:rsidR="00C20EB4">
        <w:rPr>
          <w:rFonts w:hint="eastAsia"/>
        </w:rPr>
        <w:t>是调制器的射频半波电压</w:t>
      </w:r>
      <w:r>
        <w:rPr>
          <w:rFonts w:hint="eastAsia"/>
        </w:rPr>
        <w:t>，</w:t>
      </w:r>
      <w:r w:rsidR="00C20EB4" w:rsidRPr="00A415ED">
        <w:rPr>
          <w:i/>
        </w:rPr>
        <w:t>V</w:t>
      </w:r>
      <w:r w:rsidR="00C20EB4" w:rsidRPr="00A415ED">
        <w:rPr>
          <w:vertAlign w:val="subscript"/>
        </w:rPr>
        <w:t>m1</w:t>
      </w:r>
      <w:r w:rsidR="007714F9">
        <w:rPr>
          <w:rFonts w:hint="eastAsia"/>
        </w:rPr>
        <w:t>和</w:t>
      </w:r>
      <w:r w:rsidR="00C20EB4" w:rsidRPr="00A415ED">
        <w:rPr>
          <w:i/>
        </w:rPr>
        <w:t>V</w:t>
      </w:r>
      <w:r w:rsidR="00C20EB4" w:rsidRPr="00A415ED">
        <w:rPr>
          <w:vertAlign w:val="subscript"/>
        </w:rPr>
        <w:t>m</w:t>
      </w:r>
      <w:r w:rsidR="00C20EB4">
        <w:rPr>
          <w:vertAlign w:val="subscript"/>
        </w:rPr>
        <w:t>2</w:t>
      </w:r>
      <w:r w:rsidR="007714F9">
        <w:rPr>
          <w:rFonts w:hint="eastAsia"/>
        </w:rPr>
        <w:t>分别是上下臂微波信号的幅值，</w:t>
      </w:r>
      <w:r w:rsidR="00C20EB4" w:rsidRPr="00A415ED">
        <w:rPr>
          <w:i/>
        </w:rPr>
        <w:t>E</w:t>
      </w:r>
      <w:r w:rsidR="00C20EB4" w:rsidRPr="00A415ED">
        <w:rPr>
          <w:rFonts w:hint="eastAsia"/>
          <w:vertAlign w:val="subscript"/>
        </w:rPr>
        <w:t>in</w:t>
      </w:r>
      <w:r w:rsidR="00C20EB4">
        <w:rPr>
          <w:rFonts w:hint="eastAsia"/>
        </w:rPr>
        <w:t>是调制器的输入信号的场强，</w:t>
      </w:r>
      <w:r w:rsidR="00546C7C" w:rsidRPr="00546C7C">
        <w:t>Δ</w:t>
      </w:r>
      <w:r w:rsidR="00C20EB4" w:rsidRPr="00C20EB4">
        <w:rPr>
          <w:i/>
        </w:rPr>
        <w:t>θ</w:t>
      </w:r>
      <w:r w:rsidR="00C20EB4" w:rsidRPr="00A415ED">
        <w:t>=π</w:t>
      </w:r>
      <w:r w:rsidR="00C20EB4" w:rsidRPr="00A415ED">
        <w:rPr>
          <w:i/>
        </w:rPr>
        <w:t>V</w:t>
      </w:r>
      <w:r w:rsidR="00C20EB4" w:rsidRPr="00A415ED">
        <w:rPr>
          <w:vertAlign w:val="subscript"/>
        </w:rPr>
        <w:t>b</w:t>
      </w:r>
      <w:r w:rsidR="00C20EB4" w:rsidRPr="00A415ED">
        <w:t>/</w:t>
      </w:r>
      <w:r w:rsidR="00C20EB4" w:rsidRPr="00A415ED">
        <w:rPr>
          <w:i/>
        </w:rPr>
        <w:t>V</w:t>
      </w:r>
      <w:r w:rsidR="00C20EB4">
        <w:rPr>
          <w:vertAlign w:val="subscript"/>
        </w:rPr>
        <w:t>π</w:t>
      </w:r>
      <w:r w:rsidR="007714F9">
        <w:rPr>
          <w:rFonts w:hint="eastAsia"/>
        </w:rPr>
        <w:t>是直流</w:t>
      </w:r>
      <w:r w:rsidR="00C20EB4">
        <w:rPr>
          <w:rFonts w:hint="eastAsia"/>
        </w:rPr>
        <w:t>电压引入的相位差，</w:t>
      </w:r>
      <w:r w:rsidR="00C20EB4" w:rsidRPr="00A415ED">
        <w:rPr>
          <w:i/>
        </w:rPr>
        <w:t>V</w:t>
      </w:r>
      <w:r w:rsidR="00C20EB4" w:rsidRPr="00A415ED">
        <w:rPr>
          <w:vertAlign w:val="subscript"/>
        </w:rPr>
        <w:t>b</w:t>
      </w:r>
      <w:r w:rsidR="00C20EB4">
        <w:rPr>
          <w:rFonts w:hint="eastAsia"/>
        </w:rPr>
        <w:t>是偏置电压，</w:t>
      </w:r>
      <w:r w:rsidR="005F39B0" w:rsidRPr="00AF3704">
        <w:rPr>
          <w:i/>
        </w:rPr>
        <w:t>ω</w:t>
      </w:r>
      <w:r w:rsidR="005F39B0" w:rsidRPr="008B7803">
        <w:rPr>
          <w:vertAlign w:val="subscript"/>
        </w:rPr>
        <w:t>m</w:t>
      </w:r>
      <w:r w:rsidR="005F39B0">
        <w:rPr>
          <w:rFonts w:hint="eastAsia"/>
        </w:rPr>
        <w:t>是调制信号的频率</w:t>
      </w:r>
      <w:r w:rsidR="00C20EB4">
        <w:rPr>
          <w:rFonts w:hint="eastAsia"/>
        </w:rPr>
        <w:t>。</w:t>
      </w:r>
      <w:r w:rsidR="0075541E">
        <w:rPr>
          <w:rFonts w:hint="eastAsia"/>
        </w:rPr>
        <w:t>由</w:t>
      </w:r>
      <w:r w:rsidR="00C20EB4">
        <w:rPr>
          <w:rFonts w:hint="eastAsia"/>
        </w:rPr>
        <w:t>公式（</w:t>
      </w:r>
      <w:r w:rsidR="00C20EB4">
        <w:rPr>
          <w:rFonts w:hint="eastAsia"/>
        </w:rPr>
        <w:t>2.</w:t>
      </w:r>
      <w:r w:rsidR="0075541E">
        <w:t>51</w:t>
      </w:r>
      <w:r w:rsidR="00C20EB4">
        <w:rPr>
          <w:rFonts w:hint="eastAsia"/>
        </w:rPr>
        <w:t>）可以得出</w:t>
      </w:r>
      <w:r w:rsidR="008B7803">
        <w:rPr>
          <w:rFonts w:hint="eastAsia"/>
        </w:rPr>
        <w:t>双驱马赫增德尔调制器的</w:t>
      </w:r>
      <w:r w:rsidR="00C20EB4">
        <w:rPr>
          <w:rFonts w:hint="eastAsia"/>
        </w:rPr>
        <w:t>输出光信号中各阶边带的功率为：</w:t>
      </w:r>
    </w:p>
    <w:p w:rsidR="00C20EB4" w:rsidRDefault="00C20EB4" w:rsidP="00C20EB4">
      <w:pPr>
        <w:pStyle w:val="MTDisplayEquation"/>
      </w:pPr>
      <w:r>
        <w:tab/>
      </w:r>
      <w:r w:rsidR="00036A83" w:rsidRPr="00821DF4">
        <w:rPr>
          <w:position w:val="-48"/>
        </w:rPr>
        <w:object w:dxaOrig="5140" w:dyaOrig="1080">
          <v:shape id="_x0000_i1091" type="#_x0000_t75" style="width:254.15pt;height:50.5pt" o:ole="">
            <v:imagedata r:id="rId155" o:title=""/>
          </v:shape>
          <o:OLEObject Type="Embed" ProgID="Equation.DSMT4" ShapeID="_x0000_i1091" DrawAspect="Content" ObjectID="_1640069251"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4</w:instrText>
      </w:r>
      <w:r w:rsidR="00C63C27">
        <w:rPr>
          <w:noProof/>
        </w:rPr>
        <w:fldChar w:fldCharType="end"/>
      </w:r>
      <w:r>
        <w:instrText>)</w:instrText>
      </w:r>
      <w:r>
        <w:fldChar w:fldCharType="end"/>
      </w:r>
    </w:p>
    <w:p w:rsidR="002B54AF" w:rsidRDefault="00964111" w:rsidP="002B54AF">
      <w:pPr>
        <w:ind w:firstLine="420"/>
      </w:pPr>
      <w:r>
        <w:rPr>
          <w:rFonts w:hint="eastAsia"/>
        </w:rPr>
        <w:t>双驱马赫增德尔调制器</w:t>
      </w:r>
      <w:r w:rsidR="002B54AF">
        <w:rPr>
          <w:rFonts w:hint="eastAsia"/>
        </w:rPr>
        <w:t>的输出信号进入相位调制器被再次调制，根据公式（</w:t>
      </w:r>
      <w:r w:rsidR="002B54AF">
        <w:rPr>
          <w:rFonts w:hint="eastAsia"/>
        </w:rPr>
        <w:t>2.</w:t>
      </w:r>
      <w:r w:rsidR="0075541E">
        <w:t>5</w:t>
      </w:r>
      <w:r>
        <w:rPr>
          <w:rFonts w:hint="eastAsia"/>
        </w:rPr>
        <w:t>）相位调制器</w:t>
      </w:r>
      <w:r w:rsidR="002B54AF">
        <w:rPr>
          <w:rFonts w:hint="eastAsia"/>
        </w:rPr>
        <w:t>的输入与输出关系，相位调制器的输出光信号为：</w:t>
      </w:r>
    </w:p>
    <w:p w:rsidR="002B54AF" w:rsidRDefault="002B54AF" w:rsidP="002B54AF">
      <w:pPr>
        <w:pStyle w:val="MTDisplayEquation"/>
      </w:pPr>
      <w:r>
        <w:tab/>
      </w:r>
      <w:r w:rsidR="00036A83" w:rsidRPr="00821DF4">
        <w:rPr>
          <w:position w:val="-28"/>
        </w:rPr>
        <w:object w:dxaOrig="2420" w:dyaOrig="680">
          <v:shape id="_x0000_i1092" type="#_x0000_t75" style="width:121.95pt;height:36.55pt" o:ole="">
            <v:imagedata r:id="rId157" o:title=""/>
          </v:shape>
          <o:OLEObject Type="Embed" ProgID="Equation.DSMT4" ShapeID="_x0000_i1092" DrawAspect="Content" ObjectID="_1640069252"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5</w:instrText>
      </w:r>
      <w:r w:rsidR="00C63C27">
        <w:rPr>
          <w:noProof/>
        </w:rPr>
        <w:fldChar w:fldCharType="end"/>
      </w:r>
      <w:r>
        <w:instrText>)</w:instrText>
      </w:r>
      <w:r>
        <w:fldChar w:fldCharType="end"/>
      </w:r>
    </w:p>
    <w:p w:rsidR="005F39B0" w:rsidRDefault="005F39B0" w:rsidP="005F39B0">
      <w:pPr>
        <w:ind w:firstLine="420"/>
      </w:pPr>
      <w:r>
        <w:rPr>
          <w:rFonts w:hint="eastAsia"/>
        </w:rPr>
        <w:t>其中</w:t>
      </w:r>
      <w:r w:rsidRPr="00A415ED">
        <w:rPr>
          <w:i/>
        </w:rPr>
        <w:t>β</w:t>
      </w:r>
      <w:r>
        <w:rPr>
          <w:vertAlign w:val="subscript"/>
        </w:rPr>
        <w:t>3</w:t>
      </w:r>
      <w:r w:rsidRPr="00A415ED">
        <w:t>=π</w:t>
      </w:r>
      <w:r w:rsidRPr="00A415ED">
        <w:rPr>
          <w:i/>
        </w:rPr>
        <w:t>V</w:t>
      </w:r>
      <w:r w:rsidRPr="00A415ED">
        <w:rPr>
          <w:vertAlign w:val="subscript"/>
        </w:rPr>
        <w:t>m</w:t>
      </w:r>
      <w:r>
        <w:rPr>
          <w:vertAlign w:val="subscript"/>
        </w:rPr>
        <w:t>3</w:t>
      </w:r>
      <w:r w:rsidRPr="00A415ED">
        <w:t xml:space="preserve">/ </w:t>
      </w:r>
      <w:r w:rsidRPr="00A415ED">
        <w:rPr>
          <w:i/>
        </w:rPr>
        <w:t>V</w:t>
      </w:r>
      <w:r>
        <w:rPr>
          <w:vertAlign w:val="subscript"/>
        </w:rPr>
        <w:t>π</w:t>
      </w:r>
      <w:r>
        <w:rPr>
          <w:rFonts w:hint="eastAsia"/>
        </w:rPr>
        <w:t>是相位调制器的输入射频信号调制系数，</w:t>
      </w:r>
      <w:r w:rsidRPr="00A415ED">
        <w:rPr>
          <w:i/>
        </w:rPr>
        <w:t>V</w:t>
      </w:r>
      <w:r>
        <w:rPr>
          <w:vertAlign w:val="subscript"/>
        </w:rPr>
        <w:t>π</w:t>
      </w:r>
      <w:r>
        <w:rPr>
          <w:rFonts w:hint="eastAsia"/>
        </w:rPr>
        <w:t>是相位调制器的半波电压。结合公式（</w:t>
      </w:r>
      <w:r>
        <w:rPr>
          <w:rFonts w:hint="eastAsia"/>
        </w:rPr>
        <w:t>2.</w:t>
      </w:r>
      <w:r w:rsidR="0075541E">
        <w:t>52</w:t>
      </w:r>
      <w:r>
        <w:rPr>
          <w:rFonts w:hint="eastAsia"/>
        </w:rPr>
        <w:t>），最终相位调制器的输出光信号为：</w:t>
      </w:r>
    </w:p>
    <w:p w:rsidR="005F39B0" w:rsidRDefault="005F39B0" w:rsidP="005F39B0">
      <w:pPr>
        <w:pStyle w:val="MTDisplayEquation"/>
      </w:pPr>
      <w:r>
        <w:lastRenderedPageBreak/>
        <w:tab/>
      </w:r>
      <w:r w:rsidR="00036A83" w:rsidRPr="00821DF4">
        <w:rPr>
          <w:position w:val="-28"/>
        </w:rPr>
        <w:object w:dxaOrig="5319" w:dyaOrig="680">
          <v:shape id="_x0000_i1093" type="#_x0000_t75" style="width:263.3pt;height:36.55pt" o:ole="">
            <v:imagedata r:id="rId159" o:title=""/>
          </v:shape>
          <o:OLEObject Type="Embed" ProgID="Equation.DSMT4" ShapeID="_x0000_i1093" DrawAspect="Content" ObjectID="_1640069253"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6</w:instrText>
      </w:r>
      <w:r w:rsidR="00C63C27">
        <w:rPr>
          <w:noProof/>
        </w:rPr>
        <w:fldChar w:fldCharType="end"/>
      </w:r>
      <w:r>
        <w:instrText>)</w:instrText>
      </w:r>
      <w:r>
        <w:fldChar w:fldCharType="end"/>
      </w:r>
    </w:p>
    <w:p w:rsidR="009548D5" w:rsidRDefault="009548D5" w:rsidP="009548D5">
      <w:pPr>
        <w:ind w:firstLine="420"/>
      </w:pPr>
      <w:r>
        <w:rPr>
          <w:rFonts w:hint="eastAsia"/>
        </w:rPr>
        <w:t>根据公式（</w:t>
      </w:r>
      <w:r>
        <w:rPr>
          <w:rFonts w:hint="eastAsia"/>
        </w:rPr>
        <w:t>2.</w:t>
      </w:r>
      <w:r w:rsidR="0075541E">
        <w:t>54</w:t>
      </w:r>
      <w:r>
        <w:rPr>
          <w:rFonts w:hint="eastAsia"/>
        </w:rPr>
        <w:t>）可得出光频梳</w:t>
      </w:r>
      <w:r w:rsidR="00517505">
        <w:rPr>
          <w:rFonts w:hint="eastAsia"/>
        </w:rPr>
        <w:t>的</w:t>
      </w:r>
      <w:r>
        <w:rPr>
          <w:rFonts w:hint="eastAsia"/>
        </w:rPr>
        <w:t>每个梳齿功率为：</w:t>
      </w:r>
    </w:p>
    <w:p w:rsidR="009548D5" w:rsidRDefault="009548D5" w:rsidP="009548D5">
      <w:pPr>
        <w:pStyle w:val="MTDisplayEquation"/>
      </w:pPr>
      <w:r>
        <w:tab/>
      </w:r>
      <w:r w:rsidR="00036A83" w:rsidRPr="00036A83">
        <w:rPr>
          <w:position w:val="-52"/>
        </w:rPr>
        <w:object w:dxaOrig="5260" w:dyaOrig="1160">
          <v:shape id="_x0000_i1094" type="#_x0000_t75" style="width:260.6pt;height:58.05pt" o:ole="">
            <v:imagedata r:id="rId161" o:title=""/>
          </v:shape>
          <o:OLEObject Type="Embed" ProgID="Equation.DSMT4" ShapeID="_x0000_i1094" DrawAspect="Content" ObjectID="_1640069254" r:id="rId1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2</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7</w:instrText>
      </w:r>
      <w:r w:rsidR="00C63C27">
        <w:rPr>
          <w:noProof/>
        </w:rPr>
        <w:fldChar w:fldCharType="end"/>
      </w:r>
      <w:r>
        <w:instrText>)</w:instrText>
      </w:r>
      <w:r>
        <w:fldChar w:fldCharType="end"/>
      </w:r>
    </w:p>
    <w:p w:rsidR="00517505" w:rsidRDefault="00517505" w:rsidP="00517505">
      <w:pPr>
        <w:ind w:firstLine="420"/>
      </w:pPr>
      <w:r>
        <w:rPr>
          <w:rFonts w:hint="eastAsia"/>
        </w:rPr>
        <w:t>最终，该方案产生了梳齿个数为</w:t>
      </w:r>
      <w:r>
        <w:rPr>
          <w:rFonts w:hint="eastAsia"/>
        </w:rPr>
        <w:t>1</w:t>
      </w:r>
      <w:r>
        <w:t>7</w:t>
      </w:r>
      <w:r>
        <w:rPr>
          <w:rFonts w:hint="eastAsia"/>
        </w:rPr>
        <w:t>，平坦度为</w:t>
      </w:r>
      <w:r>
        <w:rPr>
          <w:rFonts w:hint="eastAsia"/>
        </w:rPr>
        <w:t>2.</w:t>
      </w:r>
      <w:r>
        <w:t>07</w:t>
      </w:r>
      <w:r w:rsidR="000F79AE">
        <w:t xml:space="preserve"> </w:t>
      </w:r>
      <w:r>
        <w:rPr>
          <w:rFonts w:hint="eastAsia"/>
        </w:rPr>
        <w:t>dB</w:t>
      </w:r>
      <w:r>
        <w:rPr>
          <w:rFonts w:hint="eastAsia"/>
        </w:rPr>
        <w:t>的光频梳。</w:t>
      </w:r>
    </w:p>
    <w:p w:rsidR="00F75721" w:rsidRDefault="00F75721" w:rsidP="00F75721">
      <w:pPr>
        <w:pStyle w:val="2"/>
      </w:pPr>
      <w:bookmarkStart w:id="167" w:name="_Toc29151347"/>
      <w:r>
        <w:rPr>
          <w:rFonts w:hint="eastAsia"/>
        </w:rPr>
        <w:t>2.</w:t>
      </w:r>
      <w:r>
        <w:t>4</w:t>
      </w:r>
      <w:r>
        <w:rPr>
          <w:rFonts w:hint="eastAsia"/>
        </w:rPr>
        <w:t>基于电光调制器产生光频梳稳定性提高的解决方案</w:t>
      </w:r>
      <w:bookmarkEnd w:id="167"/>
    </w:p>
    <w:p w:rsidR="00F75721" w:rsidRDefault="00AB3917" w:rsidP="00F75721">
      <w:pPr>
        <w:ind w:firstLine="420"/>
      </w:pPr>
      <w:r>
        <w:rPr>
          <w:rFonts w:hint="eastAsia"/>
        </w:rPr>
        <w:t>由</w:t>
      </w:r>
      <w:r>
        <w:rPr>
          <w:rFonts w:hint="eastAsia"/>
        </w:rPr>
        <w:t>2.</w:t>
      </w:r>
      <w:r>
        <w:t>2</w:t>
      </w:r>
      <w:r>
        <w:rPr>
          <w:rFonts w:hint="eastAsia"/>
        </w:rPr>
        <w:t>小节可知，基于单个电光调制器产生光频梳的方案产生的光频梳梳齿个数有限</w:t>
      </w:r>
      <w:r w:rsidR="00BC6985">
        <w:rPr>
          <w:rFonts w:hint="eastAsia"/>
        </w:rPr>
        <w:t>而且需要较高的微波功率</w:t>
      </w:r>
      <w:r>
        <w:rPr>
          <w:rFonts w:hint="eastAsia"/>
        </w:rPr>
        <w:t>，</w:t>
      </w:r>
      <w:r w:rsidR="00EA7365">
        <w:rPr>
          <w:rFonts w:hint="eastAsia"/>
        </w:rPr>
        <w:t>为了</w:t>
      </w:r>
      <w:r>
        <w:rPr>
          <w:rFonts w:hint="eastAsia"/>
        </w:rPr>
        <w:t>获得更多的梳齿</w:t>
      </w:r>
      <w:r w:rsidR="00EA7365">
        <w:rPr>
          <w:rFonts w:hint="eastAsia"/>
        </w:rPr>
        <w:t>，</w:t>
      </w:r>
      <w:r>
        <w:rPr>
          <w:rFonts w:hint="eastAsia"/>
        </w:rPr>
        <w:t>研究者们采用了增加微波源个数、使用</w:t>
      </w:r>
      <w:r w:rsidR="00964111">
        <w:rPr>
          <w:rFonts w:hint="eastAsia"/>
        </w:rPr>
        <w:t>掺铒光纤放大器</w:t>
      </w:r>
      <w:r>
        <w:rPr>
          <w:rFonts w:hint="eastAsia"/>
        </w:rPr>
        <w:t>放大光功率等方法。这增加了产生光频梳的成本，同时由于增加了额外的器件，使</w:t>
      </w:r>
      <w:r w:rsidR="00BC6985">
        <w:rPr>
          <w:rFonts w:hint="eastAsia"/>
        </w:rPr>
        <w:t>光频梳的相干性减弱。</w:t>
      </w:r>
      <w:r w:rsidR="006A510C">
        <w:rPr>
          <w:rFonts w:hint="eastAsia"/>
        </w:rPr>
        <w:t>由</w:t>
      </w:r>
      <w:r w:rsidR="006A510C">
        <w:rPr>
          <w:rFonts w:hint="eastAsia"/>
        </w:rPr>
        <w:t>2.</w:t>
      </w:r>
      <w:r w:rsidR="006A510C">
        <w:t>3</w:t>
      </w:r>
      <w:r w:rsidR="006A510C">
        <w:rPr>
          <w:rFonts w:hint="eastAsia"/>
        </w:rPr>
        <w:t>小节</w:t>
      </w:r>
      <w:r w:rsidR="00CF52E7">
        <w:rPr>
          <w:rFonts w:hint="eastAsia"/>
        </w:rPr>
        <w:t>可以总结出</w:t>
      </w:r>
      <w:r w:rsidR="00BC6985">
        <w:rPr>
          <w:rFonts w:hint="eastAsia"/>
        </w:rPr>
        <w:t>基于级联电光调制器虽然可控的参量较多，产生更多梳齿个数的光频梳较为容易，但这使光频梳产生系统更易受外界环境的影响，变得难以控制，光频梳产生系统的稳定性受到影响。</w:t>
      </w:r>
    </w:p>
    <w:p w:rsidR="00BC6985" w:rsidRDefault="00BC6985" w:rsidP="00F75721">
      <w:pPr>
        <w:ind w:firstLine="420"/>
      </w:pPr>
      <w:r>
        <w:rPr>
          <w:rFonts w:hint="eastAsia"/>
        </w:rPr>
        <w:t>针对以上问题，本文提供了两种解决思路，一是</w:t>
      </w:r>
      <w:r w:rsidR="005E03E5">
        <w:rPr>
          <w:rFonts w:hint="eastAsia"/>
        </w:rPr>
        <w:t>提出一种</w:t>
      </w:r>
      <w:r>
        <w:rPr>
          <w:rFonts w:hint="eastAsia"/>
        </w:rPr>
        <w:t>级联相位调制器产生光频梳。第三章主要讲述了级联相位调制器产生光频梳的原理及</w:t>
      </w:r>
      <w:r w:rsidR="00913925">
        <w:rPr>
          <w:rFonts w:hint="eastAsia"/>
        </w:rPr>
        <w:t>其</w:t>
      </w:r>
      <w:r>
        <w:rPr>
          <w:rFonts w:hint="eastAsia"/>
        </w:rPr>
        <w:t>在稳定性上的优势。</w:t>
      </w:r>
    </w:p>
    <w:p w:rsidR="00BC6985" w:rsidRPr="00F75721" w:rsidRDefault="00BC6985" w:rsidP="00F75721">
      <w:pPr>
        <w:ind w:firstLine="420"/>
      </w:pPr>
      <w:r>
        <w:rPr>
          <w:rFonts w:hint="eastAsia"/>
        </w:rPr>
        <w:t>二是</w:t>
      </w:r>
      <w:r w:rsidR="005E03E5">
        <w:rPr>
          <w:rFonts w:hint="eastAsia"/>
        </w:rPr>
        <w:t>提出一种反馈控制系统，实时控制调制器的微波功</w:t>
      </w:r>
      <w:r w:rsidR="00EA7365">
        <w:rPr>
          <w:rFonts w:hint="eastAsia"/>
        </w:rPr>
        <w:t>率</w:t>
      </w:r>
      <w:r w:rsidR="005E03E5">
        <w:rPr>
          <w:rFonts w:hint="eastAsia"/>
        </w:rPr>
        <w:t>或直流偏压，使光频梳的平坦度尽可能保持不变，从而提高系统的稳定性。第四章基于此方案做了理论分析和实验验证。</w:t>
      </w:r>
    </w:p>
    <w:p w:rsidR="00AF3296" w:rsidRDefault="00AF3296" w:rsidP="00AF3296">
      <w:pPr>
        <w:pStyle w:val="2"/>
      </w:pPr>
      <w:bookmarkStart w:id="168" w:name="_Toc27751798"/>
      <w:bookmarkStart w:id="169" w:name="_Toc29151348"/>
      <w:r>
        <w:rPr>
          <w:rFonts w:hint="eastAsia"/>
        </w:rPr>
        <w:t>2.</w:t>
      </w:r>
      <w:r w:rsidR="00F75721">
        <w:t>5</w:t>
      </w:r>
      <w:r>
        <w:t xml:space="preserve"> </w:t>
      </w:r>
      <w:r>
        <w:rPr>
          <w:rFonts w:hint="eastAsia"/>
        </w:rPr>
        <w:t>本章小结</w:t>
      </w:r>
      <w:bookmarkEnd w:id="168"/>
      <w:bookmarkEnd w:id="169"/>
    </w:p>
    <w:p w:rsidR="00607E09" w:rsidRDefault="008854F7" w:rsidP="008854F7">
      <w:pPr>
        <w:ind w:firstLine="420"/>
      </w:pPr>
      <w:r>
        <w:rPr>
          <w:rFonts w:hint="eastAsia"/>
        </w:rPr>
        <w:t>本章主要围绕基于电光调制器产生光频梳原理与方案展开了论述，首先介绍了几种</w:t>
      </w:r>
      <w:r w:rsidR="00D847D5">
        <w:rPr>
          <w:rFonts w:hint="eastAsia"/>
        </w:rPr>
        <w:t>基于</w:t>
      </w:r>
      <w:r>
        <w:rPr>
          <w:rFonts w:hint="eastAsia"/>
        </w:rPr>
        <w:t>电光调制器</w:t>
      </w:r>
      <w:r w:rsidR="00D847D5">
        <w:rPr>
          <w:rFonts w:hint="eastAsia"/>
        </w:rPr>
        <w:t>产生光频梳</w:t>
      </w:r>
      <w:r>
        <w:rPr>
          <w:rFonts w:hint="eastAsia"/>
        </w:rPr>
        <w:t>的原理，</w:t>
      </w:r>
      <w:r w:rsidR="004C4D0F">
        <w:rPr>
          <w:rFonts w:hint="eastAsia"/>
        </w:rPr>
        <w:t>为</w:t>
      </w:r>
      <w:r w:rsidR="00913925">
        <w:rPr>
          <w:rFonts w:hint="eastAsia"/>
        </w:rPr>
        <w:t>之后的内容奠定了理论基础。并</w:t>
      </w:r>
      <w:r w:rsidR="00D847D5">
        <w:rPr>
          <w:rFonts w:hint="eastAsia"/>
        </w:rPr>
        <w:t>归纳分析</w:t>
      </w:r>
      <w:r>
        <w:rPr>
          <w:rFonts w:hint="eastAsia"/>
        </w:rPr>
        <w:t>了目前国内外较为成熟的基于电光调制器产生光频梳的方案，主要包括基于单个电光调制产生光频梳方案、基于级联电光调制器产生光频梳方案。</w:t>
      </w:r>
    </w:p>
    <w:p w:rsidR="00336C98" w:rsidRDefault="00607E09">
      <w:pPr>
        <w:widowControl/>
        <w:spacing w:line="240" w:lineRule="auto"/>
        <w:ind w:firstLineChars="0" w:firstLine="0"/>
        <w:jc w:val="left"/>
        <w:sectPr w:rsidR="00336C98" w:rsidSect="002A7F2B">
          <w:pgSz w:w="11906" w:h="16838"/>
          <w:pgMar w:top="1871" w:right="1588" w:bottom="1871" w:left="1701" w:header="1474" w:footer="1474" w:gutter="0"/>
          <w:cols w:space="425"/>
          <w:docGrid w:type="lines" w:linePitch="312"/>
        </w:sectPr>
      </w:pPr>
      <w:r>
        <w:br w:type="page"/>
      </w:r>
    </w:p>
    <w:p w:rsidR="00E87251" w:rsidRPr="00E87251" w:rsidRDefault="00C84B53" w:rsidP="00846408">
      <w:pPr>
        <w:pStyle w:val="11"/>
        <w:spacing w:before="468" w:after="468"/>
      </w:pPr>
      <w:bookmarkStart w:id="170" w:name="_Toc27751799"/>
      <w:bookmarkStart w:id="171" w:name="_Toc29151349"/>
      <w:r>
        <w:rPr>
          <w:rFonts w:hint="eastAsia"/>
        </w:rPr>
        <w:lastRenderedPageBreak/>
        <w:t>第三章</w:t>
      </w:r>
      <w:r>
        <w:rPr>
          <w:rFonts w:hint="eastAsia"/>
        </w:rPr>
        <w:t xml:space="preserve"> </w:t>
      </w:r>
      <w:r w:rsidR="00B02E46" w:rsidRPr="00B02E46">
        <w:rPr>
          <w:rFonts w:hint="eastAsia"/>
        </w:rPr>
        <w:t>基于级联</w:t>
      </w:r>
      <w:r w:rsidR="00964111">
        <w:rPr>
          <w:rFonts w:hint="eastAsia"/>
        </w:rPr>
        <w:t>相位调制器</w:t>
      </w:r>
      <w:r w:rsidR="00B02E46" w:rsidRPr="00B02E46">
        <w:rPr>
          <w:rFonts w:hint="eastAsia"/>
        </w:rPr>
        <w:t>的高稳定度光频梳产生技术研究</w:t>
      </w:r>
      <w:bookmarkEnd w:id="170"/>
      <w:bookmarkEnd w:id="171"/>
    </w:p>
    <w:p w:rsidR="00AF0D79" w:rsidRPr="00AF0D79" w:rsidRDefault="00D97F8E" w:rsidP="00B02E46">
      <w:pPr>
        <w:ind w:firstLine="420"/>
      </w:pPr>
      <w:r w:rsidRPr="00D97F8E">
        <w:t>本章主要介绍一种基于级联相位调制器产生高稳定度光频梳的方案，分析该方案产生光频梳的原理，通过公式推导和</w:t>
      </w:r>
      <w:r w:rsidRPr="00D97F8E">
        <w:t>MATLAB</w:t>
      </w:r>
      <w:r w:rsidR="00114336">
        <w:t>仿真给出光频梳产生的条件</w:t>
      </w:r>
      <w:r w:rsidR="00114336">
        <w:rPr>
          <w:rFonts w:hint="eastAsia"/>
        </w:rPr>
        <w:t>。并提出了采用倍频调制法，增强基于级联相位调制器产生的光频梳稳定性的方法。</w:t>
      </w:r>
      <w:r w:rsidRPr="00D97F8E">
        <w:t>搭建实验光频梳系统，对仿真结果进行验证。在现有实验条件下，分别产生</w:t>
      </w:r>
      <w:r w:rsidRPr="00D97F8E">
        <w:t>5</w:t>
      </w:r>
      <w:r w:rsidRPr="00D97F8E">
        <w:t>根、</w:t>
      </w:r>
      <w:r w:rsidRPr="00D97F8E">
        <w:t>7</w:t>
      </w:r>
      <w:r w:rsidRPr="00D97F8E">
        <w:t>根、</w:t>
      </w:r>
      <w:r w:rsidRPr="00D97F8E">
        <w:t>9</w:t>
      </w:r>
      <w:r w:rsidRPr="00D97F8E">
        <w:t>根平坦度为</w:t>
      </w:r>
      <w:r w:rsidR="00044CF2">
        <w:t>0.59</w:t>
      </w:r>
      <w:r w:rsidR="000F79AE">
        <w:t xml:space="preserve"> </w:t>
      </w:r>
      <w:r w:rsidRPr="00D97F8E">
        <w:t>dB</w:t>
      </w:r>
      <w:r w:rsidRPr="00D97F8E">
        <w:t>、</w:t>
      </w:r>
      <w:r w:rsidRPr="00D97F8E">
        <w:t>2.35</w:t>
      </w:r>
      <w:r w:rsidR="00044CF2">
        <w:t xml:space="preserve"> </w:t>
      </w:r>
      <w:r w:rsidRPr="00D97F8E">
        <w:t>dB</w:t>
      </w:r>
      <w:r w:rsidRPr="00D97F8E">
        <w:t>、</w:t>
      </w:r>
      <w:r w:rsidR="00044CF2">
        <w:t>3.92</w:t>
      </w:r>
      <w:r w:rsidR="000F79AE">
        <w:t xml:space="preserve"> </w:t>
      </w:r>
      <w:r w:rsidRPr="00D97F8E">
        <w:t>dB</w:t>
      </w:r>
      <w:r w:rsidRPr="00D97F8E">
        <w:t>的光频梳，并对</w:t>
      </w:r>
      <w:r w:rsidRPr="00D97F8E">
        <w:t>5</w:t>
      </w:r>
      <w:r w:rsidRPr="00D97F8E">
        <w:t>根光频梳进行稳定性测试，得到</w:t>
      </w:r>
      <w:r w:rsidRPr="00D97F8E">
        <w:t>4</w:t>
      </w:r>
      <w:r w:rsidRPr="00D97F8E">
        <w:t>小时内平坦度低于</w:t>
      </w:r>
      <w:r w:rsidRPr="00D97F8E">
        <w:t>1.8</w:t>
      </w:r>
      <w:r w:rsidR="000F79AE">
        <w:t xml:space="preserve"> </w:t>
      </w:r>
      <w:r w:rsidRPr="00D97F8E">
        <w:t>dB</w:t>
      </w:r>
      <w:r w:rsidRPr="00D97F8E">
        <w:t>，同时进行了对照组实验，</w:t>
      </w:r>
      <w:r w:rsidRPr="00D97F8E">
        <w:rPr>
          <w:rFonts w:hint="eastAsia"/>
        </w:rPr>
        <w:t>利用双驱马赫增德尔调制器产生了</w:t>
      </w:r>
      <w:r w:rsidRPr="00D97F8E">
        <w:rPr>
          <w:rFonts w:hint="eastAsia"/>
        </w:rPr>
        <w:t>5</w:t>
      </w:r>
      <w:r w:rsidRPr="00D97F8E">
        <w:rPr>
          <w:rFonts w:hint="eastAsia"/>
        </w:rPr>
        <w:t>根光频梳，而基于</w:t>
      </w:r>
      <w:r w:rsidR="00373916">
        <w:rPr>
          <w:rFonts w:hint="eastAsia"/>
        </w:rPr>
        <w:t>双驱马赫增德尔调制器</w:t>
      </w:r>
      <w:r w:rsidRPr="00D97F8E">
        <w:t>产生的</w:t>
      </w:r>
      <w:r w:rsidRPr="00D97F8E">
        <w:rPr>
          <w:rFonts w:hint="eastAsia"/>
        </w:rPr>
        <w:t>5</w:t>
      </w:r>
      <w:r w:rsidRPr="00D97F8E">
        <w:rPr>
          <w:rFonts w:hint="eastAsia"/>
        </w:rPr>
        <w:t>根光频梳在</w:t>
      </w:r>
      <w:r w:rsidRPr="00D97F8E">
        <w:rPr>
          <w:rFonts w:hint="eastAsia"/>
        </w:rPr>
        <w:t>7</w:t>
      </w:r>
      <w:r w:rsidRPr="00D97F8E">
        <w:t>0</w:t>
      </w:r>
      <w:r w:rsidR="000F79AE">
        <w:t xml:space="preserve"> </w:t>
      </w:r>
      <w:r w:rsidRPr="00D97F8E">
        <w:t>min</w:t>
      </w:r>
      <w:r w:rsidRPr="00D97F8E">
        <w:t>之后平坦度就恶化</w:t>
      </w:r>
      <w:r w:rsidRPr="00D97F8E">
        <w:rPr>
          <w:rFonts w:hint="eastAsia"/>
        </w:rPr>
        <w:t>到了</w:t>
      </w:r>
      <w:r w:rsidRPr="00D97F8E">
        <w:rPr>
          <w:rFonts w:hint="eastAsia"/>
        </w:rPr>
        <w:t>3</w:t>
      </w:r>
      <w:r w:rsidR="000F79AE">
        <w:t xml:space="preserve"> </w:t>
      </w:r>
      <w:r w:rsidRPr="00D97F8E">
        <w:t>dB</w:t>
      </w:r>
      <w:r w:rsidRPr="00D97F8E">
        <w:rPr>
          <w:rFonts w:hint="eastAsia"/>
        </w:rPr>
        <w:t>。对比两组实验，可以清晰的看出基于级联</w:t>
      </w:r>
      <w:r w:rsidR="00964111">
        <w:rPr>
          <w:rFonts w:hint="eastAsia"/>
        </w:rPr>
        <w:t>相位调制器</w:t>
      </w:r>
      <w:r w:rsidRPr="00D97F8E">
        <w:t>产生光频梳在稳定度上具有明显的优势。</w:t>
      </w:r>
      <w:r w:rsidR="00964111">
        <w:rPr>
          <w:rFonts w:hint="eastAsia"/>
        </w:rPr>
        <w:t>除此之外，</w:t>
      </w:r>
      <w:r w:rsidRPr="00D97F8E">
        <w:rPr>
          <w:rFonts w:hint="eastAsia"/>
        </w:rPr>
        <w:t>基于级联</w:t>
      </w:r>
      <w:r w:rsidR="00964111">
        <w:rPr>
          <w:rFonts w:hint="eastAsia"/>
        </w:rPr>
        <w:t>相位调制器</w:t>
      </w:r>
      <w:r w:rsidRPr="00D97F8E">
        <w:t>方案产生光频梳相比基于其他电光</w:t>
      </w:r>
      <w:r w:rsidRPr="00D97F8E">
        <w:rPr>
          <w:rFonts w:hint="eastAsia"/>
        </w:rPr>
        <w:t>调制器产生光频梳方案来说有</w:t>
      </w:r>
      <w:r w:rsidR="00D4116C">
        <w:rPr>
          <w:rFonts w:hint="eastAsia"/>
        </w:rPr>
        <w:t>结</w:t>
      </w:r>
      <w:r w:rsidRPr="00D97F8E">
        <w:rPr>
          <w:rFonts w:hint="eastAsia"/>
        </w:rPr>
        <w:t>构简单、抗干扰能力强和易于工程化等特点。</w:t>
      </w:r>
      <w:r w:rsidR="00460BEC">
        <w:fldChar w:fldCharType="begin"/>
      </w:r>
      <w:r w:rsidR="00460BEC">
        <w:instrText xml:space="preserve"> </w:instrText>
      </w:r>
      <w:r w:rsidR="00460BEC">
        <w:rPr>
          <w:rFonts w:hint="eastAsia"/>
        </w:rPr>
        <w:instrText>MACROBUTTON MTEditEquationSection2</w:instrText>
      </w:r>
      <w:r w:rsidR="00460BEC">
        <w:instrText xml:space="preserve"> </w:instrText>
      </w:r>
      <w:r w:rsidR="00460BEC" w:rsidRPr="00460BEC">
        <w:rPr>
          <w:rStyle w:val="MTEquationSection"/>
        </w:rPr>
        <w:instrText>Equation Chapter 3 Section 1</w:instrText>
      </w:r>
      <w:r w:rsidR="00460BEC">
        <w:fldChar w:fldCharType="begin"/>
      </w:r>
      <w:r w:rsidR="00460BEC">
        <w:instrText xml:space="preserve"> SEQ MTEqn \r \h \* MERGEFORMAT </w:instrText>
      </w:r>
      <w:r w:rsidR="00460BEC">
        <w:fldChar w:fldCharType="end"/>
      </w:r>
      <w:r w:rsidR="00460BEC">
        <w:fldChar w:fldCharType="begin"/>
      </w:r>
      <w:r w:rsidR="00460BEC">
        <w:instrText xml:space="preserve"> SEQ MTSec \r 1 \h \* MERGEFORMAT </w:instrText>
      </w:r>
      <w:r w:rsidR="00460BEC">
        <w:fldChar w:fldCharType="end"/>
      </w:r>
      <w:r w:rsidR="00460BEC">
        <w:fldChar w:fldCharType="begin"/>
      </w:r>
      <w:r w:rsidR="00460BEC">
        <w:instrText xml:space="preserve"> SEQ MTChap \r 3 \h \* MERGEFORMAT </w:instrText>
      </w:r>
      <w:r w:rsidR="00460BEC">
        <w:fldChar w:fldCharType="end"/>
      </w:r>
      <w:r w:rsidR="00460BEC">
        <w:fldChar w:fldCharType="end"/>
      </w:r>
    </w:p>
    <w:p w:rsidR="00C84B53" w:rsidRDefault="00C84B53" w:rsidP="004E247A">
      <w:pPr>
        <w:pStyle w:val="2"/>
      </w:pPr>
      <w:bookmarkStart w:id="172" w:name="_Toc27751800"/>
      <w:bookmarkStart w:id="173" w:name="_Toc29151350"/>
      <w:r>
        <w:rPr>
          <w:rFonts w:hint="eastAsia"/>
        </w:rPr>
        <w:t>3</w:t>
      </w:r>
      <w:r>
        <w:t xml:space="preserve">.1 </w:t>
      </w:r>
      <w:r w:rsidR="00B02E46" w:rsidRPr="00B02E46">
        <w:rPr>
          <w:rFonts w:hint="eastAsia"/>
        </w:rPr>
        <w:t>基于级联</w:t>
      </w:r>
      <w:r w:rsidR="00E92EAF">
        <w:rPr>
          <w:rFonts w:ascii="Times New Roman" w:hAnsi="Times New Roman" w:hint="eastAsia"/>
        </w:rPr>
        <w:t>相位调制器</w:t>
      </w:r>
      <w:r w:rsidR="00B02E46" w:rsidRPr="00B02E46">
        <w:rPr>
          <w:rFonts w:hint="eastAsia"/>
        </w:rPr>
        <w:t>的高稳定度光频梳产生方案</w:t>
      </w:r>
      <w:bookmarkEnd w:id="172"/>
      <w:bookmarkEnd w:id="173"/>
    </w:p>
    <w:p w:rsidR="007940CF" w:rsidRDefault="007940CF" w:rsidP="00B674BF">
      <w:pPr>
        <w:pStyle w:val="3"/>
      </w:pPr>
      <w:bookmarkStart w:id="174" w:name="_Toc27751801"/>
      <w:bookmarkStart w:id="175" w:name="_Toc29151351"/>
      <w:r>
        <w:rPr>
          <w:rFonts w:hint="eastAsia"/>
        </w:rPr>
        <w:t>3</w:t>
      </w:r>
      <w:r>
        <w:t>.1</w:t>
      </w:r>
      <w:r>
        <w:rPr>
          <w:rFonts w:hint="eastAsia"/>
        </w:rPr>
        <w:t>.</w:t>
      </w:r>
      <w:r>
        <w:t xml:space="preserve">1 </w:t>
      </w:r>
      <w:r w:rsidR="00B02E46" w:rsidRPr="00B02E46">
        <w:rPr>
          <w:rFonts w:hint="eastAsia"/>
        </w:rPr>
        <w:t>光频梳产生方案原理</w:t>
      </w:r>
      <w:r w:rsidR="00B02E46">
        <w:rPr>
          <w:rFonts w:hint="eastAsia"/>
        </w:rPr>
        <w:t>与</w:t>
      </w:r>
      <w:r w:rsidR="00B02E46" w:rsidRPr="00B02E46">
        <w:rPr>
          <w:rFonts w:hint="eastAsia"/>
        </w:rPr>
        <w:t>仿真</w:t>
      </w:r>
      <w:bookmarkEnd w:id="174"/>
      <w:bookmarkEnd w:id="175"/>
    </w:p>
    <w:p w:rsidR="005F747E" w:rsidRDefault="001F1E34" w:rsidP="005F747E">
      <w:pPr>
        <w:pStyle w:val="aff6"/>
        <w:spacing w:before="156"/>
      </w:pPr>
      <w:r>
        <w:rPr>
          <w:noProof/>
        </w:rPr>
        <w:drawing>
          <wp:inline distT="0" distB="0" distL="0" distR="0" wp14:anchorId="0283F540">
            <wp:extent cx="4229100" cy="2384724"/>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50837" cy="2453370"/>
                    </a:xfrm>
                    <a:prstGeom prst="rect">
                      <a:avLst/>
                    </a:prstGeom>
                    <a:noFill/>
                  </pic:spPr>
                </pic:pic>
              </a:graphicData>
            </a:graphic>
          </wp:inline>
        </w:drawing>
      </w:r>
    </w:p>
    <w:p w:rsidR="005F747E" w:rsidRPr="00B02E46" w:rsidRDefault="005F747E" w:rsidP="005F747E">
      <w:pPr>
        <w:pStyle w:val="afb"/>
      </w:pPr>
      <w:bookmarkStart w:id="176" w:name="_Toc29152533"/>
      <w:r w:rsidRPr="00B02E46">
        <w:t>图</w:t>
      </w:r>
      <w:r w:rsidRPr="00B02E46">
        <w:t xml:space="preserve">3.1 </w:t>
      </w:r>
      <w:r w:rsidRPr="00B02E46">
        <w:rPr>
          <w:rFonts w:hint="eastAsia"/>
        </w:rPr>
        <w:t>级联</w:t>
      </w:r>
      <w:r w:rsidR="00677373">
        <w:rPr>
          <w:rFonts w:hint="eastAsia"/>
        </w:rPr>
        <w:t>相位调制器</w:t>
      </w:r>
      <w:r w:rsidRPr="00B02E46">
        <w:rPr>
          <w:rFonts w:hint="eastAsia"/>
        </w:rPr>
        <w:t>产生光频梳结构图</w:t>
      </w:r>
      <w:bookmarkEnd w:id="176"/>
    </w:p>
    <w:p w:rsidR="00E56912" w:rsidRPr="00E56912" w:rsidRDefault="00E56912" w:rsidP="00E56912">
      <w:pPr>
        <w:ind w:firstLine="420"/>
      </w:pPr>
      <w:r w:rsidRPr="00E56912">
        <w:t>提出的</w:t>
      </w:r>
      <w:r w:rsidR="009C7A9A">
        <w:t>光频梳</w:t>
      </w:r>
      <w:r w:rsidRPr="00E56912">
        <w:t>产生方案的工作原理如图</w:t>
      </w:r>
      <w:r w:rsidRPr="00E56912">
        <w:t>3.1</w:t>
      </w:r>
      <w:r w:rsidR="00915D0C">
        <w:t>所示。该方案包括一个激光</w:t>
      </w:r>
      <w:r w:rsidR="00915D0C">
        <w:rPr>
          <w:rFonts w:hint="eastAsia"/>
        </w:rPr>
        <w:t>器</w:t>
      </w:r>
      <w:r w:rsidRPr="00E56912">
        <w:t>、两个</w:t>
      </w:r>
      <w:r w:rsidRPr="00E56912">
        <w:rPr>
          <w:rFonts w:hint="eastAsia"/>
        </w:rPr>
        <w:t>相位调制器</w:t>
      </w:r>
      <w:r w:rsidRPr="00E56912">
        <w:t>、一个倍频器、一个</w:t>
      </w:r>
      <w:r w:rsidRPr="00E56912">
        <w:rPr>
          <w:rFonts w:hint="eastAsia"/>
        </w:rPr>
        <w:t>移相器和一个放大器</w:t>
      </w:r>
      <w:r w:rsidRPr="00E56912">
        <w:t>。</w:t>
      </w:r>
      <w:r w:rsidRPr="00E56912">
        <w:rPr>
          <w:rFonts w:hint="eastAsia"/>
        </w:rPr>
        <w:t>该方案的工作原理如下：</w:t>
      </w:r>
      <w:r w:rsidRPr="00E56912">
        <w:t>LD</w:t>
      </w:r>
      <w:r w:rsidRPr="00E56912">
        <w:t>生成</w:t>
      </w:r>
      <w:r w:rsidR="00D4116C">
        <w:rPr>
          <w:rFonts w:hint="eastAsia"/>
        </w:rPr>
        <w:t>光信号</w:t>
      </w:r>
      <w:r w:rsidRPr="00E56912">
        <w:t>的角频率</w:t>
      </w:r>
      <w:r w:rsidR="00D4116C">
        <w:t>为</w:t>
      </w:r>
      <w:r w:rsidRPr="00E56912">
        <w:rPr>
          <w:i/>
        </w:rPr>
        <w:t>ω</w:t>
      </w:r>
      <w:r w:rsidRPr="00C81DD6">
        <w:rPr>
          <w:vertAlign w:val="subscript"/>
        </w:rPr>
        <w:t>c</w:t>
      </w:r>
      <w:r w:rsidR="00B24319">
        <w:rPr>
          <w:rFonts w:hint="eastAsia"/>
        </w:rPr>
        <w:t>，</w:t>
      </w:r>
      <w:r w:rsidRPr="00E56912">
        <w:t>经过光纤传输到级联</w:t>
      </w:r>
      <w:r w:rsidR="00C81DD6">
        <w:rPr>
          <w:rFonts w:hint="eastAsia"/>
        </w:rPr>
        <w:t>相位调制器</w:t>
      </w:r>
      <w:r w:rsidRPr="00E56912">
        <w:rPr>
          <w:rFonts w:hint="eastAsia"/>
        </w:rPr>
        <w:t>，</w:t>
      </w:r>
      <w:r w:rsidRPr="00E56912">
        <w:t>分别由频率</w:t>
      </w:r>
      <w:r w:rsidR="00D4116C">
        <w:t>为</w:t>
      </w:r>
      <w:r w:rsidRPr="00E56912">
        <w:rPr>
          <w:i/>
        </w:rPr>
        <w:t>ω</w:t>
      </w:r>
      <w:r w:rsidRPr="00C81DD6">
        <w:rPr>
          <w:vertAlign w:val="subscript"/>
        </w:rPr>
        <w:t>m</w:t>
      </w:r>
      <w:r w:rsidRPr="00E56912">
        <w:t>和</w:t>
      </w:r>
      <w:r w:rsidRPr="00E56912">
        <w:t>2</w:t>
      </w:r>
      <w:r w:rsidRPr="00E56912">
        <w:rPr>
          <w:i/>
        </w:rPr>
        <w:t>ω</w:t>
      </w:r>
      <w:r w:rsidRPr="00C81DD6">
        <w:rPr>
          <w:vertAlign w:val="subscript"/>
        </w:rPr>
        <w:t>m</w:t>
      </w:r>
      <w:r w:rsidR="00D4116C" w:rsidRPr="00BE6D97">
        <w:rPr>
          <w:rFonts w:hint="eastAsia"/>
        </w:rPr>
        <w:t>的</w:t>
      </w:r>
      <w:r w:rsidR="00D4116C" w:rsidRPr="00E56912">
        <w:t>射频信号</w:t>
      </w:r>
      <w:r w:rsidRPr="00E56912">
        <w:t>调制</w:t>
      </w:r>
      <w:r w:rsidRPr="00E56912">
        <w:rPr>
          <w:rFonts w:hint="eastAsia"/>
        </w:rPr>
        <w:t>，当从激光器</w:t>
      </w:r>
      <w:r w:rsidR="00D4116C">
        <w:rPr>
          <w:rFonts w:hint="eastAsia"/>
        </w:rPr>
        <w:t>产生</w:t>
      </w:r>
      <w:r w:rsidRPr="00E56912">
        <w:rPr>
          <w:rFonts w:hint="eastAsia"/>
        </w:rPr>
        <w:t>的光</w:t>
      </w:r>
      <w:r w:rsidR="00D4116C">
        <w:rPr>
          <w:rFonts w:hint="eastAsia"/>
        </w:rPr>
        <w:t>信号</w:t>
      </w:r>
      <w:r w:rsidRPr="00E56912">
        <w:rPr>
          <w:rFonts w:hint="eastAsia"/>
        </w:rPr>
        <w:t>经过第一个相位调制器后，</w:t>
      </w:r>
      <w:r w:rsidR="00C81DD6">
        <w:rPr>
          <w:rFonts w:hint="eastAsia"/>
        </w:rPr>
        <w:t>相位调制器</w:t>
      </w:r>
      <w:r w:rsidRPr="00E56912">
        <w:rPr>
          <w:rFonts w:hint="eastAsia"/>
        </w:rPr>
        <w:t>1</w:t>
      </w:r>
      <w:r w:rsidRPr="00E56912">
        <w:rPr>
          <w:rFonts w:hint="eastAsia"/>
        </w:rPr>
        <w:t>的输出光信号包括光载波、基波和</w:t>
      </w:r>
      <w:r w:rsidRPr="00E56912">
        <w:rPr>
          <w:rFonts w:hint="eastAsia"/>
        </w:rPr>
        <w:lastRenderedPageBreak/>
        <w:t>高次谐波，次数越高，谐波的幅度越低，为了得到平坦的光频梳，需要提高高次谐波的功率，当</w:t>
      </w:r>
      <w:r w:rsidR="00AE152E">
        <w:rPr>
          <w:rFonts w:hint="eastAsia"/>
        </w:rPr>
        <w:t>相位调制器</w:t>
      </w:r>
      <w:r w:rsidRPr="00E56912">
        <w:rPr>
          <w:rFonts w:hint="eastAsia"/>
        </w:rPr>
        <w:t>1</w:t>
      </w:r>
      <w:r w:rsidRPr="00E56912">
        <w:rPr>
          <w:rFonts w:hint="eastAsia"/>
        </w:rPr>
        <w:t>的输出光信号经过</w:t>
      </w:r>
      <w:r w:rsidR="00AE152E">
        <w:rPr>
          <w:rFonts w:hint="eastAsia"/>
        </w:rPr>
        <w:t>相位调制器</w:t>
      </w:r>
      <w:r w:rsidRPr="00E56912">
        <w:rPr>
          <w:rFonts w:hint="eastAsia"/>
        </w:rPr>
        <w:t>2</w:t>
      </w:r>
      <w:r w:rsidRPr="00E56912">
        <w:rPr>
          <w:rFonts w:hint="eastAsia"/>
        </w:rPr>
        <w:t>调制后，由于</w:t>
      </w:r>
      <w:r w:rsidR="00AE152E">
        <w:rPr>
          <w:rFonts w:hint="eastAsia"/>
        </w:rPr>
        <w:t>相位调制器</w:t>
      </w:r>
      <w:r w:rsidRPr="00E56912">
        <w:rPr>
          <w:rFonts w:hint="eastAsia"/>
        </w:rPr>
        <w:t>2</w:t>
      </w:r>
      <w:r w:rsidRPr="00E56912">
        <w:rPr>
          <w:rFonts w:hint="eastAsia"/>
        </w:rPr>
        <w:t>调制信号的频率为</w:t>
      </w:r>
      <w:r w:rsidRPr="00E56912">
        <w:t>2</w:t>
      </w:r>
      <w:r w:rsidRPr="00E56912">
        <w:rPr>
          <w:i/>
        </w:rPr>
        <w:t>ω</w:t>
      </w:r>
      <w:r w:rsidRPr="00AE152E">
        <w:rPr>
          <w:vertAlign w:val="subscript"/>
        </w:rPr>
        <w:t>m</w:t>
      </w:r>
      <w:r w:rsidRPr="00E56912">
        <w:rPr>
          <w:rFonts w:hint="eastAsia"/>
        </w:rPr>
        <w:t>，其对</w:t>
      </w:r>
      <w:r w:rsidR="00AE152E">
        <w:rPr>
          <w:rFonts w:hint="eastAsia"/>
        </w:rPr>
        <w:t>相位调制器</w:t>
      </w:r>
      <w:r w:rsidRPr="00E56912">
        <w:t>1</w:t>
      </w:r>
      <w:r w:rsidRPr="00E56912">
        <w:t>的</w:t>
      </w:r>
      <w:r w:rsidRPr="00E56912">
        <w:rPr>
          <w:rFonts w:hint="eastAsia"/>
        </w:rPr>
        <w:t>输出光信号中的偶次谐波幅度增益较大，所以</w:t>
      </w:r>
      <w:r w:rsidR="00AE152E">
        <w:rPr>
          <w:rFonts w:hint="eastAsia"/>
        </w:rPr>
        <w:t>相位调制器</w:t>
      </w:r>
      <w:r w:rsidRPr="00E56912">
        <w:rPr>
          <w:rFonts w:hint="eastAsia"/>
        </w:rPr>
        <w:t>2</w:t>
      </w:r>
      <w:r w:rsidRPr="00E56912">
        <w:rPr>
          <w:rFonts w:hint="eastAsia"/>
        </w:rPr>
        <w:t>的输出光信号中高次谐波的幅度较输入光信号的高，有效弥补了</w:t>
      </w:r>
      <w:r w:rsidR="00AE152E">
        <w:rPr>
          <w:rFonts w:hint="eastAsia"/>
        </w:rPr>
        <w:t>相位调制器</w:t>
      </w:r>
      <w:r w:rsidRPr="00E56912">
        <w:t>1</w:t>
      </w:r>
      <w:r w:rsidRPr="00E56912">
        <w:rPr>
          <w:rFonts w:hint="eastAsia"/>
        </w:rPr>
        <w:t>输出光信号高次谐波功率较低的问题，通过调整</w:t>
      </w:r>
      <w:r w:rsidR="00AE152E">
        <w:rPr>
          <w:rFonts w:hint="eastAsia"/>
        </w:rPr>
        <w:t>相位调制器</w:t>
      </w:r>
      <w:r w:rsidRPr="00E56912">
        <w:rPr>
          <w:rFonts w:hint="eastAsia"/>
        </w:rPr>
        <w:t>1</w:t>
      </w:r>
      <w:r w:rsidRPr="00E56912">
        <w:rPr>
          <w:rFonts w:hint="eastAsia"/>
        </w:rPr>
        <w:t>与</w:t>
      </w:r>
      <w:r w:rsidR="00AE152E">
        <w:rPr>
          <w:rFonts w:hint="eastAsia"/>
        </w:rPr>
        <w:t>相位调制器</w:t>
      </w:r>
      <w:r w:rsidRPr="00E56912">
        <w:rPr>
          <w:rFonts w:hint="eastAsia"/>
        </w:rPr>
        <w:t>2</w:t>
      </w:r>
      <w:r w:rsidRPr="00E56912">
        <w:rPr>
          <w:rFonts w:hint="eastAsia"/>
        </w:rPr>
        <w:t>的调制信号功率，实现平坦的光频梳</w:t>
      </w:r>
      <w:r w:rsidRPr="00E56912">
        <w:t>。移相器的主要功能为调整相位调制器</w:t>
      </w:r>
      <w:r w:rsidRPr="00E56912">
        <w:rPr>
          <w:rFonts w:hint="eastAsia"/>
        </w:rPr>
        <w:t>1</w:t>
      </w:r>
      <w:r w:rsidRPr="00E56912">
        <w:rPr>
          <w:rFonts w:hint="eastAsia"/>
        </w:rPr>
        <w:t>与相位调制器</w:t>
      </w:r>
      <w:r w:rsidRPr="00E56912">
        <w:t>2</w:t>
      </w:r>
      <w:r w:rsidRPr="00E56912">
        <w:t>之间的相位差。</w:t>
      </w:r>
    </w:p>
    <w:p w:rsidR="00B02E46" w:rsidRDefault="00B02E46" w:rsidP="00B02E46">
      <w:pPr>
        <w:ind w:firstLine="420"/>
      </w:pPr>
      <w:r w:rsidRPr="00B02E46">
        <w:t>由公式（</w:t>
      </w:r>
      <w:r w:rsidR="002F7409">
        <w:t>2.5</w:t>
      </w:r>
      <w:r w:rsidRPr="00B02E46">
        <w:t>）相位调制器输入与输出关系可知，</w:t>
      </w:r>
      <w:r w:rsidRPr="00B02E46">
        <w:t>PM1</w:t>
      </w:r>
      <w:r w:rsidRPr="00B02E46">
        <w:t>的输出光信号为：</w:t>
      </w:r>
    </w:p>
    <w:p w:rsidR="00B02E46" w:rsidRDefault="00B02E46" w:rsidP="00F752D0">
      <w:pPr>
        <w:pStyle w:val="MTDisplayEquation"/>
      </w:pPr>
      <w:r>
        <w:tab/>
      </w:r>
      <w:r w:rsidR="00AE152E" w:rsidRPr="00821DF4">
        <w:rPr>
          <w:position w:val="-28"/>
        </w:rPr>
        <w:object w:dxaOrig="4320" w:dyaOrig="680">
          <v:shape id="_x0000_i1095" type="#_x0000_t75" style="width:216.55pt;height:36.55pt" o:ole="">
            <v:imagedata r:id="rId164" o:title=""/>
          </v:shape>
          <o:OLEObject Type="Embed" ProgID="Equation.DSMT4" ShapeID="_x0000_i1095" DrawAspect="Content" ObjectID="_1640069255"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3</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w:instrText>
      </w:r>
      <w:r w:rsidR="00C63C27">
        <w:rPr>
          <w:noProof/>
        </w:rPr>
        <w:fldChar w:fldCharType="end"/>
      </w:r>
      <w:r>
        <w:instrText>)</w:instrText>
      </w:r>
      <w:r>
        <w:fldChar w:fldCharType="end"/>
      </w:r>
    </w:p>
    <w:p w:rsidR="00B02E46" w:rsidRPr="00B02E46" w:rsidRDefault="00B02E46" w:rsidP="00B02E46">
      <w:pPr>
        <w:ind w:firstLine="420"/>
      </w:pPr>
      <w:r w:rsidRPr="00B02E46">
        <w:rPr>
          <w:rFonts w:hint="eastAsia"/>
        </w:rPr>
        <w:t>其中</w:t>
      </w:r>
      <w:r w:rsidRPr="00B02E46">
        <w:rPr>
          <w:i/>
        </w:rPr>
        <w:t>E</w:t>
      </w:r>
      <w:r w:rsidRPr="00AE152E">
        <w:rPr>
          <w:vertAlign w:val="subscript"/>
        </w:rPr>
        <w:t>in</w:t>
      </w:r>
      <w:r w:rsidRPr="00B02E46">
        <w:rPr>
          <w:i/>
        </w:rPr>
        <w:t>=E</w:t>
      </w:r>
      <w:r w:rsidRPr="00AE152E">
        <w:rPr>
          <w:vertAlign w:val="subscript"/>
        </w:rPr>
        <w:t>c</w:t>
      </w:r>
      <w:r w:rsidRPr="006723D1">
        <w:rPr>
          <w:rFonts w:hint="eastAsia"/>
        </w:rPr>
        <w:t>cos</w:t>
      </w:r>
      <w:r w:rsidRPr="00B02E46">
        <w:rPr>
          <w:i/>
        </w:rPr>
        <w:t>ω</w:t>
      </w:r>
      <w:r w:rsidRPr="00AE152E">
        <w:rPr>
          <w:vertAlign w:val="subscript"/>
        </w:rPr>
        <w:t>c</w:t>
      </w:r>
      <w:r w:rsidRPr="00B02E46">
        <w:rPr>
          <w:i/>
        </w:rPr>
        <w:t>t</w:t>
      </w:r>
      <w:r w:rsidRPr="00B02E46">
        <w:rPr>
          <w:rFonts w:hint="eastAsia"/>
        </w:rPr>
        <w:t>是</w:t>
      </w:r>
      <w:r w:rsidR="00AE152E">
        <w:rPr>
          <w:rFonts w:hint="eastAsia"/>
        </w:rPr>
        <w:t>相位调制器</w:t>
      </w:r>
      <w:r w:rsidRPr="00B02E46">
        <w:rPr>
          <w:rFonts w:hint="eastAsia"/>
        </w:rPr>
        <w:t>1</w:t>
      </w:r>
      <w:r w:rsidRPr="00B02E46">
        <w:rPr>
          <w:rFonts w:hint="eastAsia"/>
        </w:rPr>
        <w:t>的输入光信号，即</w:t>
      </w:r>
      <w:r w:rsidR="00AE152E">
        <w:rPr>
          <w:rFonts w:hint="eastAsia"/>
        </w:rPr>
        <w:t>激光器</w:t>
      </w:r>
      <w:r w:rsidRPr="00B02E46">
        <w:rPr>
          <w:rFonts w:hint="eastAsia"/>
        </w:rPr>
        <w:t>的输出信号，</w:t>
      </w:r>
      <w:r w:rsidRPr="00B02E46">
        <w:rPr>
          <w:i/>
        </w:rPr>
        <w:t>β</w:t>
      </w:r>
      <w:r w:rsidRPr="00AE152E">
        <w:rPr>
          <w:vertAlign w:val="subscript"/>
        </w:rPr>
        <w:t>1</w:t>
      </w:r>
      <w:r w:rsidRPr="00B02E46">
        <w:rPr>
          <w:i/>
        </w:rPr>
        <w:t>=π∙V</w:t>
      </w:r>
      <w:r w:rsidRPr="00AE152E">
        <w:rPr>
          <w:rFonts w:hint="eastAsia"/>
          <w:vertAlign w:val="subscript"/>
        </w:rPr>
        <w:t>m</w:t>
      </w:r>
      <w:r w:rsidRPr="00AE152E">
        <w:rPr>
          <w:vertAlign w:val="subscript"/>
        </w:rPr>
        <w:t>1</w:t>
      </w:r>
      <w:r w:rsidRPr="00B02E46">
        <w:rPr>
          <w:i/>
        </w:rPr>
        <w:t>/V</w:t>
      </w:r>
      <w:r w:rsidRPr="00AE152E">
        <w:rPr>
          <w:vertAlign w:val="subscript"/>
        </w:rPr>
        <w:t>π</w:t>
      </w:r>
      <w:r w:rsidRPr="00B02E46">
        <w:rPr>
          <w:rFonts w:hint="eastAsia"/>
        </w:rPr>
        <w:t>是</w:t>
      </w:r>
      <w:r w:rsidR="00AE152E">
        <w:rPr>
          <w:rFonts w:hint="eastAsia"/>
        </w:rPr>
        <w:t>相位调制器</w:t>
      </w:r>
      <w:r w:rsidRPr="00B02E46">
        <w:rPr>
          <w:rFonts w:hint="eastAsia"/>
        </w:rPr>
        <w:t>1</w:t>
      </w:r>
      <w:r w:rsidRPr="00B02E46">
        <w:rPr>
          <w:rFonts w:hint="eastAsia"/>
        </w:rPr>
        <w:t>的调制系数，</w:t>
      </w:r>
      <w:r w:rsidRPr="00B02E46">
        <w:rPr>
          <w:i/>
        </w:rPr>
        <w:t>J</w:t>
      </w:r>
      <w:r w:rsidRPr="00B02E46">
        <w:rPr>
          <w:i/>
          <w:vertAlign w:val="subscript"/>
        </w:rPr>
        <w:t>n</w:t>
      </w:r>
      <w:r w:rsidRPr="00B02E46">
        <w:rPr>
          <w:rFonts w:hint="eastAsia"/>
        </w:rPr>
        <w:t>是</w:t>
      </w:r>
      <w:r w:rsidRPr="002F7409">
        <w:rPr>
          <w:rFonts w:hint="eastAsia"/>
          <w:i/>
        </w:rPr>
        <w:t>n</w:t>
      </w:r>
      <w:r w:rsidRPr="00B02E46">
        <w:rPr>
          <w:rFonts w:hint="eastAsia"/>
        </w:rPr>
        <w:t>阶贝塞尔函数，因此，</w:t>
      </w:r>
      <w:r w:rsidR="00AE152E">
        <w:rPr>
          <w:rFonts w:hint="eastAsia"/>
        </w:rPr>
        <w:t>相位调制器</w:t>
      </w:r>
      <w:r w:rsidRPr="00B02E46">
        <w:rPr>
          <w:rFonts w:hint="eastAsia"/>
        </w:rPr>
        <w:t>2</w:t>
      </w:r>
      <w:r w:rsidRPr="00B02E46">
        <w:rPr>
          <w:rFonts w:hint="eastAsia"/>
        </w:rPr>
        <w:t>的输出光信号为：</w:t>
      </w:r>
    </w:p>
    <w:p w:rsidR="00B02E46" w:rsidRPr="00B02E46" w:rsidRDefault="00B02E46" w:rsidP="00F752D0">
      <w:pPr>
        <w:pStyle w:val="MTDisplayEquation"/>
      </w:pPr>
      <w:r>
        <w:tab/>
      </w:r>
      <w:r w:rsidR="00AE152E" w:rsidRPr="00821DF4">
        <w:rPr>
          <w:position w:val="-30"/>
        </w:rPr>
        <w:object w:dxaOrig="6340" w:dyaOrig="700">
          <v:shape id="_x0000_i1096" type="#_x0000_t75" style="width:315.95pt;height:36.55pt" o:ole="">
            <v:imagedata r:id="rId166" o:title=""/>
          </v:shape>
          <o:OLEObject Type="Embed" ProgID="Equation.DSMT4" ShapeID="_x0000_i1096" DrawAspect="Content" ObjectID="_1640069256"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3</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2</w:instrText>
      </w:r>
      <w:r w:rsidR="00C63C27">
        <w:rPr>
          <w:noProof/>
        </w:rPr>
        <w:fldChar w:fldCharType="end"/>
      </w:r>
      <w:r>
        <w:instrText>)</w:instrText>
      </w:r>
      <w:r>
        <w:fldChar w:fldCharType="end"/>
      </w:r>
    </w:p>
    <w:p w:rsidR="00E56912" w:rsidRDefault="00E56912" w:rsidP="00E56912">
      <w:pPr>
        <w:ind w:firstLine="420"/>
        <w:rPr>
          <w:rFonts w:ascii="宋体" w:hAnsi="宋体"/>
        </w:rPr>
      </w:pPr>
      <w:r>
        <w:rPr>
          <w:rFonts w:hint="eastAsia"/>
        </w:rPr>
        <w:t>其中</w:t>
      </w:r>
      <w:r w:rsidRPr="00675C4F">
        <w:rPr>
          <w:i/>
        </w:rPr>
        <w:t>β</w:t>
      </w:r>
      <w:r w:rsidRPr="00AE152E">
        <w:rPr>
          <w:vertAlign w:val="subscript"/>
        </w:rPr>
        <w:t>2</w:t>
      </w:r>
      <w:r w:rsidRPr="00675C4F">
        <w:rPr>
          <w:i/>
        </w:rPr>
        <w:t>=π</w:t>
      </w:r>
      <w:r w:rsidRPr="00675C4F">
        <w:rPr>
          <w:rFonts w:eastAsia="微软雅黑"/>
          <w:i/>
        </w:rPr>
        <w:t>∙</w:t>
      </w:r>
      <w:r w:rsidRPr="00675C4F">
        <w:rPr>
          <w:i/>
        </w:rPr>
        <w:t>V</w:t>
      </w:r>
      <w:r w:rsidRPr="00AE152E">
        <w:rPr>
          <w:rFonts w:hint="eastAsia"/>
          <w:vertAlign w:val="subscript"/>
        </w:rPr>
        <w:t>m</w:t>
      </w:r>
      <w:r w:rsidRPr="00AE152E">
        <w:rPr>
          <w:vertAlign w:val="subscript"/>
        </w:rPr>
        <w:t>2</w:t>
      </w:r>
      <w:r w:rsidRPr="00675C4F">
        <w:rPr>
          <w:i/>
        </w:rPr>
        <w:t>/V</w:t>
      </w:r>
      <w:r w:rsidRPr="00AE152E">
        <w:rPr>
          <w:vertAlign w:val="subscript"/>
        </w:rPr>
        <w:t>π</w:t>
      </w:r>
      <w:r>
        <w:rPr>
          <w:rFonts w:hint="eastAsia"/>
        </w:rPr>
        <w:t>是</w:t>
      </w:r>
      <w:r w:rsidR="00AE152E">
        <w:rPr>
          <w:rFonts w:hint="eastAsia"/>
        </w:rPr>
        <w:t>相位调制器</w:t>
      </w:r>
      <w:r>
        <w:rPr>
          <w:rFonts w:hint="eastAsia"/>
        </w:rPr>
        <w:t>2</w:t>
      </w:r>
      <w:r>
        <w:rPr>
          <w:rFonts w:hint="eastAsia"/>
        </w:rPr>
        <w:t>的调制系数，</w:t>
      </w:r>
      <w:r w:rsidRPr="00731442">
        <w:rPr>
          <w:i/>
          <w:szCs w:val="21"/>
        </w:rPr>
        <w:t>φ</w:t>
      </w:r>
      <w:r>
        <w:rPr>
          <w:rFonts w:hint="eastAsia"/>
        </w:rPr>
        <w:t>是两个相位调制器之间的相位差，</w:t>
      </w:r>
      <w:r>
        <w:rPr>
          <w:rFonts w:ascii="宋体" w:hAnsi="宋体" w:hint="eastAsia"/>
        </w:rPr>
        <w:t>由上式得出，</w:t>
      </w:r>
      <w:r w:rsidR="00AE152E">
        <w:rPr>
          <w:rFonts w:hint="eastAsia"/>
        </w:rPr>
        <w:t>相位调制器</w:t>
      </w:r>
      <w:r w:rsidRPr="00D64C36">
        <w:t>2</w:t>
      </w:r>
      <w:r>
        <w:rPr>
          <w:rFonts w:ascii="宋体" w:hAnsi="宋体" w:hint="eastAsia"/>
        </w:rPr>
        <w:t>的输出光强可表示为：</w:t>
      </w:r>
    </w:p>
    <w:p w:rsidR="00B02E46" w:rsidRPr="00B02E46" w:rsidRDefault="00B02E46" w:rsidP="00F752D0">
      <w:pPr>
        <w:pStyle w:val="MTDisplayEquation"/>
      </w:pPr>
      <w:r>
        <w:tab/>
      </w:r>
      <w:r w:rsidR="00AE152E" w:rsidRPr="00821DF4">
        <w:rPr>
          <w:position w:val="-30"/>
        </w:rPr>
        <w:object w:dxaOrig="6160" w:dyaOrig="700">
          <v:shape id="_x0000_i1097" type="#_x0000_t75" style="width:308.4pt;height:36.55pt" o:ole="">
            <v:imagedata r:id="rId168" o:title=""/>
          </v:shape>
          <o:OLEObject Type="Embed" ProgID="Equation.DSMT4" ShapeID="_x0000_i1097" DrawAspect="Content" ObjectID="_1640069257"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3</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w:instrText>
      </w:r>
      <w:r w:rsidR="00C63C27">
        <w:rPr>
          <w:noProof/>
        </w:rPr>
        <w:fldChar w:fldCharType="end"/>
      </w:r>
      <w:r>
        <w:instrText>)</w:instrText>
      </w:r>
      <w:r>
        <w:fldChar w:fldCharType="end"/>
      </w:r>
    </w:p>
    <w:p w:rsidR="00B02E46" w:rsidRPr="00B02E46" w:rsidRDefault="00B02E46" w:rsidP="00B02E46">
      <w:pPr>
        <w:ind w:firstLine="420"/>
      </w:pPr>
      <w:r w:rsidRPr="00B02E46">
        <w:rPr>
          <w:rFonts w:hint="eastAsia"/>
        </w:rPr>
        <w:t>其中</w:t>
      </w:r>
      <w:r w:rsidRPr="00B02E46">
        <w:rPr>
          <w:rFonts w:hint="eastAsia"/>
          <w:i/>
        </w:rPr>
        <w:t>n</w:t>
      </w:r>
      <w:r w:rsidRPr="00B02E46">
        <w:rPr>
          <w:rFonts w:hint="eastAsia"/>
        </w:rPr>
        <w:t>为输出光信号光谱中边带阶数，可以看出，通过调节调制指数来调节边带的相对幅度，使其具有相同的功率</w:t>
      </w:r>
      <w:r w:rsidR="00D4116C">
        <w:rPr>
          <w:rFonts w:hint="eastAsia"/>
        </w:rPr>
        <w:t>，</w:t>
      </w:r>
      <w:r w:rsidRPr="00B02E46">
        <w:rPr>
          <w:rFonts w:hint="eastAsia"/>
        </w:rPr>
        <w:t>然后可以</w:t>
      </w:r>
      <w:r w:rsidR="00D4116C">
        <w:rPr>
          <w:rFonts w:hint="eastAsia"/>
        </w:rPr>
        <w:t>优化</w:t>
      </w:r>
      <w:r w:rsidR="009C7A9A">
        <w:t>光频梳</w:t>
      </w:r>
      <w:r w:rsidRPr="00B02E46">
        <w:t>的</w:t>
      </w:r>
      <w:r w:rsidRPr="00B02E46">
        <w:rPr>
          <w:rFonts w:hint="eastAsia"/>
        </w:rPr>
        <w:t>平坦</w:t>
      </w:r>
      <w:r w:rsidR="00D4116C">
        <w:rPr>
          <w:rFonts w:hint="eastAsia"/>
        </w:rPr>
        <w:t>度</w:t>
      </w:r>
      <w:r w:rsidRPr="00B02E46">
        <w:rPr>
          <w:rFonts w:hint="eastAsia"/>
        </w:rPr>
        <w:t>。</w:t>
      </w:r>
    </w:p>
    <w:p w:rsidR="00B02E46" w:rsidRDefault="00B02E46" w:rsidP="00B02E46">
      <w:pPr>
        <w:ind w:firstLine="420"/>
      </w:pPr>
      <w:r w:rsidRPr="00B02E46">
        <w:rPr>
          <w:rFonts w:hint="eastAsia"/>
        </w:rPr>
        <w:t>根据公式（</w:t>
      </w:r>
      <w:r w:rsidRPr="00B02E46">
        <w:rPr>
          <w:rFonts w:hint="eastAsia"/>
        </w:rPr>
        <w:t>3.</w:t>
      </w:r>
      <w:r w:rsidRPr="00B02E46">
        <w:t>3</w:t>
      </w:r>
      <w:r w:rsidRPr="00B02E46">
        <w:rPr>
          <w:rFonts w:hint="eastAsia"/>
        </w:rPr>
        <w:t>），利用</w:t>
      </w:r>
      <w:r w:rsidRPr="00B02E46">
        <w:t>MATLAB</w:t>
      </w:r>
      <w:r w:rsidRPr="00B02E46">
        <w:rPr>
          <w:rFonts w:hint="eastAsia"/>
        </w:rPr>
        <w:t>进行仿真，采用遍历算法找出产生光频梳所需的调制系数。表</w:t>
      </w:r>
      <w:r w:rsidRPr="00B02E46">
        <w:t>3</w:t>
      </w:r>
      <w:r w:rsidRPr="00B02E46">
        <w:rPr>
          <w:rFonts w:hint="eastAsia"/>
        </w:rPr>
        <w:t>.</w:t>
      </w:r>
      <w:r w:rsidRPr="00B02E46">
        <w:t>1</w:t>
      </w:r>
      <w:r w:rsidRPr="00B02E46">
        <w:rPr>
          <w:rFonts w:hint="eastAsia"/>
        </w:rPr>
        <w:t>列出了利用</w:t>
      </w:r>
      <w:r w:rsidRPr="00B02E46">
        <w:t>MATLAB</w:t>
      </w:r>
      <w:r w:rsidRPr="00B02E46">
        <w:rPr>
          <w:rFonts w:hint="eastAsia"/>
        </w:rPr>
        <w:t>编程产生</w:t>
      </w:r>
      <w:r w:rsidRPr="00B02E46">
        <w:rPr>
          <w:rFonts w:hint="eastAsia"/>
        </w:rPr>
        <w:t>5</w:t>
      </w:r>
      <w:r w:rsidRPr="00B02E46">
        <w:rPr>
          <w:rFonts w:hint="eastAsia"/>
        </w:rPr>
        <w:t>、</w:t>
      </w:r>
      <w:r w:rsidRPr="00B02E46">
        <w:rPr>
          <w:rFonts w:hint="eastAsia"/>
        </w:rPr>
        <w:t>7</w:t>
      </w:r>
      <w:r w:rsidRPr="00B02E46">
        <w:rPr>
          <w:rFonts w:hint="eastAsia"/>
        </w:rPr>
        <w:t>、</w:t>
      </w:r>
      <w:r w:rsidRPr="00B02E46">
        <w:rPr>
          <w:rFonts w:hint="eastAsia"/>
        </w:rPr>
        <w:t>9</w:t>
      </w:r>
      <w:r w:rsidRPr="00B02E46">
        <w:rPr>
          <w:rFonts w:hint="eastAsia"/>
        </w:rPr>
        <w:t>、</w:t>
      </w:r>
      <w:r w:rsidRPr="00B02E46">
        <w:rPr>
          <w:rFonts w:hint="eastAsia"/>
        </w:rPr>
        <w:t>11</w:t>
      </w:r>
      <w:r w:rsidRPr="00B02E46">
        <w:rPr>
          <w:rFonts w:hint="eastAsia"/>
        </w:rPr>
        <w:t>根光频梳的仿真结果，可以看出不同的梳齿个数对应不同的平坦度和调制系数。</w:t>
      </w:r>
    </w:p>
    <w:p w:rsidR="00B02E46" w:rsidRPr="00B02E46" w:rsidRDefault="00B02E46" w:rsidP="00B02E46">
      <w:pPr>
        <w:pStyle w:val="affb"/>
      </w:pPr>
      <w:bookmarkStart w:id="177" w:name="_Toc29152558"/>
      <w:r w:rsidRPr="00B02E46">
        <w:rPr>
          <w:rFonts w:hint="eastAsia"/>
        </w:rPr>
        <w:t>表</w:t>
      </w:r>
      <w:r w:rsidRPr="00B02E46">
        <w:t>3</w:t>
      </w:r>
      <w:r w:rsidRPr="00B02E46">
        <w:rPr>
          <w:rFonts w:hint="eastAsia"/>
        </w:rPr>
        <w:t>.</w:t>
      </w:r>
      <w:r w:rsidRPr="00B02E46">
        <w:t>1</w:t>
      </w:r>
      <w:r w:rsidR="003E3293">
        <w:t xml:space="preserve"> </w:t>
      </w:r>
      <w:r w:rsidRPr="00B02E46">
        <w:t>MATLAB</w:t>
      </w:r>
      <w:r w:rsidRPr="00B02E46">
        <w:rPr>
          <w:rFonts w:hint="eastAsia"/>
        </w:rPr>
        <w:t>仿真结果</w:t>
      </w:r>
      <w:bookmarkEnd w:id="177"/>
    </w:p>
    <w:tbl>
      <w:tblPr>
        <w:tblStyle w:val="23"/>
        <w:tblW w:w="0" w:type="auto"/>
        <w:jc w:val="center"/>
        <w:tblLook w:val="04A0" w:firstRow="1" w:lastRow="0" w:firstColumn="1" w:lastColumn="0" w:noHBand="0" w:noVBand="1"/>
      </w:tblPr>
      <w:tblGrid>
        <w:gridCol w:w="1807"/>
        <w:gridCol w:w="1808"/>
        <w:gridCol w:w="1807"/>
        <w:gridCol w:w="1808"/>
      </w:tblGrid>
      <w:tr w:rsidR="00B02E46" w:rsidRPr="00B02E46" w:rsidTr="00B02E46">
        <w:trPr>
          <w:trHeight w:hRule="exact" w:val="567"/>
          <w:jc w:val="center"/>
        </w:trPr>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梳齿个数</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i/>
                <w:szCs w:val="22"/>
              </w:rPr>
              <w:t>β</w:t>
            </w:r>
            <w:r w:rsidRPr="00117180">
              <w:rPr>
                <w:rFonts w:ascii="Times New Roman" w:eastAsia="宋体" w:hAnsi="Times New Roman"/>
                <w:i/>
                <w:szCs w:val="22"/>
                <w:vertAlign w:val="subscript"/>
              </w:rPr>
              <w:t>1</w:t>
            </w:r>
          </w:p>
        </w:tc>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b/>
                <w:szCs w:val="22"/>
              </w:rPr>
            </w:pPr>
            <w:r w:rsidRPr="00117180">
              <w:rPr>
                <w:rFonts w:ascii="Times New Roman" w:eastAsia="宋体" w:hAnsi="Times New Roman"/>
                <w:i/>
                <w:szCs w:val="22"/>
              </w:rPr>
              <w:t>β</w:t>
            </w:r>
            <w:r w:rsidRPr="00117180">
              <w:rPr>
                <w:rFonts w:ascii="Times New Roman" w:eastAsia="宋体" w:hAnsi="Times New Roman"/>
                <w:i/>
                <w:szCs w:val="22"/>
                <w:vertAlign w:val="subscript"/>
              </w:rPr>
              <w:t>2</w:t>
            </w:r>
          </w:p>
        </w:tc>
        <w:tc>
          <w:tcPr>
            <w:tcW w:w="1808" w:type="dxa"/>
          </w:tcPr>
          <w:p w:rsidR="00B02E46" w:rsidRPr="00117180" w:rsidRDefault="00117180" w:rsidP="00B02E46">
            <w:pPr>
              <w:spacing w:beforeLines="50" w:before="156" w:afterLines="50" w:after="156" w:line="300" w:lineRule="auto"/>
              <w:ind w:firstLineChars="0" w:firstLine="0"/>
              <w:jc w:val="center"/>
              <w:rPr>
                <w:rFonts w:ascii="Times New Roman" w:eastAsia="宋体" w:hAnsi="Times New Roman"/>
                <w:szCs w:val="22"/>
              </w:rPr>
            </w:pPr>
            <w:r>
              <w:rPr>
                <w:rFonts w:ascii="Times New Roman" w:eastAsia="宋体" w:hAnsi="Times New Roman"/>
                <w:szCs w:val="22"/>
              </w:rPr>
              <w:t>平坦度</w:t>
            </w:r>
            <w:r>
              <w:rPr>
                <w:rFonts w:ascii="Times New Roman" w:eastAsia="宋体" w:hAnsi="Times New Roman" w:hint="eastAsia"/>
                <w:szCs w:val="22"/>
              </w:rPr>
              <w:t>(</w:t>
            </w:r>
            <w:r w:rsidR="00B02E46" w:rsidRPr="00117180">
              <w:rPr>
                <w:rFonts w:ascii="Times New Roman" w:eastAsia="宋体" w:hAnsi="Times New Roman"/>
                <w:szCs w:val="22"/>
              </w:rPr>
              <w:t>dB</w:t>
            </w:r>
            <w:r>
              <w:rPr>
                <w:rFonts w:ascii="Times New Roman" w:eastAsia="宋体" w:hAnsi="Times New Roman" w:hint="eastAsia"/>
                <w:szCs w:val="22"/>
              </w:rPr>
              <w:t>)</w:t>
            </w:r>
          </w:p>
        </w:tc>
      </w:tr>
      <w:tr w:rsidR="00B02E46" w:rsidRPr="00B02E46" w:rsidTr="00B02E46">
        <w:trPr>
          <w:trHeight w:hRule="exact" w:val="567"/>
          <w:jc w:val="center"/>
        </w:trPr>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5</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1.5</w:t>
            </w:r>
          </w:p>
        </w:tc>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2.6</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0.64</w:t>
            </w:r>
          </w:p>
        </w:tc>
      </w:tr>
      <w:tr w:rsidR="00B02E46" w:rsidRPr="00B02E46" w:rsidTr="00B02E46">
        <w:trPr>
          <w:trHeight w:hRule="exact" w:val="567"/>
          <w:jc w:val="center"/>
        </w:trPr>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7</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4.9</w:t>
            </w:r>
          </w:p>
        </w:tc>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4.8</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0.93</w:t>
            </w:r>
          </w:p>
        </w:tc>
      </w:tr>
      <w:tr w:rsidR="00B02E46" w:rsidRPr="00B02E46" w:rsidTr="00B02E46">
        <w:trPr>
          <w:trHeight w:hRule="exact" w:val="567"/>
          <w:jc w:val="center"/>
        </w:trPr>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9</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4.8</w:t>
            </w:r>
          </w:p>
        </w:tc>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4.75</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2.45</w:t>
            </w:r>
          </w:p>
        </w:tc>
      </w:tr>
      <w:tr w:rsidR="00B02E46" w:rsidRPr="00B02E46" w:rsidTr="00B02E46">
        <w:trPr>
          <w:trHeight w:hRule="exact" w:val="567"/>
          <w:jc w:val="center"/>
        </w:trPr>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11</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5</w:t>
            </w:r>
          </w:p>
        </w:tc>
        <w:tc>
          <w:tcPr>
            <w:tcW w:w="1807"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5.2</w:t>
            </w:r>
          </w:p>
        </w:tc>
        <w:tc>
          <w:tcPr>
            <w:tcW w:w="1808" w:type="dxa"/>
          </w:tcPr>
          <w:p w:rsidR="00B02E46" w:rsidRPr="00117180" w:rsidRDefault="00B02E46" w:rsidP="00B02E46">
            <w:pPr>
              <w:spacing w:beforeLines="50" w:before="156" w:afterLines="50" w:after="156" w:line="300" w:lineRule="auto"/>
              <w:ind w:firstLineChars="0" w:firstLine="0"/>
              <w:jc w:val="center"/>
              <w:rPr>
                <w:rFonts w:ascii="Times New Roman" w:eastAsia="宋体" w:hAnsi="Times New Roman"/>
                <w:szCs w:val="22"/>
              </w:rPr>
            </w:pPr>
            <w:r w:rsidRPr="00117180">
              <w:rPr>
                <w:rFonts w:ascii="Times New Roman" w:eastAsia="宋体" w:hAnsi="Times New Roman"/>
                <w:szCs w:val="22"/>
              </w:rPr>
              <w:t>3.19</w:t>
            </w:r>
          </w:p>
        </w:tc>
      </w:tr>
    </w:tbl>
    <w:p w:rsidR="00B02E46" w:rsidRPr="00B02E46" w:rsidRDefault="00B02E46" w:rsidP="00B02E46">
      <w:pPr>
        <w:ind w:firstLine="420"/>
      </w:pPr>
      <w:r w:rsidRPr="00B02E46">
        <w:t>对于</w:t>
      </w:r>
      <w:r w:rsidR="009C7A9A">
        <w:t>光频梳</w:t>
      </w:r>
      <w:r w:rsidRPr="00B02E46">
        <w:t>的产生，根据式</w:t>
      </w:r>
      <w:r w:rsidRPr="00B02E46">
        <w:rPr>
          <w:rFonts w:hint="eastAsia"/>
        </w:rPr>
        <w:t>（</w:t>
      </w:r>
      <w:r w:rsidRPr="00B02E46">
        <w:rPr>
          <w:rFonts w:hint="eastAsia"/>
        </w:rPr>
        <w:t>3.</w:t>
      </w:r>
      <w:r w:rsidRPr="00B02E46">
        <w:t>3</w:t>
      </w:r>
      <w:r w:rsidRPr="00B02E46">
        <w:rPr>
          <w:rFonts w:hint="eastAsia"/>
        </w:rPr>
        <w:t>）</w:t>
      </w:r>
      <w:r w:rsidRPr="00B02E46">
        <w:t>功率变化等值线图的典型仿真结果如图</w:t>
      </w:r>
      <w:r w:rsidRPr="00B02E46">
        <w:t>3</w:t>
      </w:r>
      <w:r w:rsidRPr="00B02E46">
        <w:rPr>
          <w:rFonts w:hint="eastAsia"/>
        </w:rPr>
        <w:t>.</w:t>
      </w:r>
      <w:r w:rsidRPr="00B02E46">
        <w:t>2</w:t>
      </w:r>
      <w:r w:rsidRPr="00B02E46">
        <w:t>所示。当</w:t>
      </w:r>
      <w:r w:rsidRPr="00B02E46">
        <w:rPr>
          <w:i/>
        </w:rPr>
        <w:t>β</w:t>
      </w:r>
      <w:r w:rsidRPr="00AE152E">
        <w:rPr>
          <w:vertAlign w:val="subscript"/>
        </w:rPr>
        <w:t>1</w:t>
      </w:r>
      <w:r w:rsidRPr="00B02E46">
        <w:lastRenderedPageBreak/>
        <w:t>和</w:t>
      </w:r>
      <w:r w:rsidRPr="00B02E46">
        <w:rPr>
          <w:i/>
        </w:rPr>
        <w:t>β</w:t>
      </w:r>
      <w:r w:rsidRPr="00AE152E">
        <w:rPr>
          <w:vertAlign w:val="subscript"/>
        </w:rPr>
        <w:t>2</w:t>
      </w:r>
      <w:r w:rsidRPr="00B02E46">
        <w:t>的值分别设置为</w:t>
      </w:r>
      <w:r w:rsidRPr="00B02E46">
        <w:t>1.5</w:t>
      </w:r>
      <w:r w:rsidRPr="00B02E46">
        <w:t>和</w:t>
      </w:r>
      <w:r w:rsidRPr="00B02E46">
        <w:t>2.6</w:t>
      </w:r>
      <w:r w:rsidRPr="00B02E46">
        <w:t>，生成的</w:t>
      </w:r>
      <w:r w:rsidRPr="00B02E46">
        <w:t>5</w:t>
      </w:r>
      <w:r w:rsidRPr="00B02E46">
        <w:t>根平坦度为</w:t>
      </w:r>
      <w:r w:rsidRPr="00B02E46">
        <w:t>0.64 dB</w:t>
      </w:r>
      <w:r w:rsidRPr="00B02E46">
        <w:t>的光频梳如图</w:t>
      </w:r>
      <w:r w:rsidRPr="00B02E46">
        <w:t>3</w:t>
      </w:r>
      <w:r w:rsidRPr="00B02E46">
        <w:rPr>
          <w:rFonts w:hint="eastAsia"/>
        </w:rPr>
        <w:t>.</w:t>
      </w:r>
      <w:r w:rsidRPr="00B02E46">
        <w:t>2</w:t>
      </w:r>
      <w:r w:rsidRPr="00B02E46">
        <w:t>（</w:t>
      </w:r>
      <w:r w:rsidRPr="00B02E46">
        <w:t>a</w:t>
      </w:r>
      <w:r w:rsidRPr="00B02E46">
        <w:t>）所示。当</w:t>
      </w:r>
      <w:r w:rsidRPr="00B02E46">
        <w:rPr>
          <w:i/>
        </w:rPr>
        <w:t>β</w:t>
      </w:r>
      <w:r w:rsidRPr="00AE152E">
        <w:rPr>
          <w:vertAlign w:val="subscript"/>
        </w:rPr>
        <w:t>1</w:t>
      </w:r>
      <w:r w:rsidRPr="00B02E46">
        <w:t>和</w:t>
      </w:r>
      <w:r w:rsidRPr="00B02E46">
        <w:rPr>
          <w:i/>
        </w:rPr>
        <w:t>β</w:t>
      </w:r>
      <w:r w:rsidRPr="00AE152E">
        <w:rPr>
          <w:vertAlign w:val="subscript"/>
        </w:rPr>
        <w:t>2</w:t>
      </w:r>
      <w:r w:rsidRPr="00B02E46">
        <w:t>的值分别设置为</w:t>
      </w:r>
      <w:r w:rsidRPr="00B02E46">
        <w:t>4.9</w:t>
      </w:r>
      <w:r w:rsidRPr="00B02E46">
        <w:t>和</w:t>
      </w:r>
      <w:r w:rsidRPr="00B02E46">
        <w:t>4.8</w:t>
      </w:r>
      <w:r w:rsidRPr="00B02E46">
        <w:t>，生成的</w:t>
      </w:r>
      <w:r w:rsidRPr="00B02E46">
        <w:t>7</w:t>
      </w:r>
      <w:r w:rsidRPr="00B02E46">
        <w:t>根平坦度为</w:t>
      </w:r>
      <w:r w:rsidRPr="00B02E46">
        <w:t>0.93 dB</w:t>
      </w:r>
      <w:r w:rsidRPr="00B02E46">
        <w:t>的光频梳如图</w:t>
      </w:r>
      <w:r w:rsidRPr="00B02E46">
        <w:t>3</w:t>
      </w:r>
      <w:r w:rsidRPr="00B02E46">
        <w:rPr>
          <w:rFonts w:hint="eastAsia"/>
        </w:rPr>
        <w:t>.</w:t>
      </w:r>
      <w:r w:rsidRPr="00B02E46">
        <w:t>2</w:t>
      </w:r>
      <w:r w:rsidRPr="00B02E46">
        <w:t>（</w:t>
      </w:r>
      <w:r w:rsidRPr="00B02E46">
        <w:t>b</w:t>
      </w:r>
      <w:r w:rsidRPr="00B02E46">
        <w:t>）所示。当</w:t>
      </w:r>
      <w:r w:rsidRPr="00B02E46">
        <w:rPr>
          <w:i/>
        </w:rPr>
        <w:t>β</w:t>
      </w:r>
      <w:r w:rsidRPr="00AE152E">
        <w:rPr>
          <w:vertAlign w:val="subscript"/>
        </w:rPr>
        <w:t>1</w:t>
      </w:r>
      <w:r w:rsidRPr="00B02E46">
        <w:t>和</w:t>
      </w:r>
      <w:r w:rsidRPr="00B02E46">
        <w:rPr>
          <w:i/>
        </w:rPr>
        <w:t>β</w:t>
      </w:r>
      <w:r w:rsidRPr="00AE152E">
        <w:rPr>
          <w:vertAlign w:val="subscript"/>
        </w:rPr>
        <w:t>2</w:t>
      </w:r>
      <w:r w:rsidRPr="00B02E46">
        <w:t>的值分别设置为</w:t>
      </w:r>
      <w:r w:rsidRPr="00B02E46">
        <w:t>4.8</w:t>
      </w:r>
      <w:r w:rsidRPr="00B02E46">
        <w:t>和</w:t>
      </w:r>
      <w:r w:rsidRPr="00B02E46">
        <w:t>4.75</w:t>
      </w:r>
      <w:r w:rsidRPr="00B02E46">
        <w:t>，生成</w:t>
      </w:r>
      <w:r w:rsidRPr="00B02E46">
        <w:t>9</w:t>
      </w:r>
      <w:r w:rsidRPr="00B02E46">
        <w:t>根平坦度为</w:t>
      </w:r>
      <w:r w:rsidRPr="00B02E46">
        <w:t>2.45 dB</w:t>
      </w:r>
      <w:r w:rsidRPr="00B02E46">
        <w:t>的光频梳如图</w:t>
      </w:r>
      <w:r w:rsidRPr="00B02E46">
        <w:t>3</w:t>
      </w:r>
      <w:r w:rsidRPr="00B02E46">
        <w:rPr>
          <w:rFonts w:hint="eastAsia"/>
        </w:rPr>
        <w:t>.</w:t>
      </w:r>
      <w:r w:rsidRPr="00B02E46">
        <w:t>2</w:t>
      </w:r>
      <w:r w:rsidRPr="00B02E46">
        <w:t>（</w:t>
      </w:r>
      <w:r w:rsidRPr="00B02E46">
        <w:t>c</w:t>
      </w:r>
      <w:r w:rsidRPr="00B02E46">
        <w:t>）所示。当</w:t>
      </w:r>
      <w:r w:rsidRPr="00B02E46">
        <w:rPr>
          <w:i/>
        </w:rPr>
        <w:t>β</w:t>
      </w:r>
      <w:r w:rsidRPr="00AE152E">
        <w:rPr>
          <w:vertAlign w:val="subscript"/>
        </w:rPr>
        <w:t>1</w:t>
      </w:r>
      <w:r w:rsidRPr="00B02E46">
        <w:t>和</w:t>
      </w:r>
      <w:r w:rsidRPr="00B02E46">
        <w:rPr>
          <w:i/>
        </w:rPr>
        <w:t>β</w:t>
      </w:r>
      <w:r w:rsidRPr="00AE152E">
        <w:rPr>
          <w:vertAlign w:val="subscript"/>
        </w:rPr>
        <w:t>2</w:t>
      </w:r>
      <w:r w:rsidRPr="00B02E46">
        <w:t>的值分别设置为</w:t>
      </w:r>
      <w:r w:rsidRPr="00B02E46">
        <w:t>5</w:t>
      </w:r>
      <w:r w:rsidRPr="00B02E46">
        <w:t>和</w:t>
      </w:r>
      <w:r w:rsidRPr="00B02E46">
        <w:t>5.2</w:t>
      </w:r>
      <w:r w:rsidRPr="00B02E46">
        <w:t>，生成</w:t>
      </w:r>
      <w:r w:rsidRPr="00B02E46">
        <w:t>11</w:t>
      </w:r>
      <w:r w:rsidRPr="00B02E46">
        <w:t>根平坦度为</w:t>
      </w:r>
      <w:r w:rsidRPr="00B02E46">
        <w:t>3</w:t>
      </w:r>
      <w:r w:rsidRPr="00B02E46">
        <w:rPr>
          <w:rFonts w:hint="eastAsia"/>
        </w:rPr>
        <w:t>.</w:t>
      </w:r>
      <w:r w:rsidRPr="00B02E46">
        <w:t>19 dB</w:t>
      </w:r>
      <w:r w:rsidRPr="00B02E46">
        <w:t>的光频梳如图</w:t>
      </w:r>
      <w:r w:rsidRPr="00B02E46">
        <w:t>3</w:t>
      </w:r>
      <w:r w:rsidRPr="00B02E46">
        <w:rPr>
          <w:rFonts w:hint="eastAsia"/>
        </w:rPr>
        <w:t>.</w:t>
      </w:r>
      <w:r w:rsidRPr="00B02E46">
        <w:t>2</w:t>
      </w:r>
      <w:r w:rsidRPr="00B02E46">
        <w:t>（</w:t>
      </w:r>
      <w:r w:rsidRPr="00B02E46">
        <w:t>d</w:t>
      </w:r>
      <w:r w:rsidRPr="00B02E46">
        <w:t>）所示。</w:t>
      </w:r>
    </w:p>
    <w:p w:rsidR="00B02E46" w:rsidRDefault="00406BBD" w:rsidP="00B02E46">
      <w:pPr>
        <w:pStyle w:val="aff6"/>
        <w:spacing w:before="156"/>
      </w:pPr>
      <w:r>
        <w:object w:dxaOrig="10380" w:dyaOrig="9720">
          <v:shape id="_x0000_i1098" type="#_x0000_t75" style="width:357.3pt;height:334.2pt" o:ole="">
            <v:imagedata r:id="rId170" o:title=""/>
          </v:shape>
          <o:OLEObject Type="Embed" ProgID="Visio.Drawing.15" ShapeID="_x0000_i1098" DrawAspect="Content" ObjectID="_1640069258" r:id="rId171"/>
        </w:object>
      </w:r>
    </w:p>
    <w:p w:rsidR="00B02E46" w:rsidRPr="00B02E46" w:rsidRDefault="00B02E46" w:rsidP="00B02E46">
      <w:pPr>
        <w:pStyle w:val="afb"/>
      </w:pPr>
      <w:bookmarkStart w:id="178" w:name="_Toc29152534"/>
      <w:r w:rsidRPr="00B02E46">
        <w:rPr>
          <w:rFonts w:hint="eastAsia"/>
        </w:rPr>
        <w:t>图</w:t>
      </w:r>
      <w:r w:rsidRPr="00B02E46">
        <w:t>3</w:t>
      </w:r>
      <w:r w:rsidRPr="00B02E46">
        <w:rPr>
          <w:rFonts w:hint="eastAsia"/>
        </w:rPr>
        <w:t>.</w:t>
      </w:r>
      <w:r w:rsidRPr="00B02E46">
        <w:t>2</w:t>
      </w:r>
      <w:r w:rsidRPr="00B02E46">
        <w:rPr>
          <w:rFonts w:hint="eastAsia"/>
        </w:rPr>
        <w:t xml:space="preserve"> </w:t>
      </w:r>
      <w:r w:rsidRPr="00B02E46">
        <w:rPr>
          <w:rFonts w:hint="eastAsia"/>
        </w:rPr>
        <w:t>仿真产生</w:t>
      </w:r>
      <w:r w:rsidRPr="00B02E46">
        <w:t>5</w:t>
      </w:r>
      <w:r w:rsidRPr="00B02E46">
        <w:rPr>
          <w:rFonts w:hint="eastAsia"/>
        </w:rPr>
        <w:t>（</w:t>
      </w:r>
      <w:r w:rsidRPr="00B02E46">
        <w:rPr>
          <w:rFonts w:hint="eastAsia"/>
        </w:rPr>
        <w:t>a</w:t>
      </w:r>
      <w:r w:rsidRPr="00B02E46">
        <w:rPr>
          <w:rFonts w:hint="eastAsia"/>
        </w:rPr>
        <w:t>）、</w:t>
      </w:r>
      <w:r w:rsidRPr="00B02E46">
        <w:rPr>
          <w:rFonts w:hint="eastAsia"/>
        </w:rPr>
        <w:t>7</w:t>
      </w:r>
      <w:r w:rsidRPr="00B02E46">
        <w:rPr>
          <w:rFonts w:hint="eastAsia"/>
        </w:rPr>
        <w:t>（</w:t>
      </w:r>
      <w:r w:rsidRPr="00B02E46">
        <w:rPr>
          <w:rFonts w:hint="eastAsia"/>
        </w:rPr>
        <w:t>b</w:t>
      </w:r>
      <w:r w:rsidRPr="00B02E46">
        <w:rPr>
          <w:rFonts w:hint="eastAsia"/>
        </w:rPr>
        <w:t>）、</w:t>
      </w:r>
      <w:r w:rsidRPr="00B02E46">
        <w:rPr>
          <w:rFonts w:hint="eastAsia"/>
        </w:rPr>
        <w:t>9</w:t>
      </w:r>
      <w:r w:rsidRPr="00B02E46">
        <w:rPr>
          <w:rFonts w:hint="eastAsia"/>
        </w:rPr>
        <w:t>（</w:t>
      </w:r>
      <w:r w:rsidRPr="00B02E46">
        <w:rPr>
          <w:rFonts w:hint="eastAsia"/>
        </w:rPr>
        <w:t>c</w:t>
      </w:r>
      <w:r w:rsidRPr="00B02E46">
        <w:rPr>
          <w:rFonts w:hint="eastAsia"/>
        </w:rPr>
        <w:t>）、</w:t>
      </w:r>
      <w:r w:rsidRPr="00B02E46">
        <w:rPr>
          <w:rFonts w:hint="eastAsia"/>
        </w:rPr>
        <w:t>1</w:t>
      </w:r>
      <w:r w:rsidRPr="00B02E46">
        <w:t>1</w:t>
      </w:r>
      <w:r w:rsidRPr="00B02E46">
        <w:rPr>
          <w:rFonts w:hint="eastAsia"/>
        </w:rPr>
        <w:t>（</w:t>
      </w:r>
      <w:r w:rsidRPr="00B02E46">
        <w:rPr>
          <w:rFonts w:hint="eastAsia"/>
        </w:rPr>
        <w:t>d</w:t>
      </w:r>
      <w:r w:rsidRPr="00B02E46">
        <w:rPr>
          <w:rFonts w:hint="eastAsia"/>
        </w:rPr>
        <w:t>）根光频梳光谱图</w:t>
      </w:r>
      <w:bookmarkEnd w:id="178"/>
    </w:p>
    <w:p w:rsidR="00E12383" w:rsidRDefault="00E12383" w:rsidP="00B674BF">
      <w:pPr>
        <w:pStyle w:val="3"/>
      </w:pPr>
      <w:bookmarkStart w:id="179" w:name="_Toc27751802"/>
      <w:bookmarkStart w:id="180" w:name="_Toc29151352"/>
      <w:r>
        <w:rPr>
          <w:rFonts w:hint="eastAsia"/>
        </w:rPr>
        <w:t>3</w:t>
      </w:r>
      <w:r>
        <w:t xml:space="preserve">.1.2 </w:t>
      </w:r>
      <w:r w:rsidR="00A569B9">
        <w:rPr>
          <w:rFonts w:hint="eastAsia"/>
        </w:rPr>
        <w:t>增强</w:t>
      </w:r>
      <w:r w:rsidR="00B02E46" w:rsidRPr="00B02E46">
        <w:rPr>
          <w:rFonts w:hint="eastAsia"/>
        </w:rPr>
        <w:t>基于级联</w:t>
      </w:r>
      <w:r w:rsidR="00E92EAF">
        <w:rPr>
          <w:rFonts w:ascii="Times New Roman" w:hAnsi="Times New Roman" w:hint="eastAsia"/>
        </w:rPr>
        <w:t>相位</w:t>
      </w:r>
      <w:r w:rsidR="00A569B9">
        <w:rPr>
          <w:rFonts w:ascii="Times New Roman" w:hAnsi="Times New Roman" w:hint="eastAsia"/>
        </w:rPr>
        <w:t>调制器产生的</w:t>
      </w:r>
      <w:r w:rsidR="00A569B9">
        <w:rPr>
          <w:rFonts w:hint="eastAsia"/>
        </w:rPr>
        <w:t>光频梳</w:t>
      </w:r>
      <w:r w:rsidR="00B02E46" w:rsidRPr="00B02E46">
        <w:rPr>
          <w:rFonts w:hint="eastAsia"/>
        </w:rPr>
        <w:t>稳定性研究</w:t>
      </w:r>
      <w:bookmarkEnd w:id="179"/>
      <w:bookmarkEnd w:id="180"/>
    </w:p>
    <w:p w:rsidR="00450B9E" w:rsidRDefault="00450B9E" w:rsidP="00B02E46">
      <w:pPr>
        <w:ind w:firstLine="420"/>
      </w:pPr>
      <w:r w:rsidRPr="004107B4">
        <w:rPr>
          <w:rFonts w:hint="eastAsia"/>
        </w:rPr>
        <w:t>从公式（</w:t>
      </w:r>
      <w:r w:rsidRPr="004107B4">
        <w:rPr>
          <w:rFonts w:hint="eastAsia"/>
        </w:rPr>
        <w:t>3.</w:t>
      </w:r>
      <w:r>
        <w:t>3</w:t>
      </w:r>
      <w:r w:rsidRPr="004107B4">
        <w:rPr>
          <w:rFonts w:hint="eastAsia"/>
        </w:rPr>
        <w:t>）可以看出，影响输出光信号各个边带幅度的参数是</w:t>
      </w:r>
      <w:r w:rsidRPr="004107B4">
        <w:rPr>
          <w:i/>
        </w:rPr>
        <w:t>β</w:t>
      </w:r>
      <w:r w:rsidRPr="009228E2">
        <w:rPr>
          <w:vertAlign w:val="subscript"/>
        </w:rPr>
        <w:t>1</w:t>
      </w:r>
      <w:r w:rsidRPr="004107B4">
        <w:t>和</w:t>
      </w:r>
      <w:r w:rsidRPr="004107B4">
        <w:rPr>
          <w:i/>
        </w:rPr>
        <w:t>β</w:t>
      </w:r>
      <w:r w:rsidRPr="009228E2">
        <w:rPr>
          <w:vertAlign w:val="subscript"/>
        </w:rPr>
        <w:t>2</w:t>
      </w:r>
      <w:r w:rsidRPr="004107B4">
        <w:rPr>
          <w:rFonts w:hint="eastAsia"/>
        </w:rPr>
        <w:t>，其中</w:t>
      </w:r>
      <w:r w:rsidRPr="004107B4">
        <w:rPr>
          <w:i/>
        </w:rPr>
        <w:t>β</w:t>
      </w:r>
      <w:r w:rsidRPr="009228E2">
        <w:rPr>
          <w:vertAlign w:val="subscript"/>
        </w:rPr>
        <w:t>1</w:t>
      </w:r>
      <w:r w:rsidRPr="004107B4">
        <w:rPr>
          <w:i/>
        </w:rPr>
        <w:t>=</w:t>
      </w:r>
      <w:r w:rsidRPr="009228E2">
        <w:t>π</w:t>
      </w:r>
      <w:r w:rsidRPr="004107B4">
        <w:rPr>
          <w:rFonts w:eastAsia="微软雅黑"/>
          <w:i/>
        </w:rPr>
        <w:t>∙</w:t>
      </w:r>
      <w:r w:rsidRPr="004107B4">
        <w:rPr>
          <w:i/>
        </w:rPr>
        <w:t>V</w:t>
      </w:r>
      <w:r w:rsidRPr="009228E2">
        <w:rPr>
          <w:rFonts w:hint="eastAsia"/>
          <w:vertAlign w:val="subscript"/>
        </w:rPr>
        <w:t>m</w:t>
      </w:r>
      <w:r w:rsidRPr="009228E2">
        <w:rPr>
          <w:vertAlign w:val="subscript"/>
        </w:rPr>
        <w:t>1</w:t>
      </w:r>
      <w:r w:rsidRPr="004107B4">
        <w:rPr>
          <w:i/>
        </w:rPr>
        <w:t>/V</w:t>
      </w:r>
      <w:r w:rsidRPr="009228E2">
        <w:rPr>
          <w:vertAlign w:val="subscript"/>
        </w:rPr>
        <w:t>π</w:t>
      </w:r>
      <w:r w:rsidRPr="004107B4">
        <w:rPr>
          <w:rFonts w:hint="eastAsia"/>
        </w:rPr>
        <w:t>，</w:t>
      </w:r>
      <w:r w:rsidRPr="004107B4">
        <w:rPr>
          <w:i/>
        </w:rPr>
        <w:t>β</w:t>
      </w:r>
      <w:r w:rsidRPr="009228E2">
        <w:rPr>
          <w:vertAlign w:val="subscript"/>
        </w:rPr>
        <w:t>2</w:t>
      </w:r>
      <w:r w:rsidRPr="004107B4">
        <w:rPr>
          <w:i/>
        </w:rPr>
        <w:t>=</w:t>
      </w:r>
      <w:r w:rsidRPr="009228E2">
        <w:t>π</w:t>
      </w:r>
      <w:r w:rsidRPr="004107B4">
        <w:rPr>
          <w:rFonts w:eastAsia="微软雅黑"/>
          <w:i/>
        </w:rPr>
        <w:t>∙</w:t>
      </w:r>
      <w:r w:rsidRPr="004107B4">
        <w:rPr>
          <w:i/>
        </w:rPr>
        <w:t>V</w:t>
      </w:r>
      <w:r w:rsidRPr="009228E2">
        <w:rPr>
          <w:rFonts w:hint="eastAsia"/>
          <w:vertAlign w:val="subscript"/>
        </w:rPr>
        <w:t>m</w:t>
      </w:r>
      <w:r w:rsidRPr="009228E2">
        <w:rPr>
          <w:vertAlign w:val="subscript"/>
        </w:rPr>
        <w:t>2</w:t>
      </w:r>
      <w:r w:rsidRPr="004107B4">
        <w:rPr>
          <w:i/>
        </w:rPr>
        <w:t>/</w:t>
      </w:r>
      <w:r w:rsidRPr="009228E2">
        <w:rPr>
          <w:i/>
        </w:rPr>
        <w:t>V</w:t>
      </w:r>
      <w:r w:rsidRPr="009228E2">
        <w:rPr>
          <w:vertAlign w:val="subscript"/>
        </w:rPr>
        <w:t>π</w:t>
      </w:r>
      <w:r w:rsidRPr="004107B4">
        <w:rPr>
          <w:rFonts w:hint="eastAsia"/>
        </w:rPr>
        <w:t>是调制系数，在现实环境中，由于温度、振动以及材料特性等问题，使调制器的半波电压</w:t>
      </w:r>
      <w:r w:rsidRPr="004107B4">
        <w:rPr>
          <w:i/>
        </w:rPr>
        <w:t>V</w:t>
      </w:r>
      <w:r w:rsidRPr="009228E2">
        <w:rPr>
          <w:vertAlign w:val="subscript"/>
        </w:rPr>
        <w:t>π</w:t>
      </w:r>
      <w:r w:rsidRPr="004107B4">
        <w:rPr>
          <w:rFonts w:hint="eastAsia"/>
        </w:rPr>
        <w:t>产生无规律的变化。在微波功率不变的情况下，</w:t>
      </w:r>
      <w:r w:rsidRPr="004107B4">
        <w:rPr>
          <w:i/>
        </w:rPr>
        <w:t>V</w:t>
      </w:r>
      <w:r w:rsidRPr="009228E2">
        <w:rPr>
          <w:vertAlign w:val="subscript"/>
        </w:rPr>
        <w:t>π</w:t>
      </w:r>
      <w:r w:rsidRPr="004107B4">
        <w:rPr>
          <w:rFonts w:hint="eastAsia"/>
        </w:rPr>
        <w:t>的变化</w:t>
      </w:r>
      <w:r w:rsidR="00D4116C">
        <w:rPr>
          <w:rFonts w:hint="eastAsia"/>
        </w:rPr>
        <w:t>同样</w:t>
      </w:r>
      <w:r w:rsidRPr="004107B4">
        <w:rPr>
          <w:rFonts w:hint="eastAsia"/>
        </w:rPr>
        <w:t>会使也</w:t>
      </w:r>
      <w:r w:rsidRPr="004107B4">
        <w:rPr>
          <w:i/>
        </w:rPr>
        <w:t>β</w:t>
      </w:r>
      <w:r w:rsidRPr="004107B4">
        <w:rPr>
          <w:i/>
          <w:vertAlign w:val="subscript"/>
        </w:rPr>
        <w:t>1</w:t>
      </w:r>
      <w:r w:rsidRPr="004107B4">
        <w:t>和</w:t>
      </w:r>
      <w:r w:rsidRPr="004107B4">
        <w:rPr>
          <w:i/>
        </w:rPr>
        <w:t>β</w:t>
      </w:r>
      <w:r w:rsidRPr="009228E2">
        <w:rPr>
          <w:vertAlign w:val="subscript"/>
        </w:rPr>
        <w:t>2</w:t>
      </w:r>
      <w:r>
        <w:rPr>
          <w:rFonts w:hint="eastAsia"/>
        </w:rPr>
        <w:t>产生变化，从而使光频梳的稳定度发生改变。</w:t>
      </w:r>
      <w:r w:rsidRPr="004107B4">
        <w:rPr>
          <w:rFonts w:hint="eastAsia"/>
        </w:rPr>
        <w:t>这就是所有使用电光调制器共同面临的问题——偏置点漂移。本文通过降低对微波功率的需求来提高稳定性，即在同样的半波电压变化情况下</w:t>
      </w:r>
      <w:r>
        <w:rPr>
          <w:rFonts w:hint="eastAsia"/>
        </w:rPr>
        <w:t>（</w:t>
      </w:r>
      <w:r>
        <w:t>Δ</w:t>
      </w:r>
      <w:r w:rsidRPr="004107B4">
        <w:rPr>
          <w:i/>
        </w:rPr>
        <w:t>V</w:t>
      </w:r>
      <w:r w:rsidRPr="009228E2">
        <w:rPr>
          <w:vertAlign w:val="subscript"/>
        </w:rPr>
        <w:t>π</w:t>
      </w:r>
      <w:r>
        <w:rPr>
          <w:rFonts w:hint="eastAsia"/>
        </w:rPr>
        <w:t>一定）</w:t>
      </w:r>
      <w:r w:rsidRPr="004107B4">
        <w:rPr>
          <w:rFonts w:hint="eastAsia"/>
        </w:rPr>
        <w:t>，</w:t>
      </w:r>
      <w:r w:rsidRPr="004107B4">
        <w:rPr>
          <w:i/>
        </w:rPr>
        <w:t>V</w:t>
      </w:r>
      <w:r w:rsidRPr="009228E2">
        <w:rPr>
          <w:rFonts w:hint="eastAsia"/>
          <w:vertAlign w:val="subscript"/>
        </w:rPr>
        <w:t>m</w:t>
      </w:r>
      <w:r w:rsidRPr="004107B4">
        <w:rPr>
          <w:rFonts w:hint="eastAsia"/>
        </w:rPr>
        <w:t>越低，那么调制系数</w:t>
      </w:r>
      <w:r w:rsidRPr="004107B4">
        <w:rPr>
          <w:i/>
        </w:rPr>
        <w:t>β</w:t>
      </w:r>
      <w:r w:rsidR="00A93B59">
        <w:rPr>
          <w:rFonts w:hint="eastAsia"/>
        </w:rPr>
        <w:t>的变化量就越小，进而光频梳的平坦度变化就越小。因此，本</w:t>
      </w:r>
      <w:r w:rsidR="00D4116C">
        <w:rPr>
          <w:rFonts w:hint="eastAsia"/>
        </w:rPr>
        <w:t>小节</w:t>
      </w:r>
      <w:r w:rsidR="00A93B59">
        <w:rPr>
          <w:rFonts w:hint="eastAsia"/>
        </w:rPr>
        <w:t>就如何降低光频梳对调制系数的需求进行了研究</w:t>
      </w:r>
      <w:r w:rsidRPr="004107B4">
        <w:rPr>
          <w:rFonts w:hint="eastAsia"/>
        </w:rPr>
        <w:t>。</w:t>
      </w:r>
    </w:p>
    <w:p w:rsidR="00B02E46" w:rsidRPr="00B02E46" w:rsidRDefault="00B02E46" w:rsidP="00B02E46">
      <w:pPr>
        <w:ind w:firstLine="420"/>
      </w:pPr>
      <w:r w:rsidRPr="00B02E46">
        <w:rPr>
          <w:rFonts w:hint="eastAsia"/>
        </w:rPr>
        <w:t>由公式（</w:t>
      </w:r>
      <w:r w:rsidR="002F7409">
        <w:t>2.5</w:t>
      </w:r>
      <w:r w:rsidRPr="00B02E46">
        <w:t>）可以看出，</w:t>
      </w:r>
      <w:r w:rsidRPr="00B02E46">
        <w:rPr>
          <w:rFonts w:hint="eastAsia"/>
        </w:rPr>
        <w:t>光信号经过相位调制器调制后，</w:t>
      </w:r>
      <w:r w:rsidRPr="00B02E46">
        <w:t>输出光的频谱包含载波和以载波</w:t>
      </w:r>
      <w:r w:rsidRPr="00B02E46">
        <w:lastRenderedPageBreak/>
        <w:t>为对称的基波与高次谐波，在不同次的谐波上，它们的幅度不同</w:t>
      </w:r>
      <w:r w:rsidRPr="00B02E46">
        <w:rPr>
          <w:rFonts w:hint="eastAsia"/>
        </w:rPr>
        <w:t>，谐波次数越高，幅度越低，要想提高高次谐波的幅度，可以采用倍频调制法，即将输入</w:t>
      </w:r>
      <w:r w:rsidR="00AE152E">
        <w:rPr>
          <w:rFonts w:hint="eastAsia"/>
        </w:rPr>
        <w:t>相位调制器</w:t>
      </w:r>
      <w:r w:rsidRPr="00B02E46">
        <w:rPr>
          <w:rFonts w:hint="eastAsia"/>
        </w:rPr>
        <w:t>1</w:t>
      </w:r>
      <w:r w:rsidRPr="00B02E46">
        <w:rPr>
          <w:rFonts w:hint="eastAsia"/>
        </w:rPr>
        <w:t>的微波信号倍频后输入</w:t>
      </w:r>
      <w:r w:rsidR="00AE152E">
        <w:rPr>
          <w:rFonts w:hint="eastAsia"/>
        </w:rPr>
        <w:t>相位调制器</w:t>
      </w:r>
      <w:r w:rsidRPr="00B02E46">
        <w:rPr>
          <w:rFonts w:hint="eastAsia"/>
        </w:rPr>
        <w:t>2</w:t>
      </w:r>
      <w:r w:rsidRPr="00B02E46">
        <w:rPr>
          <w:rFonts w:hint="eastAsia"/>
        </w:rPr>
        <w:t>，因此公式（</w:t>
      </w:r>
      <w:r w:rsidRPr="00B02E46">
        <w:rPr>
          <w:rFonts w:hint="eastAsia"/>
        </w:rPr>
        <w:t>3.</w:t>
      </w:r>
      <w:r w:rsidRPr="00B02E46">
        <w:t>2</w:t>
      </w:r>
      <w:r w:rsidRPr="00B02E46">
        <w:rPr>
          <w:rFonts w:hint="eastAsia"/>
        </w:rPr>
        <w:t>）可以改写为：</w:t>
      </w:r>
    </w:p>
    <w:p w:rsidR="00B02E46" w:rsidRDefault="00B02E46" w:rsidP="00F752D0">
      <w:pPr>
        <w:pStyle w:val="MTDisplayEquation"/>
      </w:pPr>
      <w:r>
        <w:tab/>
      </w:r>
      <w:r w:rsidR="009228E2" w:rsidRPr="00821DF4">
        <w:rPr>
          <w:position w:val="-30"/>
        </w:rPr>
        <w:object w:dxaOrig="5840" w:dyaOrig="700">
          <v:shape id="_x0000_i1099" type="#_x0000_t75" style="width:294.45pt;height:36.55pt" o:ole="">
            <v:imagedata r:id="rId172" o:title=""/>
          </v:shape>
          <o:OLEObject Type="Embed" ProgID="Equation.DSMT4" ShapeID="_x0000_i1099" DrawAspect="Content" ObjectID="_1640069259"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3</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4</w:instrText>
      </w:r>
      <w:r w:rsidR="00C63C27">
        <w:rPr>
          <w:noProof/>
        </w:rPr>
        <w:fldChar w:fldCharType="end"/>
      </w:r>
      <w:r>
        <w:instrText>)</w:instrText>
      </w:r>
      <w:r>
        <w:fldChar w:fldCharType="end"/>
      </w:r>
    </w:p>
    <w:p w:rsidR="00B02E46" w:rsidRDefault="00B02E46" w:rsidP="00B02E46">
      <w:pPr>
        <w:ind w:firstLine="420"/>
      </w:pPr>
      <w:r w:rsidRPr="00E803D3">
        <w:t>其中</w:t>
      </w:r>
      <w:r w:rsidRPr="002A261D">
        <w:rPr>
          <w:i/>
        </w:rPr>
        <w:t>k</w:t>
      </w:r>
      <w:r w:rsidRPr="00E803D3">
        <w:t>为倍频数。</w:t>
      </w:r>
      <w:r>
        <w:rPr>
          <w:rFonts w:hint="eastAsia"/>
        </w:rPr>
        <w:t>则</w:t>
      </w:r>
      <w:r>
        <w:rPr>
          <w:rFonts w:hint="eastAsia"/>
        </w:rPr>
        <w:t>PM2</w:t>
      </w:r>
      <w:r>
        <w:rPr>
          <w:rFonts w:hint="eastAsia"/>
        </w:rPr>
        <w:t>的输出光强可表示为：</w:t>
      </w:r>
    </w:p>
    <w:p w:rsidR="00B02E46" w:rsidRDefault="00B02E46" w:rsidP="00F752D0">
      <w:pPr>
        <w:pStyle w:val="MTDisplayEquation"/>
      </w:pPr>
      <w:r>
        <w:tab/>
      </w:r>
      <w:r w:rsidR="009228E2" w:rsidRPr="00821DF4">
        <w:rPr>
          <w:position w:val="-30"/>
        </w:rPr>
        <w:object w:dxaOrig="5840" w:dyaOrig="700">
          <v:shape id="_x0000_i1100" type="#_x0000_t75" style="width:293.35pt;height:36.55pt" o:ole="">
            <v:imagedata r:id="rId174" o:title=""/>
          </v:shape>
          <o:OLEObject Type="Embed" ProgID="Equation.DSMT4" ShapeID="_x0000_i1100" DrawAspect="Content" ObjectID="_1640069260"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3</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w:instrText>
      </w:r>
      <w:r w:rsidR="00C63C27">
        <w:rPr>
          <w:noProof/>
        </w:rPr>
        <w:fldChar w:fldCharType="end"/>
      </w:r>
      <w:r>
        <w:instrText>)</w:instrText>
      </w:r>
      <w:r>
        <w:fldChar w:fldCharType="end"/>
      </w:r>
    </w:p>
    <w:p w:rsidR="004107B4" w:rsidRPr="004107B4" w:rsidRDefault="004107B4" w:rsidP="004107B4">
      <w:pPr>
        <w:ind w:firstLine="420"/>
        <w:rPr>
          <w:rFonts w:ascii="宋体" w:hAnsi="宋体"/>
        </w:rPr>
      </w:pPr>
      <w:r w:rsidRPr="004107B4">
        <w:rPr>
          <w:rFonts w:ascii="宋体" w:hAnsi="宋体"/>
        </w:rPr>
        <w:t>本小节对上小节进行了</w:t>
      </w:r>
      <w:r w:rsidRPr="004107B4">
        <w:rPr>
          <w:rFonts w:ascii="宋体" w:hAnsi="宋体" w:hint="eastAsia"/>
        </w:rPr>
        <w:t>扩展，对当</w:t>
      </w:r>
      <w:r w:rsidRPr="00D64C36">
        <w:t>PM2</w:t>
      </w:r>
      <w:r w:rsidRPr="004107B4">
        <w:rPr>
          <w:rFonts w:ascii="宋体" w:hAnsi="宋体" w:hint="eastAsia"/>
        </w:rPr>
        <w:t>的调制信号为</w:t>
      </w:r>
      <w:r w:rsidRPr="004107B4">
        <w:rPr>
          <w:i/>
        </w:rPr>
        <w:t>ω</w:t>
      </w:r>
      <w:r w:rsidRPr="009228E2">
        <w:rPr>
          <w:vertAlign w:val="subscript"/>
        </w:rPr>
        <w:t>m</w:t>
      </w:r>
      <w:r w:rsidRPr="004107B4">
        <w:rPr>
          <w:rFonts w:hint="eastAsia"/>
        </w:rPr>
        <w:t>、</w:t>
      </w:r>
      <w:r w:rsidRPr="004107B4">
        <w:rPr>
          <w:rFonts w:hint="eastAsia"/>
        </w:rPr>
        <w:t>2</w:t>
      </w:r>
      <w:r w:rsidRPr="004107B4">
        <w:rPr>
          <w:i/>
        </w:rPr>
        <w:t>ω</w:t>
      </w:r>
      <w:r w:rsidRPr="009228E2">
        <w:rPr>
          <w:vertAlign w:val="subscript"/>
        </w:rPr>
        <w:t>m</w:t>
      </w:r>
      <w:r w:rsidRPr="004107B4">
        <w:rPr>
          <w:rFonts w:hint="eastAsia"/>
        </w:rPr>
        <w:t>、</w:t>
      </w:r>
      <w:r w:rsidRPr="004107B4">
        <w:rPr>
          <w:rFonts w:hint="eastAsia"/>
        </w:rPr>
        <w:t>3</w:t>
      </w:r>
      <w:r w:rsidRPr="004107B4">
        <w:rPr>
          <w:i/>
        </w:rPr>
        <w:t>ω</w:t>
      </w:r>
      <w:r w:rsidRPr="009228E2">
        <w:rPr>
          <w:vertAlign w:val="subscript"/>
        </w:rPr>
        <w:t>m</w:t>
      </w:r>
      <w:r w:rsidRPr="004107B4">
        <w:rPr>
          <w:rFonts w:hint="eastAsia"/>
        </w:rPr>
        <w:t>和</w:t>
      </w:r>
      <w:r w:rsidRPr="004107B4">
        <w:rPr>
          <w:rFonts w:hint="eastAsia"/>
        </w:rPr>
        <w:t>4</w:t>
      </w:r>
      <w:r w:rsidRPr="004107B4">
        <w:rPr>
          <w:i/>
        </w:rPr>
        <w:t>ω</w:t>
      </w:r>
      <w:r w:rsidRPr="009228E2">
        <w:rPr>
          <w:vertAlign w:val="subscript"/>
        </w:rPr>
        <w:t>m</w:t>
      </w:r>
      <w:r w:rsidRPr="004107B4">
        <w:rPr>
          <w:rFonts w:hint="eastAsia"/>
        </w:rPr>
        <w:t>，即当</w:t>
      </w:r>
      <w:r w:rsidRPr="00A5603C">
        <w:rPr>
          <w:rFonts w:hint="eastAsia"/>
          <w:i/>
        </w:rPr>
        <w:t>k</w:t>
      </w:r>
      <w:r w:rsidRPr="004107B4">
        <w:rPr>
          <w:rFonts w:hint="eastAsia"/>
        </w:rPr>
        <w:t>=</w:t>
      </w:r>
      <w:r w:rsidRPr="004107B4">
        <w:t>1</w:t>
      </w:r>
      <w:r w:rsidRPr="004107B4">
        <w:rPr>
          <w:rFonts w:hint="eastAsia"/>
        </w:rPr>
        <w:t>、</w:t>
      </w:r>
      <w:r w:rsidRPr="004107B4">
        <w:rPr>
          <w:rFonts w:hint="eastAsia"/>
        </w:rPr>
        <w:t>2</w:t>
      </w:r>
      <w:r w:rsidRPr="004107B4">
        <w:rPr>
          <w:rFonts w:hint="eastAsia"/>
        </w:rPr>
        <w:t>、</w:t>
      </w:r>
      <w:r w:rsidRPr="004107B4">
        <w:rPr>
          <w:rFonts w:hint="eastAsia"/>
        </w:rPr>
        <w:t>3</w:t>
      </w:r>
      <w:r w:rsidRPr="004107B4">
        <w:rPr>
          <w:rFonts w:hint="eastAsia"/>
        </w:rPr>
        <w:t>、</w:t>
      </w:r>
      <w:r w:rsidRPr="004107B4">
        <w:rPr>
          <w:rFonts w:hint="eastAsia"/>
        </w:rPr>
        <w:t>4</w:t>
      </w:r>
      <w:r w:rsidRPr="004107B4">
        <w:rPr>
          <w:rFonts w:hint="eastAsia"/>
        </w:rPr>
        <w:t>是的光强输出进行了分析，但是，若</w:t>
      </w:r>
      <w:r w:rsidRPr="00A5603C">
        <w:rPr>
          <w:rFonts w:hint="eastAsia"/>
          <w:i/>
        </w:rPr>
        <w:t>k</w:t>
      </w:r>
      <w:r w:rsidRPr="004107B4">
        <w:rPr>
          <w:rFonts w:hint="eastAsia"/>
        </w:rPr>
        <w:t>的取值过大，会造成高次谐波的幅度高于低次谐波的幅度，所以要选择合适的倍频数，在保证光频梳平坦度的同时尽量降低调制系数，进而提高光频梳的稳定性。</w:t>
      </w:r>
    </w:p>
    <w:p w:rsidR="004107B4" w:rsidRDefault="004107B4" w:rsidP="004107B4">
      <w:pPr>
        <w:ind w:firstLine="420"/>
      </w:pPr>
      <w:r w:rsidRPr="004107B4">
        <w:rPr>
          <w:rFonts w:hint="eastAsia"/>
        </w:rPr>
        <w:t>根据公式（</w:t>
      </w:r>
      <w:r w:rsidRPr="004107B4">
        <w:rPr>
          <w:rFonts w:hint="eastAsia"/>
        </w:rPr>
        <w:t>3.</w:t>
      </w:r>
      <w:r w:rsidRPr="004107B4">
        <w:t>3</w:t>
      </w:r>
      <w:r w:rsidRPr="004107B4">
        <w:rPr>
          <w:rFonts w:hint="eastAsia"/>
        </w:rPr>
        <w:t>），</w:t>
      </w:r>
      <w:r w:rsidR="003847EF">
        <w:rPr>
          <w:rFonts w:hint="eastAsia"/>
        </w:rPr>
        <w:t>以产生</w:t>
      </w:r>
      <w:r w:rsidR="003847EF">
        <w:rPr>
          <w:rFonts w:hint="eastAsia"/>
        </w:rPr>
        <w:t>5</w:t>
      </w:r>
      <w:r w:rsidR="003847EF">
        <w:rPr>
          <w:rFonts w:hint="eastAsia"/>
        </w:rPr>
        <w:t>根光频梳为基准，</w:t>
      </w:r>
      <w:r w:rsidRPr="004107B4">
        <w:rPr>
          <w:rFonts w:hint="eastAsia"/>
        </w:rPr>
        <w:t>利用</w:t>
      </w:r>
      <w:r w:rsidRPr="004107B4">
        <w:t>MATLAB</w:t>
      </w:r>
      <w:r w:rsidR="003847EF">
        <w:rPr>
          <w:rFonts w:hint="eastAsia"/>
        </w:rPr>
        <w:t>进行仿真。</w:t>
      </w:r>
      <w:r w:rsidRPr="004107B4">
        <w:t>由于影响</w:t>
      </w:r>
      <w:r w:rsidR="003847EF">
        <w:rPr>
          <w:rFonts w:hint="eastAsia"/>
        </w:rPr>
        <w:t>基于级联相位调制器产生</w:t>
      </w:r>
      <w:r w:rsidRPr="004107B4">
        <w:t>光频</w:t>
      </w:r>
      <w:r w:rsidR="003847EF">
        <w:rPr>
          <w:rFonts w:hint="eastAsia"/>
        </w:rPr>
        <w:t>的</w:t>
      </w:r>
      <w:r w:rsidR="003847EF">
        <w:t>梳稳定性</w:t>
      </w:r>
      <w:r w:rsidRPr="004107B4">
        <w:t>最主要因素为偏置点漂移，</w:t>
      </w:r>
      <w:r w:rsidR="003847EF">
        <w:rPr>
          <w:rFonts w:hint="eastAsia"/>
        </w:rPr>
        <w:t>若</w:t>
      </w:r>
      <w:r w:rsidR="003847EF">
        <w:t>调制系数越低，偏置点漂移对光频梳稳定性影响越小</w:t>
      </w:r>
      <w:r w:rsidR="003847EF">
        <w:rPr>
          <w:rFonts w:hint="eastAsia"/>
        </w:rPr>
        <w:t>。再次基础之上</w:t>
      </w:r>
      <w:r w:rsidRPr="004107B4">
        <w:t>，当</w:t>
      </w:r>
      <w:r w:rsidRPr="00A5603C">
        <w:rPr>
          <w:i/>
        </w:rPr>
        <w:t>k</w:t>
      </w:r>
      <w:r w:rsidRPr="004107B4">
        <w:t>分别等于</w:t>
      </w:r>
      <w:r w:rsidRPr="004107B4">
        <w:t>1</w:t>
      </w:r>
      <w:r w:rsidRPr="004107B4">
        <w:t>、</w:t>
      </w:r>
      <w:r w:rsidRPr="004107B4">
        <w:t>2</w:t>
      </w:r>
      <w:r w:rsidRPr="004107B4">
        <w:t>、</w:t>
      </w:r>
      <w:r w:rsidRPr="004107B4">
        <w:t>3</w:t>
      </w:r>
      <w:r w:rsidRPr="004107B4">
        <w:t>、</w:t>
      </w:r>
      <w:r w:rsidRPr="004107B4">
        <w:t>4</w:t>
      </w:r>
      <w:r w:rsidR="003847EF">
        <w:t>时，</w:t>
      </w:r>
      <w:r w:rsidR="003847EF">
        <w:rPr>
          <w:rFonts w:hint="eastAsia"/>
        </w:rPr>
        <w:t>仿真了</w:t>
      </w:r>
      <w:r w:rsidRPr="004107B4">
        <w:t>产生</w:t>
      </w:r>
      <w:r w:rsidRPr="004107B4">
        <w:t>5</w:t>
      </w:r>
      <w:r w:rsidRPr="004107B4">
        <w:t>根光频梳所需要的调制系数，在保证光频梳平坦度的同时</w:t>
      </w:r>
      <w:r w:rsidR="003847EF">
        <w:rPr>
          <w:rFonts w:hint="eastAsia"/>
        </w:rPr>
        <w:t>（平坦度低于</w:t>
      </w:r>
      <w:r w:rsidR="003847EF">
        <w:rPr>
          <w:rFonts w:hint="eastAsia"/>
        </w:rPr>
        <w:t>2dB</w:t>
      </w:r>
      <w:r w:rsidR="003847EF">
        <w:rPr>
          <w:rFonts w:hint="eastAsia"/>
        </w:rPr>
        <w:t>）</w:t>
      </w:r>
      <w:r w:rsidR="003847EF">
        <w:t>，找出</w:t>
      </w:r>
      <w:r w:rsidR="003847EF">
        <w:rPr>
          <w:rFonts w:hint="eastAsia"/>
        </w:rPr>
        <w:t>产生光频梳时最低的调制系数</w:t>
      </w:r>
      <w:r w:rsidRPr="004107B4">
        <w:t>，表</w:t>
      </w:r>
      <w:r w:rsidRPr="004107B4">
        <w:t>3.2</w:t>
      </w:r>
      <w:r w:rsidRPr="004107B4">
        <w:t>列出了利用</w:t>
      </w:r>
      <w:r w:rsidRPr="004107B4">
        <w:t>MATLAB</w:t>
      </w:r>
      <w:r w:rsidRPr="004107B4">
        <w:t>对公式（</w:t>
      </w:r>
      <w:r w:rsidRPr="004107B4">
        <w:t>3.5</w:t>
      </w:r>
      <w:r w:rsidRPr="004107B4">
        <w:t>）的仿真情况。</w:t>
      </w:r>
    </w:p>
    <w:p w:rsidR="004107B4" w:rsidRPr="004107B4" w:rsidRDefault="004107B4" w:rsidP="004107B4">
      <w:pPr>
        <w:pStyle w:val="affb"/>
      </w:pPr>
      <w:bookmarkStart w:id="181" w:name="_Toc29152559"/>
      <w:r w:rsidRPr="004107B4">
        <w:t>表</w:t>
      </w:r>
      <w:r w:rsidRPr="004107B4">
        <w:t>3.2</w:t>
      </w:r>
      <w:r w:rsidR="003E3293">
        <w:t xml:space="preserve"> </w:t>
      </w:r>
      <w:r>
        <w:rPr>
          <w:rFonts w:hint="eastAsia"/>
        </w:rPr>
        <w:t>仿真</w:t>
      </w:r>
      <w:r w:rsidRPr="004107B4">
        <w:rPr>
          <w:rFonts w:hint="eastAsia"/>
        </w:rPr>
        <w:t>光频梳产生情况</w:t>
      </w:r>
      <w:bookmarkEnd w:id="181"/>
    </w:p>
    <w:tbl>
      <w:tblPr>
        <w:tblStyle w:val="33"/>
        <w:tblW w:w="0" w:type="auto"/>
        <w:jc w:val="center"/>
        <w:tblLook w:val="04A0" w:firstRow="1" w:lastRow="0" w:firstColumn="1" w:lastColumn="0" w:noHBand="0" w:noVBand="1"/>
      </w:tblPr>
      <w:tblGrid>
        <w:gridCol w:w="1807"/>
        <w:gridCol w:w="1808"/>
        <w:gridCol w:w="1807"/>
        <w:gridCol w:w="1808"/>
      </w:tblGrid>
      <w:tr w:rsidR="004107B4" w:rsidRPr="004107B4" w:rsidTr="004107B4">
        <w:trPr>
          <w:trHeight w:hRule="exact" w:val="567"/>
          <w:jc w:val="center"/>
        </w:trPr>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i/>
                <w:szCs w:val="22"/>
              </w:rPr>
            </w:pPr>
            <w:r w:rsidRPr="00E742A2">
              <w:rPr>
                <w:rFonts w:ascii="Times New Roman" w:hAnsi="Times New Roman"/>
                <w:i/>
                <w:szCs w:val="22"/>
              </w:rPr>
              <w:t>k</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i/>
                <w:szCs w:val="22"/>
              </w:rPr>
              <w:t>β</w:t>
            </w:r>
            <w:r w:rsidRPr="00E742A2">
              <w:rPr>
                <w:rFonts w:ascii="Times New Roman" w:hAnsi="Times New Roman"/>
                <w:i/>
                <w:szCs w:val="22"/>
                <w:vertAlign w:val="subscript"/>
              </w:rPr>
              <w:t>1</w:t>
            </w:r>
          </w:p>
        </w:tc>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b/>
                <w:szCs w:val="22"/>
              </w:rPr>
            </w:pPr>
            <w:r w:rsidRPr="00E742A2">
              <w:rPr>
                <w:rFonts w:ascii="Times New Roman" w:hAnsi="Times New Roman"/>
                <w:i/>
                <w:szCs w:val="22"/>
              </w:rPr>
              <w:t>β</w:t>
            </w:r>
            <w:r w:rsidRPr="00E742A2">
              <w:rPr>
                <w:rFonts w:ascii="Times New Roman" w:hAnsi="Times New Roman"/>
                <w:i/>
                <w:szCs w:val="22"/>
                <w:vertAlign w:val="subscript"/>
              </w:rPr>
              <w:t>2</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宋体" w:eastAsia="宋体" w:hAnsi="宋体"/>
                <w:szCs w:val="22"/>
              </w:rPr>
              <w:t>平坦度</w:t>
            </w:r>
            <w:r w:rsidR="00E742A2">
              <w:rPr>
                <w:rFonts w:ascii="Times New Roman" w:hAnsi="Times New Roman" w:hint="eastAsia"/>
                <w:szCs w:val="22"/>
              </w:rPr>
              <w:t>(</w:t>
            </w:r>
            <w:r w:rsidRPr="00E742A2">
              <w:rPr>
                <w:rFonts w:ascii="Times New Roman" w:hAnsi="Times New Roman"/>
                <w:szCs w:val="22"/>
              </w:rPr>
              <w:t>dB</w:t>
            </w:r>
            <w:r w:rsidR="00E742A2">
              <w:rPr>
                <w:rFonts w:ascii="Times New Roman" w:hAnsi="Times New Roman" w:hint="eastAsia"/>
                <w:szCs w:val="22"/>
              </w:rPr>
              <w:t>)</w:t>
            </w:r>
          </w:p>
        </w:tc>
      </w:tr>
      <w:tr w:rsidR="004107B4" w:rsidRPr="004107B4" w:rsidTr="004107B4">
        <w:trPr>
          <w:trHeight w:hRule="exact" w:val="567"/>
          <w:jc w:val="center"/>
        </w:trPr>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1</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2.9</w:t>
            </w:r>
          </w:p>
        </w:tc>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4.75</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0.78</w:t>
            </w:r>
          </w:p>
        </w:tc>
      </w:tr>
      <w:tr w:rsidR="004107B4" w:rsidRPr="004107B4" w:rsidTr="004107B4">
        <w:trPr>
          <w:trHeight w:hRule="exact" w:val="567"/>
          <w:jc w:val="center"/>
        </w:trPr>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2</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1.5</w:t>
            </w:r>
          </w:p>
        </w:tc>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2.6</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0.64</w:t>
            </w:r>
          </w:p>
        </w:tc>
      </w:tr>
      <w:tr w:rsidR="004107B4" w:rsidRPr="004107B4" w:rsidTr="004107B4">
        <w:trPr>
          <w:trHeight w:hRule="exact" w:val="567"/>
          <w:jc w:val="center"/>
        </w:trPr>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3</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2.85</w:t>
            </w:r>
          </w:p>
        </w:tc>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3.9</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0.81</w:t>
            </w:r>
          </w:p>
        </w:tc>
      </w:tr>
      <w:tr w:rsidR="004107B4" w:rsidRPr="004107B4" w:rsidTr="004107B4">
        <w:trPr>
          <w:trHeight w:hRule="exact" w:val="567"/>
          <w:jc w:val="center"/>
        </w:trPr>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4</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5.85</w:t>
            </w:r>
          </w:p>
        </w:tc>
        <w:tc>
          <w:tcPr>
            <w:tcW w:w="1807"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3.95</w:t>
            </w:r>
          </w:p>
        </w:tc>
        <w:tc>
          <w:tcPr>
            <w:tcW w:w="1808" w:type="dxa"/>
          </w:tcPr>
          <w:p w:rsidR="004107B4" w:rsidRPr="00E742A2" w:rsidRDefault="004107B4" w:rsidP="004107B4">
            <w:pPr>
              <w:spacing w:beforeLines="50" w:before="156" w:afterLines="50" w:after="156" w:line="300" w:lineRule="auto"/>
              <w:ind w:firstLineChars="0" w:firstLine="0"/>
              <w:jc w:val="center"/>
              <w:rPr>
                <w:rFonts w:ascii="Times New Roman" w:hAnsi="Times New Roman"/>
                <w:szCs w:val="22"/>
              </w:rPr>
            </w:pPr>
            <w:r w:rsidRPr="00E742A2">
              <w:rPr>
                <w:rFonts w:ascii="Times New Roman" w:hAnsi="Times New Roman"/>
                <w:szCs w:val="22"/>
              </w:rPr>
              <w:t>1.77</w:t>
            </w:r>
          </w:p>
        </w:tc>
      </w:tr>
    </w:tbl>
    <w:p w:rsidR="004107B4" w:rsidRPr="004107B4" w:rsidRDefault="004107B4" w:rsidP="004107B4">
      <w:pPr>
        <w:ind w:firstLine="420"/>
      </w:pPr>
      <w:r w:rsidRPr="004107B4">
        <w:t>从表</w:t>
      </w:r>
      <w:r w:rsidRPr="004107B4">
        <w:t>3.2</w:t>
      </w:r>
      <w:r w:rsidRPr="004107B4">
        <w:t>中可以看出，当</w:t>
      </w:r>
      <w:r w:rsidRPr="004107B4">
        <w:rPr>
          <w:rFonts w:hint="eastAsia"/>
          <w:i/>
        </w:rPr>
        <w:t>k</w:t>
      </w:r>
      <w:r w:rsidRPr="004107B4">
        <w:t>=2</w:t>
      </w:r>
      <w:r w:rsidRPr="004107B4">
        <w:t>时，平坦度较好，</w:t>
      </w:r>
      <w:r w:rsidR="002F7409">
        <w:rPr>
          <w:rFonts w:hint="eastAsia"/>
        </w:rPr>
        <w:t>同时</w:t>
      </w:r>
      <w:r w:rsidRPr="004107B4">
        <w:rPr>
          <w:i/>
        </w:rPr>
        <w:t>β</w:t>
      </w:r>
      <w:r w:rsidRPr="004107B4">
        <w:rPr>
          <w:i/>
          <w:vertAlign w:val="subscript"/>
        </w:rPr>
        <w:t>1</w:t>
      </w:r>
      <w:r w:rsidRPr="004107B4">
        <w:t>和</w:t>
      </w:r>
      <w:r w:rsidRPr="004107B4">
        <w:rPr>
          <w:i/>
        </w:rPr>
        <w:t>β</w:t>
      </w:r>
      <w:r w:rsidRPr="004107B4">
        <w:rPr>
          <w:i/>
          <w:vertAlign w:val="subscript"/>
        </w:rPr>
        <w:t>2</w:t>
      </w:r>
      <w:r w:rsidRPr="004107B4">
        <w:rPr>
          <w:rFonts w:hint="eastAsia"/>
        </w:rPr>
        <w:t>均达到最小值。</w:t>
      </w:r>
      <w:r w:rsidRPr="004107B4">
        <w:t>其产生的</w:t>
      </w:r>
      <w:r w:rsidRPr="004107B4">
        <w:t>5</w:t>
      </w:r>
      <w:r w:rsidRPr="004107B4">
        <w:t>根光频梳的光谱图正如图</w:t>
      </w:r>
      <w:r w:rsidRPr="004107B4">
        <w:t>3.2</w:t>
      </w:r>
      <w:r w:rsidRPr="004107B4">
        <w:t>（</w:t>
      </w:r>
      <w:r w:rsidRPr="004107B4">
        <w:t>a</w:t>
      </w:r>
      <w:r w:rsidRPr="004107B4">
        <w:t>）所示。</w:t>
      </w:r>
    </w:p>
    <w:p w:rsidR="00106829" w:rsidRDefault="004107B4" w:rsidP="004107B4">
      <w:pPr>
        <w:pStyle w:val="2"/>
      </w:pPr>
      <w:bookmarkStart w:id="182" w:name="_Toc27751803"/>
      <w:bookmarkStart w:id="183" w:name="_Toc29151353"/>
      <w:r>
        <w:t>3</w:t>
      </w:r>
      <w:r>
        <w:rPr>
          <w:rFonts w:hint="eastAsia"/>
        </w:rPr>
        <w:t>.</w:t>
      </w:r>
      <w:r>
        <w:t xml:space="preserve">2 </w:t>
      </w:r>
      <w:r w:rsidR="0006381B" w:rsidRPr="0006381B">
        <w:rPr>
          <w:rFonts w:hint="eastAsia"/>
        </w:rPr>
        <w:t>基于级联相位调制器</w:t>
      </w:r>
      <w:r w:rsidR="0006381B">
        <w:rPr>
          <w:rFonts w:hint="eastAsia"/>
        </w:rPr>
        <w:t>的高稳定度光频梳产生</w:t>
      </w:r>
      <w:r>
        <w:rPr>
          <w:rFonts w:hint="eastAsia"/>
        </w:rPr>
        <w:t>实验结果</w:t>
      </w:r>
      <w:bookmarkEnd w:id="182"/>
      <w:bookmarkEnd w:id="183"/>
    </w:p>
    <w:p w:rsidR="004107B4" w:rsidRPr="004107B4" w:rsidRDefault="006A7CF2" w:rsidP="004107B4">
      <w:pPr>
        <w:ind w:firstLine="420"/>
      </w:pPr>
      <w:r>
        <w:rPr>
          <w:rFonts w:hint="eastAsia"/>
        </w:rPr>
        <w:t>根据以上理论论证和仿真结果，</w:t>
      </w:r>
      <w:r w:rsidR="004107B4" w:rsidRPr="004107B4">
        <w:rPr>
          <w:rFonts w:hint="eastAsia"/>
        </w:rPr>
        <w:t>搭建了实验链路进行了验证，实验图如图</w:t>
      </w:r>
      <w:r w:rsidR="004107B4" w:rsidRPr="004107B4">
        <w:t>3</w:t>
      </w:r>
      <w:r w:rsidR="004107B4" w:rsidRPr="004107B4">
        <w:rPr>
          <w:rFonts w:hint="eastAsia"/>
        </w:rPr>
        <w:t>.</w:t>
      </w:r>
      <w:r w:rsidR="004107B4" w:rsidRPr="004107B4">
        <w:t>4</w:t>
      </w:r>
      <w:r w:rsidR="004107B4" w:rsidRPr="004107B4">
        <w:rPr>
          <w:rFonts w:hint="eastAsia"/>
        </w:rPr>
        <w:t>所示。激光器型号为</w:t>
      </w:r>
      <w:r w:rsidR="004107B4" w:rsidRPr="004107B4">
        <w:t>Tera</w:t>
      </w:r>
      <w:r w:rsidR="00D4116C">
        <w:rPr>
          <w:rFonts w:hint="eastAsia"/>
        </w:rPr>
        <w:t>x</w:t>
      </w:r>
      <w:r w:rsidR="004107B4" w:rsidRPr="004107B4">
        <w:t>ion NLL04</w:t>
      </w:r>
      <w:r w:rsidR="004107B4" w:rsidRPr="004107B4">
        <w:rPr>
          <w:rFonts w:hint="eastAsia"/>
        </w:rPr>
        <w:t>，最大输出功率为</w:t>
      </w:r>
      <w:r w:rsidR="004107B4" w:rsidRPr="004107B4">
        <w:rPr>
          <w:rFonts w:hint="eastAsia"/>
        </w:rPr>
        <w:t>20</w:t>
      </w:r>
      <w:r w:rsidR="000F79AE">
        <w:t xml:space="preserve"> </w:t>
      </w:r>
      <w:r w:rsidR="004107B4" w:rsidRPr="004107B4">
        <w:rPr>
          <w:rFonts w:hint="eastAsia"/>
        </w:rPr>
        <w:t>dBm</w:t>
      </w:r>
      <w:r w:rsidR="004107B4" w:rsidRPr="004107B4">
        <w:rPr>
          <w:rFonts w:hint="eastAsia"/>
        </w:rPr>
        <w:t>，中心波长为</w:t>
      </w:r>
      <w:r w:rsidR="004107B4" w:rsidRPr="004107B4">
        <w:rPr>
          <w:rFonts w:hint="eastAsia"/>
        </w:rPr>
        <w:t>1550.</w:t>
      </w:r>
      <w:r w:rsidR="004107B4" w:rsidRPr="004107B4">
        <w:t>548</w:t>
      </w:r>
      <w:r w:rsidR="00634DBF">
        <w:t xml:space="preserve"> </w:t>
      </w:r>
      <w:r w:rsidR="00634DBF">
        <w:rPr>
          <w:rFonts w:hint="eastAsia"/>
        </w:rPr>
        <w:t>nm</w:t>
      </w:r>
      <w:r w:rsidR="004107B4" w:rsidRPr="004107B4">
        <w:rPr>
          <w:rFonts w:hint="eastAsia"/>
        </w:rPr>
        <w:t>，相位调制器的型号为</w:t>
      </w:r>
      <w:r w:rsidR="004107B4" w:rsidRPr="004107B4">
        <w:t>EOspace PM-DV5-40-PFA-PFA-LV</w:t>
      </w:r>
      <w:r w:rsidR="00161FA5">
        <w:rPr>
          <w:rFonts w:hint="eastAsia"/>
        </w:rPr>
        <w:t>，调制带宽</w:t>
      </w:r>
      <w:r w:rsidR="004107B4" w:rsidRPr="004107B4">
        <w:rPr>
          <w:rFonts w:hint="eastAsia"/>
        </w:rPr>
        <w:t>为</w:t>
      </w:r>
      <w:r w:rsidR="004107B4" w:rsidRPr="004107B4">
        <w:rPr>
          <w:rFonts w:hint="eastAsia"/>
        </w:rPr>
        <w:t>40</w:t>
      </w:r>
      <w:r w:rsidR="000F79AE">
        <w:t xml:space="preserve"> </w:t>
      </w:r>
      <w:r w:rsidR="004107B4" w:rsidRPr="004107B4">
        <w:rPr>
          <w:rFonts w:hint="eastAsia"/>
        </w:rPr>
        <w:t>GHz</w:t>
      </w:r>
      <w:r w:rsidR="004107B4" w:rsidRPr="004107B4">
        <w:rPr>
          <w:rFonts w:hint="eastAsia"/>
        </w:rPr>
        <w:t>，半波电压为</w:t>
      </w:r>
      <w:r w:rsidR="004107B4" w:rsidRPr="004107B4">
        <w:rPr>
          <w:rFonts w:hint="eastAsia"/>
        </w:rPr>
        <w:t>4</w:t>
      </w:r>
      <w:r w:rsidR="000F79AE">
        <w:t xml:space="preserve"> </w:t>
      </w:r>
      <w:r w:rsidR="004107B4" w:rsidRPr="004107B4">
        <w:rPr>
          <w:rFonts w:hint="eastAsia"/>
        </w:rPr>
        <w:t>V</w:t>
      </w:r>
      <w:r w:rsidR="004107B4" w:rsidRPr="004107B4">
        <w:rPr>
          <w:rFonts w:hint="eastAsia"/>
        </w:rPr>
        <w:t>，微波源使用</w:t>
      </w:r>
      <w:r w:rsidR="004107B4" w:rsidRPr="004107B4">
        <w:lastRenderedPageBreak/>
        <w:t>Keysight N5183B</w:t>
      </w:r>
      <w:r w:rsidR="001503DB">
        <w:rPr>
          <w:rFonts w:hint="eastAsia"/>
        </w:rPr>
        <w:t>和</w:t>
      </w:r>
      <w:r w:rsidR="001503DB">
        <w:t>Keysight 8267</w:t>
      </w:r>
      <w:r w:rsidR="001503DB">
        <w:rPr>
          <w:rFonts w:hint="eastAsia"/>
        </w:rPr>
        <w:t>D</w:t>
      </w:r>
      <w:r w:rsidR="004107B4" w:rsidRPr="004107B4">
        <w:rPr>
          <w:rFonts w:hint="eastAsia"/>
        </w:rPr>
        <w:t>，光谱仪</w:t>
      </w:r>
      <w:r w:rsidR="006340DC">
        <w:rPr>
          <w:rFonts w:hint="eastAsia"/>
        </w:rPr>
        <w:t>（</w:t>
      </w:r>
      <w:r w:rsidR="006340DC">
        <w:t xml:space="preserve">Optical </w:t>
      </w:r>
      <w:r w:rsidR="006340DC">
        <w:rPr>
          <w:rFonts w:hint="eastAsia"/>
        </w:rPr>
        <w:t>S</w:t>
      </w:r>
      <w:r w:rsidR="006340DC">
        <w:t xml:space="preserve">ignal </w:t>
      </w:r>
      <w:r w:rsidR="006340DC">
        <w:rPr>
          <w:rFonts w:hint="eastAsia"/>
        </w:rPr>
        <w:t>A</w:t>
      </w:r>
      <w:r w:rsidR="006340DC" w:rsidRPr="006340DC">
        <w:t>nalyzer</w:t>
      </w:r>
      <w:r w:rsidR="006340DC">
        <w:rPr>
          <w:rFonts w:hint="eastAsia"/>
        </w:rPr>
        <w:t>，</w:t>
      </w:r>
      <w:r w:rsidR="006340DC">
        <w:rPr>
          <w:rFonts w:hint="eastAsia"/>
        </w:rPr>
        <w:t>OSA</w:t>
      </w:r>
      <w:r w:rsidR="006340DC">
        <w:rPr>
          <w:rFonts w:hint="eastAsia"/>
        </w:rPr>
        <w:t>）</w:t>
      </w:r>
      <w:r w:rsidR="004107B4" w:rsidRPr="004107B4">
        <w:rPr>
          <w:rFonts w:hint="eastAsia"/>
        </w:rPr>
        <w:t>型号为</w:t>
      </w:r>
      <w:r w:rsidR="004107B4" w:rsidRPr="004107B4">
        <w:t>Yokogawa AQ6370C</w:t>
      </w:r>
      <w:r w:rsidR="004107B4" w:rsidRPr="004107B4">
        <w:rPr>
          <w:rFonts w:hint="eastAsia"/>
        </w:rPr>
        <w:t>，其分辨率为</w:t>
      </w:r>
      <w:r w:rsidR="004107B4" w:rsidRPr="004107B4">
        <w:rPr>
          <w:rFonts w:hint="eastAsia"/>
        </w:rPr>
        <w:t>0.</w:t>
      </w:r>
      <w:r w:rsidR="004107B4" w:rsidRPr="004107B4">
        <w:t>02</w:t>
      </w:r>
      <w:r w:rsidR="000F79AE">
        <w:t xml:space="preserve"> </w:t>
      </w:r>
      <w:r w:rsidR="004107B4" w:rsidRPr="004107B4">
        <w:rPr>
          <w:rFonts w:hint="eastAsia"/>
        </w:rPr>
        <w:t>nm</w:t>
      </w:r>
      <w:r w:rsidR="004107B4" w:rsidRPr="004107B4">
        <w:rPr>
          <w:rFonts w:hint="eastAsia"/>
        </w:rPr>
        <w:t>。</w:t>
      </w:r>
    </w:p>
    <w:p w:rsidR="004107B4" w:rsidRDefault="001F1E34" w:rsidP="00690E15">
      <w:pPr>
        <w:pStyle w:val="aff6"/>
        <w:spacing w:before="156"/>
      </w:pPr>
      <w:r>
        <w:rPr>
          <w:noProof/>
        </w:rPr>
        <w:drawing>
          <wp:inline distT="0" distB="0" distL="0" distR="0" wp14:anchorId="52ECF2E3" wp14:editId="048D0651">
            <wp:extent cx="4651656" cy="2339054"/>
            <wp:effectExtent l="0" t="0" r="0" b="444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745089" cy="2386036"/>
                    </a:xfrm>
                    <a:prstGeom prst="rect">
                      <a:avLst/>
                    </a:prstGeom>
                  </pic:spPr>
                </pic:pic>
              </a:graphicData>
            </a:graphic>
          </wp:inline>
        </w:drawing>
      </w:r>
    </w:p>
    <w:p w:rsidR="004107B4" w:rsidRPr="004107B4" w:rsidRDefault="004107B4" w:rsidP="004107B4">
      <w:pPr>
        <w:pStyle w:val="afb"/>
      </w:pPr>
      <w:bookmarkStart w:id="184" w:name="_Toc29152535"/>
      <w:r w:rsidRPr="004107B4">
        <w:rPr>
          <w:rFonts w:hint="eastAsia"/>
        </w:rPr>
        <w:t>图</w:t>
      </w:r>
      <w:r w:rsidRPr="004107B4">
        <w:t>3</w:t>
      </w:r>
      <w:r w:rsidRPr="004107B4">
        <w:rPr>
          <w:rFonts w:hint="eastAsia"/>
        </w:rPr>
        <w:t>.</w:t>
      </w:r>
      <w:r w:rsidRPr="004107B4">
        <w:t xml:space="preserve">4 </w:t>
      </w:r>
      <w:r w:rsidRPr="004107B4">
        <w:rPr>
          <w:rFonts w:hint="eastAsia"/>
        </w:rPr>
        <w:t>级联</w:t>
      </w:r>
      <w:r w:rsidR="00677373">
        <w:rPr>
          <w:rFonts w:hint="eastAsia"/>
        </w:rPr>
        <w:t>相位调制器</w:t>
      </w:r>
      <w:r w:rsidRPr="004107B4">
        <w:rPr>
          <w:rFonts w:hint="eastAsia"/>
        </w:rPr>
        <w:t>产生光频梳实验图</w:t>
      </w:r>
      <w:bookmarkEnd w:id="184"/>
    </w:p>
    <w:p w:rsidR="009E3968" w:rsidRDefault="009228E2" w:rsidP="009E3968">
      <w:pPr>
        <w:ind w:firstLine="420"/>
      </w:pPr>
      <w:r>
        <w:rPr>
          <w:rFonts w:hint="eastAsia"/>
        </w:rPr>
        <w:t>实验中，激光器的输出信号经过偏振控制器</w:t>
      </w:r>
      <w:r w:rsidR="009E3968" w:rsidRPr="004107B4">
        <w:rPr>
          <w:rFonts w:hint="eastAsia"/>
        </w:rPr>
        <w:t>后被送入</w:t>
      </w:r>
      <w:r>
        <w:rPr>
          <w:rFonts w:hint="eastAsia"/>
        </w:rPr>
        <w:t>相位调制器</w:t>
      </w:r>
      <w:r w:rsidR="009E3968" w:rsidRPr="004107B4">
        <w:rPr>
          <w:rFonts w:hint="eastAsia"/>
        </w:rPr>
        <w:t>1</w:t>
      </w:r>
      <w:r w:rsidR="009E3968" w:rsidRPr="004107B4">
        <w:rPr>
          <w:rFonts w:hint="eastAsia"/>
        </w:rPr>
        <w:t>中，微波源</w:t>
      </w:r>
      <w:r w:rsidR="009E3968" w:rsidRPr="004107B4">
        <w:rPr>
          <w:rFonts w:hint="eastAsia"/>
        </w:rPr>
        <w:t>1</w:t>
      </w:r>
      <w:r w:rsidR="009E3968" w:rsidRPr="004107B4">
        <w:rPr>
          <w:rFonts w:hint="eastAsia"/>
        </w:rPr>
        <w:t>射频信号输出频率为</w:t>
      </w:r>
      <w:r w:rsidR="009E3968" w:rsidRPr="004107B4">
        <w:rPr>
          <w:rFonts w:hint="eastAsia"/>
        </w:rPr>
        <w:t>10</w:t>
      </w:r>
      <w:r w:rsidR="00A5603C">
        <w:t xml:space="preserve"> </w:t>
      </w:r>
      <w:r w:rsidR="009E3968" w:rsidRPr="004107B4">
        <w:rPr>
          <w:rFonts w:hint="eastAsia"/>
        </w:rPr>
        <w:t>GHz</w:t>
      </w:r>
      <w:r w:rsidR="009E3968" w:rsidRPr="004107B4">
        <w:rPr>
          <w:rFonts w:hint="eastAsia"/>
        </w:rPr>
        <w:t>，射频信号经过一个电移相器后被送入</w:t>
      </w:r>
      <w:r w:rsidR="006340DC">
        <w:rPr>
          <w:rFonts w:hint="eastAsia"/>
        </w:rPr>
        <w:t>相位调制器</w:t>
      </w:r>
      <w:r w:rsidR="009E3968" w:rsidRPr="004107B4">
        <w:t>1</w:t>
      </w:r>
      <w:r w:rsidR="009E3968" w:rsidRPr="004107B4">
        <w:rPr>
          <w:rFonts w:hint="eastAsia"/>
        </w:rPr>
        <w:t>，移相器主要用于微调微波源的相位延时。经过</w:t>
      </w:r>
      <w:r>
        <w:rPr>
          <w:rFonts w:hint="eastAsia"/>
        </w:rPr>
        <w:t>相位调制器</w:t>
      </w:r>
      <w:r w:rsidR="009E3968" w:rsidRPr="004107B4">
        <w:rPr>
          <w:rFonts w:hint="eastAsia"/>
        </w:rPr>
        <w:t>1</w:t>
      </w:r>
      <w:r w:rsidR="009E3968" w:rsidRPr="004107B4">
        <w:rPr>
          <w:rFonts w:hint="eastAsia"/>
        </w:rPr>
        <w:t>调制的光信号被送入</w:t>
      </w:r>
      <w:r>
        <w:rPr>
          <w:rFonts w:hint="eastAsia"/>
        </w:rPr>
        <w:t>相位调制器</w:t>
      </w:r>
      <w:r w:rsidR="009E3968" w:rsidRPr="004107B4">
        <w:rPr>
          <w:rFonts w:hint="eastAsia"/>
        </w:rPr>
        <w:t>2</w:t>
      </w:r>
      <w:r w:rsidR="009E3968" w:rsidRPr="004107B4">
        <w:rPr>
          <w:rFonts w:hint="eastAsia"/>
        </w:rPr>
        <w:t>，微波源</w:t>
      </w:r>
      <w:r w:rsidR="009E3968" w:rsidRPr="004107B4">
        <w:rPr>
          <w:rFonts w:hint="eastAsia"/>
        </w:rPr>
        <w:t>2</w:t>
      </w:r>
      <w:r w:rsidR="009E3968" w:rsidRPr="004107B4">
        <w:rPr>
          <w:rFonts w:hint="eastAsia"/>
        </w:rPr>
        <w:t>的射频信号输出频率为</w:t>
      </w:r>
      <w:r w:rsidR="009E3968" w:rsidRPr="004107B4">
        <w:rPr>
          <w:rFonts w:hint="eastAsia"/>
        </w:rPr>
        <w:t>20</w:t>
      </w:r>
      <w:r w:rsidR="000F79AE">
        <w:t xml:space="preserve"> </w:t>
      </w:r>
      <w:r w:rsidR="009E3968" w:rsidRPr="004107B4">
        <w:rPr>
          <w:rFonts w:hint="eastAsia"/>
        </w:rPr>
        <w:t>GHz</w:t>
      </w:r>
      <w:r w:rsidR="009E3968" w:rsidRPr="004107B4">
        <w:rPr>
          <w:rFonts w:hint="eastAsia"/>
        </w:rPr>
        <w:t>，射频信号直接被送入</w:t>
      </w:r>
      <w:r>
        <w:rPr>
          <w:rFonts w:hint="eastAsia"/>
        </w:rPr>
        <w:t>相位调制器</w:t>
      </w:r>
      <w:r w:rsidR="009E3968" w:rsidRPr="004107B4">
        <w:rPr>
          <w:rFonts w:hint="eastAsia"/>
        </w:rPr>
        <w:t>2</w:t>
      </w:r>
      <w:r w:rsidR="002F7409">
        <w:rPr>
          <w:rFonts w:hint="eastAsia"/>
        </w:rPr>
        <w:t>。</w:t>
      </w:r>
      <w:r w:rsidR="009E3968" w:rsidRPr="004107B4">
        <w:rPr>
          <w:rFonts w:hint="eastAsia"/>
        </w:rPr>
        <w:t>微波源</w:t>
      </w:r>
      <w:r w:rsidR="009E3968" w:rsidRPr="004107B4">
        <w:rPr>
          <w:rFonts w:hint="eastAsia"/>
        </w:rPr>
        <w:t>1</w:t>
      </w:r>
      <w:r w:rsidR="009E3968" w:rsidRPr="004107B4">
        <w:rPr>
          <w:rFonts w:hint="eastAsia"/>
        </w:rPr>
        <w:t>与微波源</w:t>
      </w:r>
      <w:r w:rsidR="009E3968" w:rsidRPr="004107B4">
        <w:rPr>
          <w:rFonts w:hint="eastAsia"/>
        </w:rPr>
        <w:t>2</w:t>
      </w:r>
      <w:r w:rsidR="002E4476">
        <w:rPr>
          <w:rFonts w:hint="eastAsia"/>
        </w:rPr>
        <w:t>要经过同步，这样</w:t>
      </w:r>
      <w:r w:rsidR="009E3968" w:rsidRPr="004107B4">
        <w:rPr>
          <w:rFonts w:hint="eastAsia"/>
        </w:rPr>
        <w:t>就可以实现</w:t>
      </w:r>
      <w:r w:rsidR="009E3968" w:rsidRPr="004107B4">
        <w:rPr>
          <w:rFonts w:hint="eastAsia"/>
        </w:rPr>
        <w:t>2</w:t>
      </w:r>
      <w:r w:rsidR="009E3968" w:rsidRPr="004107B4">
        <w:rPr>
          <w:rFonts w:hint="eastAsia"/>
        </w:rPr>
        <w:t>倍频调制。</w:t>
      </w:r>
    </w:p>
    <w:p w:rsidR="004107B4" w:rsidRPr="004107B4" w:rsidRDefault="00BE683D" w:rsidP="00110C0E">
      <w:pPr>
        <w:pStyle w:val="aff6"/>
        <w:spacing w:before="156"/>
      </w:pPr>
      <w:r>
        <w:object w:dxaOrig="5385" w:dyaOrig="4110">
          <v:shape id="_x0000_i1101" type="#_x0000_t75" style="width:221.9pt;height:168.2pt" o:ole="">
            <v:imagedata r:id="rId177" o:title=""/>
          </v:shape>
          <o:OLEObject Type="Embed" ProgID="Visio.Drawing.15" ShapeID="_x0000_i1101" DrawAspect="Content" ObjectID="_1640069261" r:id="rId178"/>
        </w:object>
      </w:r>
    </w:p>
    <w:p w:rsidR="004107B4" w:rsidRDefault="004107B4" w:rsidP="004107B4">
      <w:pPr>
        <w:pStyle w:val="afb"/>
      </w:pPr>
      <w:bookmarkStart w:id="185" w:name="_Toc29152536"/>
      <w:r w:rsidRPr="004107B4">
        <w:t>图</w:t>
      </w:r>
      <w:r w:rsidR="00A0187A">
        <w:t xml:space="preserve">3.5 </w:t>
      </w:r>
      <w:r w:rsidRPr="004107B4">
        <w:rPr>
          <w:rFonts w:hint="eastAsia"/>
        </w:rPr>
        <w:t>5</w:t>
      </w:r>
      <w:r w:rsidRPr="004107B4">
        <w:rPr>
          <w:rFonts w:hint="eastAsia"/>
        </w:rPr>
        <w:t>根光频梳实验光谱图</w:t>
      </w:r>
      <w:bookmarkEnd w:id="185"/>
    </w:p>
    <w:p w:rsidR="004107B4" w:rsidRPr="004107B4" w:rsidRDefault="00742190" w:rsidP="00742190">
      <w:pPr>
        <w:ind w:firstLine="420"/>
      </w:pPr>
      <w:r>
        <w:rPr>
          <w:rFonts w:hint="eastAsia"/>
        </w:rPr>
        <w:t>调整微波源</w:t>
      </w:r>
      <w:r>
        <w:rPr>
          <w:rFonts w:hint="eastAsia"/>
        </w:rPr>
        <w:t>1</w:t>
      </w:r>
      <w:r>
        <w:rPr>
          <w:rFonts w:hint="eastAsia"/>
        </w:rPr>
        <w:t>与微波源</w:t>
      </w:r>
      <w:r>
        <w:rPr>
          <w:rFonts w:hint="eastAsia"/>
        </w:rPr>
        <w:t>2</w:t>
      </w:r>
      <w:r>
        <w:rPr>
          <w:rFonts w:hint="eastAsia"/>
        </w:rPr>
        <w:t>的射频信号输出功率，就可以产生平坦的光频梳。当</w:t>
      </w:r>
      <w:r w:rsidR="00A93AD9">
        <w:rPr>
          <w:rFonts w:hint="eastAsia"/>
        </w:rPr>
        <w:t>相位调制器</w:t>
      </w:r>
      <w:r>
        <w:rPr>
          <w:rFonts w:hint="eastAsia"/>
        </w:rPr>
        <w:t>1</w:t>
      </w:r>
      <w:r>
        <w:rPr>
          <w:rFonts w:hint="eastAsia"/>
        </w:rPr>
        <w:t>的微波功率为</w:t>
      </w:r>
      <w:r>
        <w:rPr>
          <w:rFonts w:hint="eastAsia"/>
        </w:rPr>
        <w:t>22.4</w:t>
      </w:r>
      <w:r>
        <w:t xml:space="preserve"> </w:t>
      </w:r>
      <w:r>
        <w:rPr>
          <w:rFonts w:hint="eastAsia"/>
        </w:rPr>
        <w:t>dBm</w:t>
      </w:r>
      <w:r>
        <w:rPr>
          <w:rFonts w:hint="eastAsia"/>
        </w:rPr>
        <w:t>，</w:t>
      </w:r>
      <w:r w:rsidR="006340DC">
        <w:rPr>
          <w:rFonts w:hint="eastAsia"/>
        </w:rPr>
        <w:t>相位调制器</w:t>
      </w:r>
      <w:r>
        <w:rPr>
          <w:rFonts w:hint="eastAsia"/>
        </w:rPr>
        <w:t>2</w:t>
      </w:r>
      <w:r>
        <w:rPr>
          <w:rFonts w:hint="eastAsia"/>
        </w:rPr>
        <w:t>的微波功率为</w:t>
      </w:r>
      <w:r>
        <w:rPr>
          <w:rFonts w:hint="eastAsia"/>
        </w:rPr>
        <w:t>24.7</w:t>
      </w:r>
      <w:r>
        <w:t xml:space="preserve"> </w:t>
      </w:r>
      <w:r>
        <w:rPr>
          <w:rFonts w:hint="eastAsia"/>
        </w:rPr>
        <w:t>dBm</w:t>
      </w:r>
      <w:r w:rsidR="00D4116C">
        <w:rPr>
          <w:rFonts w:hint="eastAsia"/>
        </w:rPr>
        <w:t>时</w:t>
      </w:r>
      <w:r>
        <w:rPr>
          <w:rFonts w:hint="eastAsia"/>
        </w:rPr>
        <w:t>，产生平坦度为</w:t>
      </w:r>
      <w:r>
        <w:rPr>
          <w:rFonts w:hint="eastAsia"/>
        </w:rPr>
        <w:t>0.59</w:t>
      </w:r>
      <w:r>
        <w:t xml:space="preserve"> </w:t>
      </w:r>
      <w:r>
        <w:rPr>
          <w:rFonts w:hint="eastAsia"/>
        </w:rPr>
        <w:t>dB</w:t>
      </w:r>
      <w:r>
        <w:rPr>
          <w:rFonts w:hint="eastAsia"/>
        </w:rPr>
        <w:t>梳齿个数为</w:t>
      </w:r>
      <w:r>
        <w:rPr>
          <w:rFonts w:hint="eastAsia"/>
        </w:rPr>
        <w:t>5</w:t>
      </w:r>
      <w:r>
        <w:rPr>
          <w:rFonts w:hint="eastAsia"/>
        </w:rPr>
        <w:t>的光频梳，光谱图如图</w:t>
      </w:r>
      <w:r>
        <w:rPr>
          <w:rFonts w:hint="eastAsia"/>
        </w:rPr>
        <w:t>3.5</w:t>
      </w:r>
      <w:r>
        <w:rPr>
          <w:rFonts w:hint="eastAsia"/>
        </w:rPr>
        <w:t>所示。</w:t>
      </w:r>
      <w:r w:rsidR="004107B4" w:rsidRPr="004107B4">
        <w:rPr>
          <w:rFonts w:hint="eastAsia"/>
        </w:rPr>
        <w:t>当</w:t>
      </w:r>
      <w:r w:rsidR="006340DC">
        <w:rPr>
          <w:rFonts w:hint="eastAsia"/>
        </w:rPr>
        <w:t>相位调制器</w:t>
      </w:r>
      <w:r w:rsidR="004107B4" w:rsidRPr="004107B4">
        <w:t>1</w:t>
      </w:r>
      <w:r w:rsidR="004107B4" w:rsidRPr="004107B4">
        <w:t>的微波功率为</w:t>
      </w:r>
      <w:r w:rsidR="004107B4" w:rsidRPr="004107B4">
        <w:t>24</w:t>
      </w:r>
      <w:r w:rsidR="004107B4" w:rsidRPr="004107B4">
        <w:rPr>
          <w:rFonts w:hint="eastAsia"/>
        </w:rPr>
        <w:t>.</w:t>
      </w:r>
      <w:r w:rsidR="004107B4" w:rsidRPr="004107B4">
        <w:t>2</w:t>
      </w:r>
      <w:r w:rsidR="000F79AE">
        <w:t xml:space="preserve"> </w:t>
      </w:r>
      <w:r w:rsidR="004107B4" w:rsidRPr="004107B4">
        <w:t>dBm</w:t>
      </w:r>
      <w:r w:rsidR="004107B4" w:rsidRPr="004107B4">
        <w:t>，</w:t>
      </w:r>
      <w:r w:rsidR="006340DC">
        <w:rPr>
          <w:rFonts w:hint="eastAsia"/>
        </w:rPr>
        <w:t>相位调制器</w:t>
      </w:r>
      <w:r w:rsidR="004107B4" w:rsidRPr="004107B4">
        <w:t>2</w:t>
      </w:r>
      <w:r w:rsidR="004107B4" w:rsidRPr="004107B4">
        <w:t>的微波功率为</w:t>
      </w:r>
      <w:r w:rsidR="004107B4" w:rsidRPr="004107B4">
        <w:t>23</w:t>
      </w:r>
      <w:r w:rsidR="004107B4" w:rsidRPr="004107B4">
        <w:rPr>
          <w:rFonts w:hint="eastAsia"/>
        </w:rPr>
        <w:t>.</w:t>
      </w:r>
      <w:r w:rsidR="004107B4" w:rsidRPr="004107B4">
        <w:t>0</w:t>
      </w:r>
      <w:r w:rsidR="000F79AE">
        <w:t xml:space="preserve"> </w:t>
      </w:r>
      <w:r w:rsidR="004107B4" w:rsidRPr="004107B4">
        <w:t>dBm</w:t>
      </w:r>
      <w:r w:rsidR="00D4116C">
        <w:rPr>
          <w:rFonts w:hint="eastAsia"/>
        </w:rPr>
        <w:t>时</w:t>
      </w:r>
      <w:r w:rsidR="004107B4" w:rsidRPr="004107B4">
        <w:t>，产生平坦度为</w:t>
      </w:r>
      <w:r w:rsidR="004107B4" w:rsidRPr="004107B4">
        <w:t>2</w:t>
      </w:r>
      <w:r w:rsidR="004107B4" w:rsidRPr="004107B4">
        <w:rPr>
          <w:rFonts w:hint="eastAsia"/>
        </w:rPr>
        <w:t>.</w:t>
      </w:r>
      <w:r w:rsidR="000803E9">
        <w:t>35</w:t>
      </w:r>
      <w:r w:rsidR="000F79AE">
        <w:t xml:space="preserve"> </w:t>
      </w:r>
      <w:r w:rsidR="004107B4" w:rsidRPr="004107B4">
        <w:t>dB</w:t>
      </w:r>
      <w:r w:rsidR="004107B4" w:rsidRPr="004107B4">
        <w:t>梳齿个数为</w:t>
      </w:r>
      <w:r w:rsidR="004107B4" w:rsidRPr="004107B4">
        <w:t>7</w:t>
      </w:r>
      <w:r w:rsidR="004107B4" w:rsidRPr="004107B4">
        <w:t>的光频梳，</w:t>
      </w:r>
      <w:r w:rsidR="004107B4" w:rsidRPr="004107B4">
        <w:rPr>
          <w:rFonts w:hint="eastAsia"/>
        </w:rPr>
        <w:t>同时，可以</w:t>
      </w:r>
      <w:r w:rsidR="004107B4" w:rsidRPr="004107B4">
        <w:rPr>
          <w:rFonts w:hint="eastAsia"/>
        </w:rPr>
        <w:lastRenderedPageBreak/>
        <w:t>获得平坦度为</w:t>
      </w:r>
      <w:r w:rsidR="004107B4" w:rsidRPr="004107B4">
        <w:rPr>
          <w:rFonts w:hint="eastAsia"/>
        </w:rPr>
        <w:t>3.</w:t>
      </w:r>
      <w:r w:rsidR="000803E9">
        <w:t>92</w:t>
      </w:r>
      <w:r w:rsidR="000F79AE">
        <w:t xml:space="preserve"> </w:t>
      </w:r>
      <w:r w:rsidR="004107B4" w:rsidRPr="004107B4">
        <w:rPr>
          <w:rFonts w:hint="eastAsia"/>
        </w:rPr>
        <w:t>dB</w:t>
      </w:r>
      <w:r w:rsidR="004107B4" w:rsidRPr="004107B4">
        <w:rPr>
          <w:rFonts w:hint="eastAsia"/>
        </w:rPr>
        <w:t>梳齿个数为</w:t>
      </w:r>
      <w:r w:rsidR="004107B4" w:rsidRPr="004107B4">
        <w:rPr>
          <w:rFonts w:hint="eastAsia"/>
        </w:rPr>
        <w:t>9</w:t>
      </w:r>
      <w:r w:rsidR="004107B4" w:rsidRPr="004107B4">
        <w:rPr>
          <w:rFonts w:hint="eastAsia"/>
        </w:rPr>
        <w:t>的光频梳，</w:t>
      </w:r>
      <w:r w:rsidR="004107B4" w:rsidRPr="004107B4">
        <w:t>光谱图如图</w:t>
      </w:r>
      <w:r w:rsidR="004107B4" w:rsidRPr="004107B4">
        <w:t>3.6</w:t>
      </w:r>
      <w:r w:rsidR="004107B4" w:rsidRPr="004107B4">
        <w:t>所示。</w:t>
      </w:r>
    </w:p>
    <w:p w:rsidR="004107B4" w:rsidRDefault="00BE683D" w:rsidP="004107B4">
      <w:pPr>
        <w:pStyle w:val="aff6"/>
        <w:spacing w:before="156"/>
      </w:pPr>
      <w:r>
        <w:object w:dxaOrig="5175" w:dyaOrig="3960">
          <v:shape id="_x0000_i1102" type="#_x0000_t75" style="width:203.65pt;height:155.3pt" o:ole="">
            <v:imagedata r:id="rId179" o:title=""/>
          </v:shape>
          <o:OLEObject Type="Embed" ProgID="Visio.Drawing.15" ShapeID="_x0000_i1102" DrawAspect="Content" ObjectID="_1640069262" r:id="rId180"/>
        </w:object>
      </w:r>
    </w:p>
    <w:p w:rsidR="004107B4" w:rsidRPr="004107B4" w:rsidRDefault="004107B4" w:rsidP="004107B4">
      <w:pPr>
        <w:pStyle w:val="afb"/>
      </w:pPr>
      <w:bookmarkStart w:id="186" w:name="_Toc29152537"/>
      <w:r w:rsidRPr="004107B4">
        <w:rPr>
          <w:rFonts w:hint="eastAsia"/>
        </w:rPr>
        <w:t>图</w:t>
      </w:r>
      <w:r w:rsidRPr="004107B4">
        <w:t>3</w:t>
      </w:r>
      <w:r w:rsidRPr="004107B4">
        <w:rPr>
          <w:rFonts w:hint="eastAsia"/>
        </w:rPr>
        <w:t>.</w:t>
      </w:r>
      <w:r w:rsidRPr="004107B4">
        <w:t>6 7</w:t>
      </w:r>
      <w:r w:rsidRPr="004107B4">
        <w:rPr>
          <w:rFonts w:hint="eastAsia"/>
        </w:rPr>
        <w:t>根、</w:t>
      </w:r>
      <w:r w:rsidRPr="004107B4">
        <w:rPr>
          <w:rFonts w:hint="eastAsia"/>
        </w:rPr>
        <w:t>9</w:t>
      </w:r>
      <w:r w:rsidRPr="004107B4">
        <w:rPr>
          <w:rFonts w:hint="eastAsia"/>
        </w:rPr>
        <w:t>根光频梳实验光谱图</w:t>
      </w:r>
      <w:bookmarkEnd w:id="186"/>
    </w:p>
    <w:p w:rsidR="004107B4" w:rsidRPr="004107B4" w:rsidRDefault="004107B4" w:rsidP="004107B4">
      <w:pPr>
        <w:ind w:firstLine="420"/>
      </w:pPr>
      <w:r w:rsidRPr="004107B4">
        <w:rPr>
          <w:rFonts w:hint="eastAsia"/>
        </w:rPr>
        <w:t>搭建实验链路验证，可以看出级联</w:t>
      </w:r>
      <w:r w:rsidR="008231C3">
        <w:rPr>
          <w:rFonts w:hint="eastAsia"/>
        </w:rPr>
        <w:t>相位调制器</w:t>
      </w:r>
      <w:r w:rsidR="000F79AE">
        <w:rPr>
          <w:rFonts w:hint="eastAsia"/>
        </w:rPr>
        <w:t>的方法成功产生出</w:t>
      </w:r>
      <w:r w:rsidRPr="004107B4">
        <w:rPr>
          <w:rFonts w:hint="eastAsia"/>
        </w:rPr>
        <w:t>5</w:t>
      </w:r>
      <w:r w:rsidRPr="004107B4">
        <w:rPr>
          <w:rFonts w:hint="eastAsia"/>
        </w:rPr>
        <w:t>、</w:t>
      </w:r>
      <w:r w:rsidRPr="004107B4">
        <w:rPr>
          <w:rFonts w:hint="eastAsia"/>
        </w:rPr>
        <w:t>7</w:t>
      </w:r>
      <w:r w:rsidRPr="004107B4">
        <w:rPr>
          <w:rFonts w:hint="eastAsia"/>
        </w:rPr>
        <w:t>、</w:t>
      </w:r>
      <w:r w:rsidRPr="004107B4">
        <w:rPr>
          <w:rFonts w:hint="eastAsia"/>
        </w:rPr>
        <w:t>9</w:t>
      </w:r>
      <w:r w:rsidRPr="004107B4">
        <w:rPr>
          <w:rFonts w:hint="eastAsia"/>
        </w:rPr>
        <w:t>根平坦度为</w:t>
      </w:r>
      <w:r w:rsidRPr="004107B4">
        <w:rPr>
          <w:rFonts w:hint="eastAsia"/>
        </w:rPr>
        <w:t>0.</w:t>
      </w:r>
      <w:r w:rsidR="00044CF2">
        <w:t>59</w:t>
      </w:r>
      <w:r w:rsidR="000F79AE">
        <w:t xml:space="preserve"> </w:t>
      </w:r>
      <w:r w:rsidRPr="004107B4">
        <w:rPr>
          <w:rFonts w:hint="eastAsia"/>
        </w:rPr>
        <w:t>dB</w:t>
      </w:r>
      <w:r w:rsidRPr="004107B4">
        <w:rPr>
          <w:rFonts w:hint="eastAsia"/>
        </w:rPr>
        <w:t>、</w:t>
      </w:r>
      <w:r w:rsidRPr="004107B4">
        <w:rPr>
          <w:rFonts w:hint="eastAsia"/>
        </w:rPr>
        <w:t>2.</w:t>
      </w:r>
      <w:r w:rsidR="00044CF2">
        <w:t>35</w:t>
      </w:r>
      <w:r w:rsidR="000F79AE">
        <w:t xml:space="preserve"> </w:t>
      </w:r>
      <w:r w:rsidRPr="004107B4">
        <w:rPr>
          <w:rFonts w:hint="eastAsia"/>
        </w:rPr>
        <w:t>dB</w:t>
      </w:r>
      <w:r w:rsidRPr="004107B4">
        <w:rPr>
          <w:rFonts w:hint="eastAsia"/>
        </w:rPr>
        <w:t>、</w:t>
      </w:r>
      <w:r w:rsidRPr="004107B4">
        <w:rPr>
          <w:rFonts w:hint="eastAsia"/>
        </w:rPr>
        <w:t>3.</w:t>
      </w:r>
      <w:r w:rsidR="00044CF2">
        <w:t>92</w:t>
      </w:r>
      <w:r w:rsidR="000F79AE">
        <w:t xml:space="preserve"> </w:t>
      </w:r>
      <w:r w:rsidRPr="004107B4">
        <w:rPr>
          <w:rFonts w:hint="eastAsia"/>
        </w:rPr>
        <w:t>dB</w:t>
      </w:r>
      <w:r w:rsidRPr="004107B4">
        <w:rPr>
          <w:rFonts w:hint="eastAsia"/>
        </w:rPr>
        <w:t>的光频梳。</w:t>
      </w:r>
    </w:p>
    <w:p w:rsidR="004107B4" w:rsidRPr="004107B4" w:rsidRDefault="004107B4" w:rsidP="004107B4">
      <w:pPr>
        <w:ind w:firstLine="420"/>
      </w:pPr>
      <w:r w:rsidRPr="004107B4">
        <w:rPr>
          <w:rFonts w:hint="eastAsia"/>
        </w:rPr>
        <w:t>接下来对光频梳的稳定性进行实验测试，在本次实验中，使用级联</w:t>
      </w:r>
      <w:r w:rsidR="00A93AD9">
        <w:rPr>
          <w:rFonts w:hint="eastAsia"/>
        </w:rPr>
        <w:t>相位调制器</w:t>
      </w:r>
      <w:r w:rsidRPr="004107B4">
        <w:rPr>
          <w:rFonts w:hint="eastAsia"/>
        </w:rPr>
        <w:t>方法产生</w:t>
      </w:r>
      <w:r w:rsidRPr="004107B4">
        <w:t>5</w:t>
      </w:r>
      <w:r w:rsidRPr="004107B4">
        <w:rPr>
          <w:rFonts w:hint="eastAsia"/>
        </w:rPr>
        <w:t>根光频梳，改变倍频器的倍数，统计当</w:t>
      </w:r>
      <w:r w:rsidRPr="00A5603C">
        <w:rPr>
          <w:rFonts w:hint="eastAsia"/>
          <w:i/>
        </w:rPr>
        <w:t>k</w:t>
      </w:r>
      <w:r w:rsidRPr="004107B4">
        <w:rPr>
          <w:rFonts w:hint="eastAsia"/>
        </w:rPr>
        <w:t>=</w:t>
      </w:r>
      <w:r w:rsidRPr="004107B4">
        <w:t>1</w:t>
      </w:r>
      <w:r w:rsidRPr="004107B4">
        <w:rPr>
          <w:rFonts w:hint="eastAsia"/>
        </w:rPr>
        <w:t>、</w:t>
      </w:r>
      <w:r w:rsidRPr="004107B4">
        <w:rPr>
          <w:rFonts w:hint="eastAsia"/>
        </w:rPr>
        <w:t>2</w:t>
      </w:r>
      <w:r w:rsidRPr="004107B4">
        <w:rPr>
          <w:rFonts w:hint="eastAsia"/>
        </w:rPr>
        <w:t>、</w:t>
      </w:r>
      <w:r w:rsidRPr="004107B4">
        <w:rPr>
          <w:rFonts w:hint="eastAsia"/>
        </w:rPr>
        <w:t>3</w:t>
      </w:r>
      <w:r w:rsidRPr="004107B4">
        <w:rPr>
          <w:rFonts w:hint="eastAsia"/>
        </w:rPr>
        <w:t>、</w:t>
      </w:r>
      <w:r w:rsidRPr="004107B4">
        <w:rPr>
          <w:rFonts w:hint="eastAsia"/>
        </w:rPr>
        <w:t>4</w:t>
      </w:r>
      <w:r w:rsidRPr="004107B4">
        <w:rPr>
          <w:rFonts w:hint="eastAsia"/>
        </w:rPr>
        <w:t>时的微波功率以及光频梳的平坦度，并测量</w:t>
      </w:r>
      <w:r w:rsidRPr="00A5603C">
        <w:rPr>
          <w:rFonts w:hint="eastAsia"/>
          <w:i/>
        </w:rPr>
        <w:t>k</w:t>
      </w:r>
      <w:r w:rsidRPr="004107B4">
        <w:rPr>
          <w:rFonts w:hint="eastAsia"/>
        </w:rPr>
        <w:t>=</w:t>
      </w:r>
      <w:r w:rsidRPr="004107B4">
        <w:t>2</w:t>
      </w:r>
      <w:r w:rsidRPr="004107B4">
        <w:rPr>
          <w:rFonts w:hint="eastAsia"/>
        </w:rPr>
        <w:t>时产生</w:t>
      </w:r>
      <w:r w:rsidRPr="004107B4">
        <w:rPr>
          <w:rFonts w:hint="eastAsia"/>
        </w:rPr>
        <w:t>5</w:t>
      </w:r>
      <w:r w:rsidRPr="004107B4">
        <w:rPr>
          <w:rFonts w:hint="eastAsia"/>
        </w:rPr>
        <w:t>根光频梳在</w:t>
      </w:r>
      <w:r w:rsidRPr="004107B4">
        <w:rPr>
          <w:rFonts w:hint="eastAsia"/>
        </w:rPr>
        <w:t>4</w:t>
      </w:r>
      <w:r w:rsidRPr="004107B4">
        <w:rPr>
          <w:rFonts w:hint="eastAsia"/>
        </w:rPr>
        <w:t>小时内平坦度变化情况。在实验中，通过改变微波源</w:t>
      </w:r>
      <w:r w:rsidRPr="004107B4">
        <w:rPr>
          <w:rFonts w:hint="eastAsia"/>
        </w:rPr>
        <w:t>2</w:t>
      </w:r>
      <w:r w:rsidRPr="004107B4">
        <w:rPr>
          <w:rFonts w:hint="eastAsia"/>
        </w:rPr>
        <w:t>的射频信号输出频率来实现多倍频调制，将微波源</w:t>
      </w:r>
      <w:r w:rsidRPr="004107B4">
        <w:rPr>
          <w:rFonts w:hint="eastAsia"/>
        </w:rPr>
        <w:t>2</w:t>
      </w:r>
      <w:r w:rsidRPr="004107B4">
        <w:rPr>
          <w:rFonts w:hint="eastAsia"/>
        </w:rPr>
        <w:t>的频率分别设置为</w:t>
      </w:r>
      <w:r w:rsidRPr="004107B4">
        <w:rPr>
          <w:rFonts w:hint="eastAsia"/>
        </w:rPr>
        <w:t>10</w:t>
      </w:r>
      <w:r w:rsidR="00537BD3">
        <w:t xml:space="preserve"> </w:t>
      </w:r>
      <w:r w:rsidRPr="004107B4">
        <w:rPr>
          <w:rFonts w:hint="eastAsia"/>
        </w:rPr>
        <w:t>GHz</w:t>
      </w:r>
      <w:r w:rsidRPr="004107B4">
        <w:rPr>
          <w:rFonts w:hint="eastAsia"/>
        </w:rPr>
        <w:t>、</w:t>
      </w:r>
      <w:r w:rsidRPr="004107B4">
        <w:rPr>
          <w:rFonts w:hint="eastAsia"/>
        </w:rPr>
        <w:t>20</w:t>
      </w:r>
      <w:r w:rsidR="00537BD3">
        <w:t xml:space="preserve"> </w:t>
      </w:r>
      <w:r w:rsidRPr="004107B4">
        <w:rPr>
          <w:rFonts w:hint="eastAsia"/>
        </w:rPr>
        <w:t>GHz</w:t>
      </w:r>
      <w:r w:rsidRPr="004107B4">
        <w:rPr>
          <w:rFonts w:hint="eastAsia"/>
        </w:rPr>
        <w:t>、</w:t>
      </w:r>
      <w:r w:rsidRPr="004107B4">
        <w:rPr>
          <w:rFonts w:hint="eastAsia"/>
        </w:rPr>
        <w:t>30</w:t>
      </w:r>
      <w:r w:rsidR="00537BD3">
        <w:t xml:space="preserve"> </w:t>
      </w:r>
      <w:r w:rsidRPr="004107B4">
        <w:rPr>
          <w:rFonts w:hint="eastAsia"/>
        </w:rPr>
        <w:t>GHz</w:t>
      </w:r>
      <w:r w:rsidRPr="004107B4">
        <w:rPr>
          <w:rFonts w:hint="eastAsia"/>
        </w:rPr>
        <w:t>和</w:t>
      </w:r>
      <w:r w:rsidRPr="004107B4">
        <w:rPr>
          <w:rFonts w:hint="eastAsia"/>
        </w:rPr>
        <w:t>40</w:t>
      </w:r>
      <w:r w:rsidR="00537BD3">
        <w:t xml:space="preserve"> </w:t>
      </w:r>
      <w:r w:rsidRPr="004107B4">
        <w:rPr>
          <w:rFonts w:hint="eastAsia"/>
        </w:rPr>
        <w:t>GHz</w:t>
      </w:r>
      <w:r w:rsidRPr="004107B4">
        <w:rPr>
          <w:rFonts w:hint="eastAsia"/>
        </w:rPr>
        <w:t>，就可以实现一倍频、二倍频、三倍频和四倍频调制。</w:t>
      </w:r>
    </w:p>
    <w:p w:rsidR="004107B4" w:rsidRDefault="004107B4" w:rsidP="004107B4">
      <w:pPr>
        <w:ind w:firstLine="420"/>
      </w:pPr>
      <w:r w:rsidRPr="004107B4">
        <w:rPr>
          <w:rFonts w:hint="eastAsia"/>
        </w:rPr>
        <w:t>改变微波源</w:t>
      </w:r>
      <w:r w:rsidRPr="004107B4">
        <w:rPr>
          <w:rFonts w:hint="eastAsia"/>
        </w:rPr>
        <w:t>1</w:t>
      </w:r>
      <w:r w:rsidRPr="004107B4">
        <w:rPr>
          <w:rFonts w:hint="eastAsia"/>
        </w:rPr>
        <w:t>与微波源</w:t>
      </w:r>
      <w:r w:rsidRPr="004107B4">
        <w:rPr>
          <w:rFonts w:hint="eastAsia"/>
        </w:rPr>
        <w:t>2</w:t>
      </w:r>
      <w:r w:rsidR="00555F3B">
        <w:rPr>
          <w:rFonts w:hint="eastAsia"/>
        </w:rPr>
        <w:t>的射频信号输出功率，使之产生平坦的光频梳。</w:t>
      </w:r>
      <w:r w:rsidRPr="004107B4">
        <w:rPr>
          <w:rFonts w:hint="eastAsia"/>
        </w:rPr>
        <w:t>记录产生光频梳时的微波功率和光频梳的平坦度。表</w:t>
      </w:r>
      <w:r w:rsidRPr="004107B4">
        <w:t>3</w:t>
      </w:r>
      <w:r w:rsidRPr="004107B4">
        <w:rPr>
          <w:rFonts w:hint="eastAsia"/>
        </w:rPr>
        <w:t>.</w:t>
      </w:r>
      <w:r w:rsidRPr="004107B4">
        <w:t>3</w:t>
      </w:r>
      <w:r w:rsidRPr="004107B4">
        <w:rPr>
          <w:rFonts w:hint="eastAsia"/>
        </w:rPr>
        <w:t>列出了在实验系统中产生</w:t>
      </w:r>
      <w:r w:rsidRPr="004107B4">
        <w:rPr>
          <w:rFonts w:hint="eastAsia"/>
        </w:rPr>
        <w:t>5</w:t>
      </w:r>
      <w:r w:rsidR="004D707B">
        <w:rPr>
          <w:rFonts w:hint="eastAsia"/>
        </w:rPr>
        <w:t>根光频梳所需的</w:t>
      </w:r>
      <w:r w:rsidRPr="004107B4">
        <w:rPr>
          <w:rFonts w:hint="eastAsia"/>
        </w:rPr>
        <w:t>微波功率和平坦度，从表中可以看出，当</w:t>
      </w:r>
      <w:r w:rsidRPr="00A5603C">
        <w:rPr>
          <w:rFonts w:hint="eastAsia"/>
          <w:i/>
        </w:rPr>
        <w:t>k</w:t>
      </w:r>
      <w:r w:rsidRPr="004107B4">
        <w:rPr>
          <w:rFonts w:hint="eastAsia"/>
        </w:rPr>
        <w:t>=</w:t>
      </w:r>
      <w:r w:rsidRPr="004107B4">
        <w:t>2</w:t>
      </w:r>
      <w:r w:rsidRPr="004107B4">
        <w:rPr>
          <w:rFonts w:hint="eastAsia"/>
        </w:rPr>
        <w:t>时，产生的光频梳平坦度较好。</w:t>
      </w:r>
    </w:p>
    <w:p w:rsidR="004107B4" w:rsidRPr="004107B4" w:rsidRDefault="004107B4" w:rsidP="004107B4">
      <w:pPr>
        <w:pStyle w:val="affb"/>
      </w:pPr>
      <w:bookmarkStart w:id="187" w:name="_Toc29152560"/>
      <w:r w:rsidRPr="004107B4">
        <w:rPr>
          <w:rFonts w:hint="eastAsia"/>
        </w:rPr>
        <w:t>表</w:t>
      </w:r>
      <w:r w:rsidRPr="004107B4">
        <w:t>3</w:t>
      </w:r>
      <w:r w:rsidRPr="004107B4">
        <w:rPr>
          <w:rFonts w:hint="eastAsia"/>
        </w:rPr>
        <w:t>.</w:t>
      </w:r>
      <w:r w:rsidRPr="004107B4">
        <w:t xml:space="preserve">3 </w:t>
      </w:r>
      <w:r w:rsidRPr="004107B4">
        <w:rPr>
          <w:rFonts w:hint="eastAsia"/>
        </w:rPr>
        <w:t>光频梳产生实验情况</w:t>
      </w:r>
      <w:bookmarkEnd w:id="187"/>
    </w:p>
    <w:tbl>
      <w:tblPr>
        <w:tblStyle w:val="42"/>
        <w:tblW w:w="0" w:type="auto"/>
        <w:jc w:val="center"/>
        <w:tblLook w:val="04A0" w:firstRow="1" w:lastRow="0" w:firstColumn="1" w:lastColumn="0" w:noHBand="0" w:noVBand="1"/>
      </w:tblPr>
      <w:tblGrid>
        <w:gridCol w:w="1807"/>
        <w:gridCol w:w="1808"/>
        <w:gridCol w:w="1807"/>
        <w:gridCol w:w="1808"/>
      </w:tblGrid>
      <w:tr w:rsidR="004107B4" w:rsidRPr="004107B4" w:rsidTr="004107B4">
        <w:trPr>
          <w:trHeight w:hRule="exact" w:val="567"/>
          <w:jc w:val="center"/>
        </w:trPr>
        <w:tc>
          <w:tcPr>
            <w:tcW w:w="1807" w:type="dxa"/>
          </w:tcPr>
          <w:p w:rsidR="004107B4" w:rsidRPr="00A5603C" w:rsidRDefault="004107B4" w:rsidP="004107B4">
            <w:pPr>
              <w:spacing w:beforeLines="50" w:before="156" w:afterLines="50" w:after="156" w:line="300" w:lineRule="auto"/>
              <w:ind w:firstLineChars="0" w:firstLine="0"/>
              <w:jc w:val="center"/>
              <w:rPr>
                <w:rFonts w:ascii="Times New Roman" w:eastAsia="宋体" w:hAnsi="Times New Roman"/>
                <w:i/>
                <w:szCs w:val="22"/>
              </w:rPr>
            </w:pPr>
            <w:r w:rsidRPr="00A5603C">
              <w:rPr>
                <w:rFonts w:ascii="Times New Roman" w:eastAsia="宋体" w:hAnsi="Times New Roman"/>
                <w:i/>
                <w:szCs w:val="22"/>
              </w:rPr>
              <w:t>k</w:t>
            </w:r>
          </w:p>
        </w:tc>
        <w:tc>
          <w:tcPr>
            <w:tcW w:w="1808"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i/>
                <w:szCs w:val="22"/>
              </w:rPr>
              <w:t>P</w:t>
            </w:r>
            <w:r w:rsidRPr="00A93AD9">
              <w:rPr>
                <w:rFonts w:ascii="Times New Roman" w:eastAsia="宋体" w:hAnsi="Times New Roman"/>
                <w:szCs w:val="22"/>
                <w:vertAlign w:val="subscript"/>
              </w:rPr>
              <w:t>m1</w:t>
            </w:r>
            <w:r w:rsidRPr="00F54B47">
              <w:rPr>
                <w:rFonts w:ascii="Times New Roman" w:eastAsia="宋体" w:hAnsi="Times New Roman"/>
                <w:szCs w:val="22"/>
              </w:rPr>
              <w:t>（</w:t>
            </w:r>
            <w:r w:rsidRPr="00F54B47">
              <w:rPr>
                <w:rFonts w:ascii="Times New Roman" w:eastAsia="宋体" w:hAnsi="Times New Roman"/>
                <w:szCs w:val="22"/>
              </w:rPr>
              <w:t>dBm</w:t>
            </w:r>
            <w:r w:rsidRPr="00F54B47">
              <w:rPr>
                <w:rFonts w:ascii="Times New Roman" w:eastAsia="宋体" w:hAnsi="Times New Roman"/>
                <w:szCs w:val="22"/>
              </w:rPr>
              <w:t>）</w:t>
            </w:r>
          </w:p>
        </w:tc>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b/>
                <w:szCs w:val="22"/>
              </w:rPr>
            </w:pPr>
            <w:r w:rsidRPr="00F54B47">
              <w:rPr>
                <w:rFonts w:ascii="Times New Roman" w:eastAsia="宋体" w:hAnsi="Times New Roman"/>
                <w:i/>
                <w:szCs w:val="22"/>
              </w:rPr>
              <w:t>P</w:t>
            </w:r>
            <w:r w:rsidRPr="00A93AD9">
              <w:rPr>
                <w:rFonts w:ascii="Times New Roman" w:eastAsia="宋体" w:hAnsi="Times New Roman"/>
                <w:szCs w:val="22"/>
                <w:vertAlign w:val="subscript"/>
              </w:rPr>
              <w:t>m2</w:t>
            </w:r>
            <w:r w:rsidRPr="00F54B47">
              <w:rPr>
                <w:rFonts w:ascii="Times New Roman" w:eastAsia="宋体" w:hAnsi="Times New Roman"/>
                <w:szCs w:val="22"/>
              </w:rPr>
              <w:t>（</w:t>
            </w:r>
            <w:r w:rsidRPr="00F54B47">
              <w:rPr>
                <w:rFonts w:ascii="Times New Roman" w:eastAsia="宋体" w:hAnsi="Times New Roman"/>
                <w:szCs w:val="22"/>
              </w:rPr>
              <w:t>dBm</w:t>
            </w:r>
            <w:r w:rsidRPr="00F54B47">
              <w:rPr>
                <w:rFonts w:ascii="Times New Roman" w:eastAsia="宋体" w:hAnsi="Times New Roman"/>
                <w:szCs w:val="22"/>
              </w:rPr>
              <w:t>）</w:t>
            </w:r>
          </w:p>
        </w:tc>
        <w:tc>
          <w:tcPr>
            <w:tcW w:w="1808" w:type="dxa"/>
          </w:tcPr>
          <w:p w:rsidR="004107B4" w:rsidRPr="00F54B47" w:rsidRDefault="00F54B47" w:rsidP="00F54B47">
            <w:pPr>
              <w:spacing w:beforeLines="50" w:before="156" w:afterLines="50" w:after="156" w:line="300" w:lineRule="auto"/>
              <w:ind w:firstLineChars="0" w:firstLine="0"/>
              <w:jc w:val="center"/>
              <w:rPr>
                <w:rFonts w:ascii="Times New Roman" w:eastAsia="宋体" w:hAnsi="Times New Roman"/>
                <w:szCs w:val="22"/>
              </w:rPr>
            </w:pPr>
            <w:r>
              <w:rPr>
                <w:rFonts w:ascii="Times New Roman" w:eastAsia="宋体" w:hAnsi="Times New Roman"/>
                <w:szCs w:val="22"/>
              </w:rPr>
              <w:t>平坦度</w:t>
            </w:r>
            <w:r>
              <w:rPr>
                <w:rFonts w:ascii="Times New Roman" w:eastAsia="宋体" w:hAnsi="Times New Roman" w:hint="eastAsia"/>
                <w:szCs w:val="22"/>
              </w:rPr>
              <w:t>(</w:t>
            </w:r>
            <w:r>
              <w:rPr>
                <w:rFonts w:ascii="Times New Roman" w:eastAsia="宋体" w:hAnsi="Times New Roman"/>
                <w:szCs w:val="22"/>
              </w:rPr>
              <w:t>d</w:t>
            </w:r>
            <w:r w:rsidR="004107B4" w:rsidRPr="00F54B47">
              <w:rPr>
                <w:rFonts w:ascii="Times New Roman" w:eastAsia="宋体" w:hAnsi="Times New Roman"/>
                <w:szCs w:val="22"/>
              </w:rPr>
              <w:t>B</w:t>
            </w:r>
            <w:r>
              <w:rPr>
                <w:rFonts w:ascii="Times New Roman" w:eastAsia="宋体" w:hAnsi="Times New Roman" w:hint="eastAsia"/>
                <w:szCs w:val="22"/>
              </w:rPr>
              <w:t>)</w:t>
            </w:r>
          </w:p>
        </w:tc>
      </w:tr>
      <w:tr w:rsidR="004107B4" w:rsidRPr="004107B4" w:rsidTr="004107B4">
        <w:trPr>
          <w:trHeight w:hRule="exact" w:val="567"/>
          <w:jc w:val="center"/>
        </w:trPr>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1</w:t>
            </w:r>
          </w:p>
        </w:tc>
        <w:tc>
          <w:tcPr>
            <w:tcW w:w="1808"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2.7</w:t>
            </w:r>
          </w:p>
        </w:tc>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2.8</w:t>
            </w:r>
          </w:p>
        </w:tc>
        <w:tc>
          <w:tcPr>
            <w:tcW w:w="1808"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3.57</w:t>
            </w:r>
          </w:p>
        </w:tc>
      </w:tr>
      <w:tr w:rsidR="004107B4" w:rsidRPr="004107B4" w:rsidTr="004107B4">
        <w:trPr>
          <w:trHeight w:hRule="exact" w:val="567"/>
          <w:jc w:val="center"/>
        </w:trPr>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w:t>
            </w:r>
          </w:p>
        </w:tc>
        <w:tc>
          <w:tcPr>
            <w:tcW w:w="1808"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19.6</w:t>
            </w:r>
          </w:p>
        </w:tc>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2.8</w:t>
            </w:r>
          </w:p>
        </w:tc>
        <w:tc>
          <w:tcPr>
            <w:tcW w:w="1808" w:type="dxa"/>
          </w:tcPr>
          <w:p w:rsidR="004107B4" w:rsidRPr="00F54B47" w:rsidRDefault="00044CF2" w:rsidP="004107B4">
            <w:pPr>
              <w:spacing w:beforeLines="50" w:before="156" w:afterLines="50" w:after="156" w:line="300" w:lineRule="auto"/>
              <w:ind w:firstLineChars="0" w:firstLine="0"/>
              <w:jc w:val="center"/>
              <w:rPr>
                <w:rFonts w:ascii="Times New Roman" w:eastAsia="宋体" w:hAnsi="Times New Roman"/>
                <w:szCs w:val="22"/>
              </w:rPr>
            </w:pPr>
            <w:r>
              <w:rPr>
                <w:rFonts w:ascii="Times New Roman" w:eastAsia="宋体" w:hAnsi="Times New Roman"/>
                <w:szCs w:val="22"/>
              </w:rPr>
              <w:t>0.97</w:t>
            </w:r>
          </w:p>
        </w:tc>
      </w:tr>
      <w:tr w:rsidR="004107B4" w:rsidRPr="004107B4" w:rsidTr="004107B4">
        <w:trPr>
          <w:trHeight w:hRule="exact" w:val="567"/>
          <w:jc w:val="center"/>
        </w:trPr>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3</w:t>
            </w:r>
          </w:p>
        </w:tc>
        <w:tc>
          <w:tcPr>
            <w:tcW w:w="1808"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w:t>
            </w:r>
            <w:r w:rsidR="00760F74" w:rsidRPr="00F54B47">
              <w:rPr>
                <w:rFonts w:ascii="Times New Roman" w:eastAsia="宋体" w:hAnsi="Times New Roman"/>
                <w:szCs w:val="22"/>
              </w:rPr>
              <w:t>2</w:t>
            </w:r>
            <w:r w:rsidRPr="00F54B47">
              <w:rPr>
                <w:rFonts w:ascii="Times New Roman" w:eastAsia="宋体" w:hAnsi="Times New Roman"/>
                <w:szCs w:val="22"/>
              </w:rPr>
              <w:t>.</w:t>
            </w:r>
            <w:r w:rsidR="00760F74" w:rsidRPr="00F54B47">
              <w:rPr>
                <w:rFonts w:ascii="Times New Roman" w:eastAsia="宋体" w:hAnsi="Times New Roman"/>
                <w:szCs w:val="22"/>
              </w:rPr>
              <w:t>3</w:t>
            </w:r>
          </w:p>
        </w:tc>
        <w:tc>
          <w:tcPr>
            <w:tcW w:w="1807" w:type="dxa"/>
          </w:tcPr>
          <w:p w:rsidR="004107B4" w:rsidRPr="00F54B47" w:rsidRDefault="00760F7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3.8</w:t>
            </w:r>
          </w:p>
        </w:tc>
        <w:tc>
          <w:tcPr>
            <w:tcW w:w="1808" w:type="dxa"/>
          </w:tcPr>
          <w:p w:rsidR="004107B4" w:rsidRPr="00F54B47" w:rsidRDefault="00044CF2" w:rsidP="004107B4">
            <w:pPr>
              <w:spacing w:beforeLines="50" w:before="156" w:afterLines="50" w:after="156" w:line="300" w:lineRule="auto"/>
              <w:ind w:firstLineChars="0" w:firstLine="0"/>
              <w:jc w:val="center"/>
              <w:rPr>
                <w:rFonts w:ascii="Times New Roman" w:eastAsia="宋体" w:hAnsi="Times New Roman"/>
                <w:szCs w:val="22"/>
              </w:rPr>
            </w:pPr>
            <w:r>
              <w:rPr>
                <w:rFonts w:ascii="Times New Roman" w:eastAsia="宋体" w:hAnsi="Times New Roman"/>
                <w:szCs w:val="22"/>
              </w:rPr>
              <w:t>3.58</w:t>
            </w:r>
          </w:p>
        </w:tc>
      </w:tr>
      <w:tr w:rsidR="004107B4" w:rsidRPr="004107B4" w:rsidTr="004107B4">
        <w:trPr>
          <w:trHeight w:hRule="exact" w:val="567"/>
          <w:jc w:val="center"/>
        </w:trPr>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4</w:t>
            </w:r>
          </w:p>
        </w:tc>
        <w:tc>
          <w:tcPr>
            <w:tcW w:w="1808"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2.8</w:t>
            </w:r>
          </w:p>
        </w:tc>
        <w:tc>
          <w:tcPr>
            <w:tcW w:w="1807"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23.0</w:t>
            </w:r>
          </w:p>
        </w:tc>
        <w:tc>
          <w:tcPr>
            <w:tcW w:w="1808" w:type="dxa"/>
          </w:tcPr>
          <w:p w:rsidR="004107B4" w:rsidRPr="00F54B47" w:rsidRDefault="004107B4" w:rsidP="004107B4">
            <w:pPr>
              <w:spacing w:beforeLines="50" w:before="156" w:afterLines="50" w:after="156" w:line="300" w:lineRule="auto"/>
              <w:ind w:firstLineChars="0" w:firstLine="0"/>
              <w:jc w:val="center"/>
              <w:rPr>
                <w:rFonts w:ascii="Times New Roman" w:eastAsia="宋体" w:hAnsi="Times New Roman"/>
                <w:szCs w:val="22"/>
              </w:rPr>
            </w:pPr>
            <w:r w:rsidRPr="00F54B47">
              <w:rPr>
                <w:rFonts w:ascii="Times New Roman" w:eastAsia="宋体" w:hAnsi="Times New Roman"/>
                <w:szCs w:val="22"/>
              </w:rPr>
              <w:t>7.04</w:t>
            </w:r>
          </w:p>
        </w:tc>
      </w:tr>
    </w:tbl>
    <w:p w:rsidR="004107B4" w:rsidRPr="004107B4" w:rsidRDefault="008410FA" w:rsidP="004107B4">
      <w:pPr>
        <w:ind w:firstLine="420"/>
      </w:pPr>
      <w:r>
        <w:rPr>
          <w:rFonts w:hint="eastAsia"/>
        </w:rPr>
        <w:t>从</w:t>
      </w:r>
      <w:r w:rsidR="004107B4" w:rsidRPr="004107B4">
        <w:rPr>
          <w:rFonts w:hint="eastAsia"/>
        </w:rPr>
        <w:t>表中微波功率与</w:t>
      </w:r>
      <w:r w:rsidR="004107B4" w:rsidRPr="004107B4">
        <w:rPr>
          <w:rFonts w:hint="eastAsia"/>
          <w:i/>
        </w:rPr>
        <w:t>k</w:t>
      </w:r>
      <w:r w:rsidR="004107B4" w:rsidRPr="004107B4">
        <w:rPr>
          <w:rFonts w:hint="eastAsia"/>
        </w:rPr>
        <w:t>的关系可以看出当</w:t>
      </w:r>
      <w:r w:rsidR="004107B4" w:rsidRPr="004107B4">
        <w:rPr>
          <w:rFonts w:hint="eastAsia"/>
          <w:i/>
        </w:rPr>
        <w:t>k</w:t>
      </w:r>
      <w:r w:rsidR="004107B4" w:rsidRPr="004107B4">
        <w:rPr>
          <w:rFonts w:hint="eastAsia"/>
        </w:rPr>
        <w:t>=</w:t>
      </w:r>
      <w:r w:rsidR="004107B4" w:rsidRPr="004107B4">
        <w:t>2</w:t>
      </w:r>
      <w:r w:rsidR="004107B4" w:rsidRPr="004107B4">
        <w:rPr>
          <w:rFonts w:hint="eastAsia"/>
        </w:rPr>
        <w:t>时</w:t>
      </w:r>
      <w:r w:rsidR="004107B4" w:rsidRPr="004107B4">
        <w:rPr>
          <w:rFonts w:hint="eastAsia"/>
          <w:i/>
        </w:rPr>
        <w:t>P</w:t>
      </w:r>
      <w:r w:rsidR="004107B4" w:rsidRPr="00A93AD9">
        <w:rPr>
          <w:vertAlign w:val="subscript"/>
        </w:rPr>
        <w:t>m1</w:t>
      </w:r>
      <w:r w:rsidR="004107B4" w:rsidRPr="004107B4">
        <w:rPr>
          <w:rFonts w:hint="eastAsia"/>
        </w:rPr>
        <w:t>与</w:t>
      </w:r>
      <w:r w:rsidR="004107B4" w:rsidRPr="00A93AD9">
        <w:rPr>
          <w:rFonts w:hint="eastAsia"/>
          <w:i/>
        </w:rPr>
        <w:t>P</w:t>
      </w:r>
      <w:r w:rsidR="004107B4" w:rsidRPr="00A93AD9">
        <w:rPr>
          <w:rFonts w:hint="eastAsia"/>
          <w:vertAlign w:val="subscript"/>
        </w:rPr>
        <w:t>m2</w:t>
      </w:r>
      <w:r>
        <w:rPr>
          <w:rFonts w:hint="eastAsia"/>
        </w:rPr>
        <w:t>均达</w:t>
      </w:r>
      <w:r w:rsidR="00A16D40">
        <w:rPr>
          <w:rFonts w:hint="eastAsia"/>
        </w:rPr>
        <w:t>到最小值。为进一步验证二倍频调制在平坦度和微波功率上的优势，</w:t>
      </w:r>
      <w:r>
        <w:rPr>
          <w:rFonts w:hint="eastAsia"/>
        </w:rPr>
        <w:t>进一步测量了在不同平坦度情况下所需要的微波功率</w:t>
      </w:r>
      <w:r w:rsidR="00D4116C">
        <w:rPr>
          <w:rFonts w:hint="eastAsia"/>
        </w:rPr>
        <w:t>。</w:t>
      </w:r>
      <w:r>
        <w:rPr>
          <w:rFonts w:hint="eastAsia"/>
        </w:rPr>
        <w:t>如图</w:t>
      </w:r>
      <w:r w:rsidR="00555F3B">
        <w:t>3</w:t>
      </w:r>
      <w:r>
        <w:rPr>
          <w:rFonts w:hint="eastAsia"/>
        </w:rPr>
        <w:t>.</w:t>
      </w:r>
      <w:r>
        <w:t>7</w:t>
      </w:r>
      <w:r>
        <w:rPr>
          <w:rFonts w:hint="eastAsia"/>
        </w:rPr>
        <w:t>（</w:t>
      </w:r>
      <w:r>
        <w:rPr>
          <w:rFonts w:hint="eastAsia"/>
        </w:rPr>
        <w:t>a</w:t>
      </w:r>
      <w:r>
        <w:rPr>
          <w:rFonts w:hint="eastAsia"/>
        </w:rPr>
        <w:t>）所示是微波源</w:t>
      </w:r>
      <w:r>
        <w:rPr>
          <w:rFonts w:hint="eastAsia"/>
        </w:rPr>
        <w:t>1</w:t>
      </w:r>
      <w:r>
        <w:rPr>
          <w:rFonts w:hint="eastAsia"/>
        </w:rPr>
        <w:t>当</w:t>
      </w:r>
      <w:r w:rsidRPr="00A5603C">
        <w:rPr>
          <w:rFonts w:hint="eastAsia"/>
          <w:i/>
        </w:rPr>
        <w:t>k</w:t>
      </w:r>
      <w:r>
        <w:rPr>
          <w:rFonts w:hint="eastAsia"/>
        </w:rPr>
        <w:t>=</w:t>
      </w:r>
      <w: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4D0BE1">
        <w:rPr>
          <w:rFonts w:hint="eastAsia"/>
        </w:rPr>
        <w:t>时功率需求</w:t>
      </w:r>
      <w:r>
        <w:rPr>
          <w:rFonts w:hint="eastAsia"/>
        </w:rPr>
        <w:t>情况，而图</w:t>
      </w:r>
      <w:r w:rsidR="00555F3B">
        <w:t>3</w:t>
      </w:r>
      <w:r>
        <w:rPr>
          <w:rFonts w:hint="eastAsia"/>
        </w:rPr>
        <w:t>.</w:t>
      </w:r>
      <w:r>
        <w:t>7</w:t>
      </w:r>
      <w:r>
        <w:rPr>
          <w:rFonts w:hint="eastAsia"/>
        </w:rPr>
        <w:t>（</w:t>
      </w:r>
      <w:r>
        <w:rPr>
          <w:rFonts w:hint="eastAsia"/>
        </w:rPr>
        <w:t>b</w:t>
      </w:r>
      <w:r>
        <w:rPr>
          <w:rFonts w:hint="eastAsia"/>
        </w:rPr>
        <w:t>）展示了微波源</w:t>
      </w:r>
      <w:r>
        <w:rPr>
          <w:rFonts w:hint="eastAsia"/>
        </w:rPr>
        <w:t>2</w:t>
      </w:r>
      <w:r w:rsidR="004D0BE1">
        <w:rPr>
          <w:rFonts w:hint="eastAsia"/>
        </w:rPr>
        <w:t>的功率需求</w:t>
      </w:r>
      <w:r w:rsidR="00555F3B">
        <w:rPr>
          <w:rFonts w:hint="eastAsia"/>
        </w:rPr>
        <w:t>。从图中可以看出，采用二倍频调制时获得的光频梳不仅平坦度最优</w:t>
      </w:r>
      <w:r>
        <w:rPr>
          <w:rFonts w:hint="eastAsia"/>
        </w:rPr>
        <w:t>，而且</w:t>
      </w:r>
      <w:r w:rsidR="00555F3B">
        <w:rPr>
          <w:rFonts w:hint="eastAsia"/>
        </w:rPr>
        <w:t>在相同</w:t>
      </w:r>
      <w:r w:rsidR="00555F3B">
        <w:rPr>
          <w:rFonts w:hint="eastAsia"/>
        </w:rPr>
        <w:lastRenderedPageBreak/>
        <w:t>平坦度条件下，</w:t>
      </w:r>
      <w:r w:rsidR="00061D16">
        <w:rPr>
          <w:rFonts w:hint="eastAsia"/>
        </w:rPr>
        <w:t>所需的微波功率更低，其中微波源</w:t>
      </w:r>
      <w:r w:rsidR="00061D16">
        <w:rPr>
          <w:rFonts w:hint="eastAsia"/>
        </w:rPr>
        <w:t>1</w:t>
      </w:r>
      <w:r w:rsidR="00061D16">
        <w:rPr>
          <w:rFonts w:hint="eastAsia"/>
        </w:rPr>
        <w:t>尤为明显。</w:t>
      </w:r>
    </w:p>
    <w:p w:rsidR="004107B4" w:rsidRPr="004F1A68" w:rsidRDefault="0054342B" w:rsidP="004107B4">
      <w:pPr>
        <w:pStyle w:val="aff6"/>
        <w:spacing w:before="156"/>
      </w:pPr>
      <w:r>
        <w:object w:dxaOrig="10815" w:dyaOrig="4050">
          <v:shape id="_x0000_i1103" type="#_x0000_t75" style="width:408.9pt;height:153.65pt" o:ole="">
            <v:imagedata r:id="rId181" o:title=""/>
          </v:shape>
          <o:OLEObject Type="Embed" ProgID="Visio.Drawing.15" ShapeID="_x0000_i1103" DrawAspect="Content" ObjectID="_1640069263" r:id="rId182"/>
        </w:object>
      </w:r>
    </w:p>
    <w:p w:rsidR="004107B4" w:rsidRPr="004107B4" w:rsidRDefault="004107B4" w:rsidP="004107B4">
      <w:pPr>
        <w:pStyle w:val="afb"/>
      </w:pPr>
      <w:bookmarkStart w:id="188" w:name="_Toc29152538"/>
      <w:r w:rsidRPr="004107B4">
        <w:t>图</w:t>
      </w:r>
      <w:r w:rsidR="0086323D">
        <w:t>3</w:t>
      </w:r>
      <w:r w:rsidRPr="004107B4">
        <w:t xml:space="preserve">.7 </w:t>
      </w:r>
      <w:r w:rsidR="00244214">
        <w:rPr>
          <w:rFonts w:hint="eastAsia"/>
        </w:rPr>
        <w:t>不同平坦度下对微波功率的需求</w:t>
      </w:r>
      <w:bookmarkEnd w:id="188"/>
    </w:p>
    <w:p w:rsidR="005F46E2" w:rsidRPr="005F46E2" w:rsidRDefault="006A7CF2" w:rsidP="005F46E2">
      <w:pPr>
        <w:ind w:firstLine="420"/>
      </w:pPr>
      <w:r>
        <w:rPr>
          <w:rFonts w:hint="eastAsia"/>
        </w:rPr>
        <w:t>在此基础上，</w:t>
      </w:r>
      <w:r w:rsidR="005F46E2" w:rsidRPr="005F46E2">
        <w:rPr>
          <w:rFonts w:hint="eastAsia"/>
        </w:rPr>
        <w:t>进一步测试了当</w:t>
      </w:r>
      <w:r w:rsidR="005F46E2" w:rsidRPr="00A5603C">
        <w:rPr>
          <w:rFonts w:hint="eastAsia"/>
          <w:i/>
        </w:rPr>
        <w:t>k</w:t>
      </w:r>
      <w:r w:rsidR="005F46E2" w:rsidRPr="005F46E2">
        <w:rPr>
          <w:rFonts w:hint="eastAsia"/>
        </w:rPr>
        <w:t>=</w:t>
      </w:r>
      <w:r w:rsidR="005F46E2" w:rsidRPr="005F46E2">
        <w:t>2</w:t>
      </w:r>
      <w:r w:rsidR="000A6FE2">
        <w:rPr>
          <w:rFonts w:hint="eastAsia"/>
        </w:rPr>
        <w:t>时</w:t>
      </w:r>
      <w:r w:rsidR="005F46E2" w:rsidRPr="005F46E2">
        <w:t>5</w:t>
      </w:r>
      <w:r w:rsidR="007D76ED">
        <w:rPr>
          <w:rFonts w:hint="eastAsia"/>
        </w:rPr>
        <w:t>根</w:t>
      </w:r>
      <w:r w:rsidR="005F46E2" w:rsidRPr="005F46E2">
        <w:rPr>
          <w:rFonts w:hint="eastAsia"/>
        </w:rPr>
        <w:t>光频梳</w:t>
      </w:r>
      <w:r w:rsidR="005F46E2" w:rsidRPr="005F46E2">
        <w:rPr>
          <w:rFonts w:hint="eastAsia"/>
        </w:rPr>
        <w:t>4</w:t>
      </w:r>
      <w:r w:rsidR="00537BD3">
        <w:rPr>
          <w:rFonts w:hint="eastAsia"/>
        </w:rPr>
        <w:t>小时内平坦度变化的情况，每隔</w:t>
      </w:r>
      <w:r w:rsidR="000C5BCF">
        <w:rPr>
          <w:rFonts w:hint="eastAsia"/>
        </w:rPr>
        <w:t>5</w:t>
      </w:r>
      <w:r w:rsidR="00537BD3">
        <w:rPr>
          <w:rFonts w:hint="eastAsia"/>
        </w:rPr>
        <w:t>分钟读取一次光谱图，记录光频梳</w:t>
      </w:r>
      <w:r w:rsidR="000C5BCF">
        <w:rPr>
          <w:rFonts w:hint="eastAsia"/>
        </w:rPr>
        <w:t>的</w:t>
      </w:r>
      <w:r w:rsidR="005F46E2" w:rsidRPr="005F46E2">
        <w:rPr>
          <w:rFonts w:hint="eastAsia"/>
        </w:rPr>
        <w:t>平坦度。如图</w:t>
      </w:r>
      <w:r w:rsidR="005F46E2" w:rsidRPr="005F46E2">
        <w:t>3</w:t>
      </w:r>
      <w:r w:rsidR="005F46E2" w:rsidRPr="005F46E2">
        <w:rPr>
          <w:rFonts w:hint="eastAsia"/>
        </w:rPr>
        <w:t>.</w:t>
      </w:r>
      <w:r w:rsidR="005F46E2" w:rsidRPr="005F46E2">
        <w:t>8</w:t>
      </w:r>
      <w:r w:rsidR="005F46E2" w:rsidRPr="005F46E2">
        <w:rPr>
          <w:rFonts w:hint="eastAsia"/>
        </w:rPr>
        <w:t>所示，在</w:t>
      </w:r>
      <w:r w:rsidR="005F46E2" w:rsidRPr="00F73438">
        <w:rPr>
          <w:rFonts w:hint="eastAsia"/>
          <w:color w:val="000000" w:themeColor="text1"/>
        </w:rPr>
        <w:t>0-</w:t>
      </w:r>
      <w:r w:rsidR="005F46E2" w:rsidRPr="00F73438">
        <w:rPr>
          <w:color w:val="000000" w:themeColor="text1"/>
        </w:rPr>
        <w:t>120</w:t>
      </w:r>
      <w:r w:rsidR="00537BD3">
        <w:rPr>
          <w:rFonts w:hint="eastAsia"/>
        </w:rPr>
        <w:t>分钟内，光频梳</w:t>
      </w:r>
      <w:r w:rsidR="000C5BCF">
        <w:rPr>
          <w:rFonts w:hint="eastAsia"/>
        </w:rPr>
        <w:t>的</w:t>
      </w:r>
      <w:r w:rsidR="005F46E2" w:rsidRPr="005F46E2">
        <w:rPr>
          <w:rFonts w:hint="eastAsia"/>
        </w:rPr>
        <w:t>平坦度由</w:t>
      </w:r>
      <w:r w:rsidR="005F46E2" w:rsidRPr="005F46E2">
        <w:rPr>
          <w:rFonts w:hint="eastAsia"/>
        </w:rPr>
        <w:t>0.</w:t>
      </w:r>
      <w:r w:rsidR="00CF603A">
        <w:t>97</w:t>
      </w:r>
      <w:r w:rsidR="00537BD3">
        <w:t xml:space="preserve"> </w:t>
      </w:r>
      <w:r w:rsidR="005F46E2" w:rsidRPr="005F46E2">
        <w:rPr>
          <w:rFonts w:hint="eastAsia"/>
        </w:rPr>
        <w:t>dB</w:t>
      </w:r>
      <w:r w:rsidR="005F46E2" w:rsidRPr="005F46E2">
        <w:rPr>
          <w:rFonts w:hint="eastAsia"/>
        </w:rPr>
        <w:t>恶化到了</w:t>
      </w:r>
      <w:r w:rsidR="005F46E2" w:rsidRPr="005F46E2">
        <w:rPr>
          <w:rFonts w:hint="eastAsia"/>
        </w:rPr>
        <w:t>1.</w:t>
      </w:r>
      <w:r w:rsidR="005F46E2" w:rsidRPr="005F46E2">
        <w:t>71</w:t>
      </w:r>
      <w:r w:rsidR="00537BD3">
        <w:t xml:space="preserve"> </w:t>
      </w:r>
      <w:r w:rsidR="005F46E2" w:rsidRPr="005F46E2">
        <w:rPr>
          <w:rFonts w:hint="eastAsia"/>
        </w:rPr>
        <w:t>dB</w:t>
      </w:r>
      <w:r w:rsidR="005F46E2" w:rsidRPr="005F46E2">
        <w:rPr>
          <w:rFonts w:hint="eastAsia"/>
        </w:rPr>
        <w:t>，</w:t>
      </w:r>
      <w:r w:rsidR="005F46E2" w:rsidRPr="005F46E2">
        <w:rPr>
          <w:rFonts w:hint="eastAsia"/>
        </w:rPr>
        <w:t>120-</w:t>
      </w:r>
      <w:r w:rsidR="005F46E2" w:rsidRPr="005F46E2">
        <w:t>240</w:t>
      </w:r>
      <w:r w:rsidR="005F46E2" w:rsidRPr="005F46E2">
        <w:rPr>
          <w:rFonts w:hint="eastAsia"/>
        </w:rPr>
        <w:t>分钟，光频梳的平坦度在</w:t>
      </w:r>
      <w:r w:rsidR="005F46E2" w:rsidRPr="005F46E2">
        <w:rPr>
          <w:rFonts w:hint="eastAsia"/>
        </w:rPr>
        <w:t>1.</w:t>
      </w:r>
      <w:r w:rsidR="005F46E2" w:rsidRPr="005F46E2">
        <w:t>7</w:t>
      </w:r>
      <w:r w:rsidR="00537BD3">
        <w:t xml:space="preserve"> </w:t>
      </w:r>
      <w:r w:rsidR="005F46E2" w:rsidRPr="005F46E2">
        <w:rPr>
          <w:rFonts w:hint="eastAsia"/>
        </w:rPr>
        <w:t>dB</w:t>
      </w:r>
      <w:r w:rsidR="00A16D40">
        <w:rPr>
          <w:rFonts w:hint="eastAsia"/>
        </w:rPr>
        <w:t>左右上下波动，因此</w:t>
      </w:r>
      <w:r w:rsidR="000C5BCF">
        <w:rPr>
          <w:rFonts w:hint="eastAsia"/>
        </w:rPr>
        <w:t>可以认为该</w:t>
      </w:r>
      <w:r w:rsidR="005F46E2" w:rsidRPr="005F46E2">
        <w:rPr>
          <w:rFonts w:hint="eastAsia"/>
        </w:rPr>
        <w:t>光频梳的</w:t>
      </w:r>
      <w:r w:rsidR="005F46E2" w:rsidRPr="005F46E2">
        <w:rPr>
          <w:rFonts w:hint="eastAsia"/>
        </w:rPr>
        <w:t>4</w:t>
      </w:r>
      <w:r w:rsidR="005F46E2" w:rsidRPr="005F46E2">
        <w:rPr>
          <w:rFonts w:hint="eastAsia"/>
        </w:rPr>
        <w:t>小时稳定性为</w:t>
      </w:r>
      <w:r w:rsidR="005F46E2" w:rsidRPr="005F46E2">
        <w:rPr>
          <w:rFonts w:hint="eastAsia"/>
        </w:rPr>
        <w:t>1.</w:t>
      </w:r>
      <w:r w:rsidR="005F46E2" w:rsidRPr="005F46E2">
        <w:t>7</w:t>
      </w:r>
      <w:r w:rsidR="00537BD3">
        <w:t xml:space="preserve"> </w:t>
      </w:r>
      <w:r w:rsidR="005F46E2" w:rsidRPr="005F46E2">
        <w:rPr>
          <w:rFonts w:hint="eastAsia"/>
        </w:rPr>
        <w:t>dB</w:t>
      </w:r>
      <w:r>
        <w:rPr>
          <w:rFonts w:hint="eastAsia"/>
        </w:rPr>
        <w:t>，并且</w:t>
      </w:r>
      <w:r w:rsidR="005F46E2" w:rsidRPr="005F46E2">
        <w:rPr>
          <w:rFonts w:hint="eastAsia"/>
        </w:rPr>
        <w:t>利用双驱马赫增德尔调制器产生了</w:t>
      </w:r>
      <w:r w:rsidR="005F46E2" w:rsidRPr="005F46E2">
        <w:rPr>
          <w:rFonts w:hint="eastAsia"/>
        </w:rPr>
        <w:t>5</w:t>
      </w:r>
      <w:r w:rsidR="005F46E2" w:rsidRPr="005F46E2">
        <w:rPr>
          <w:rFonts w:hint="eastAsia"/>
        </w:rPr>
        <w:t>根光频梳</w:t>
      </w:r>
      <w:r w:rsidR="00E06F71">
        <w:rPr>
          <w:rFonts w:hint="eastAsia"/>
        </w:rPr>
        <w:t>作为对照组实验</w:t>
      </w:r>
      <w:r w:rsidR="005F46E2" w:rsidRPr="005F46E2">
        <w:rPr>
          <w:rFonts w:hint="eastAsia"/>
        </w:rPr>
        <w:t>，对其进行了</w:t>
      </w:r>
      <w:r w:rsidR="005F46E2" w:rsidRPr="005F46E2">
        <w:rPr>
          <w:rFonts w:hint="eastAsia"/>
        </w:rPr>
        <w:t>4</w:t>
      </w:r>
      <w:r>
        <w:rPr>
          <w:rFonts w:hint="eastAsia"/>
        </w:rPr>
        <w:t>小时的稳定性测试。</w:t>
      </w:r>
      <w:r w:rsidR="005F46E2" w:rsidRPr="005F46E2">
        <w:rPr>
          <w:rFonts w:hint="eastAsia"/>
        </w:rPr>
        <w:t>具体</w:t>
      </w:r>
      <w:r w:rsidR="00E06F71">
        <w:rPr>
          <w:rFonts w:hint="eastAsia"/>
        </w:rPr>
        <w:t>光频梳产生</w:t>
      </w:r>
      <w:r w:rsidR="005F46E2" w:rsidRPr="005F46E2">
        <w:rPr>
          <w:rFonts w:hint="eastAsia"/>
        </w:rPr>
        <w:t>原理下文会详细描述。从图中</w:t>
      </w:r>
      <w:r w:rsidR="00D4116C" w:rsidRPr="005F46E2">
        <w:rPr>
          <w:rFonts w:hint="eastAsia"/>
        </w:rPr>
        <w:t>可以</w:t>
      </w:r>
      <w:r w:rsidR="005F46E2" w:rsidRPr="005F46E2">
        <w:rPr>
          <w:rFonts w:hint="eastAsia"/>
        </w:rPr>
        <w:t>看出，基于</w:t>
      </w:r>
      <w:r w:rsidR="008231C3" w:rsidRPr="005F46E2">
        <w:rPr>
          <w:rFonts w:hint="eastAsia"/>
        </w:rPr>
        <w:t>双驱马赫增德尔调制器</w:t>
      </w:r>
      <w:r w:rsidR="005F46E2" w:rsidRPr="005F46E2">
        <w:t>产生的</w:t>
      </w:r>
      <w:r w:rsidR="005F46E2" w:rsidRPr="005F46E2">
        <w:rPr>
          <w:rFonts w:hint="eastAsia"/>
        </w:rPr>
        <w:t>5</w:t>
      </w:r>
      <w:r w:rsidR="005F46E2" w:rsidRPr="005F46E2">
        <w:rPr>
          <w:rFonts w:hint="eastAsia"/>
        </w:rPr>
        <w:t>根光频梳在</w:t>
      </w:r>
      <w:r w:rsidR="005F46E2" w:rsidRPr="005F46E2">
        <w:rPr>
          <w:rFonts w:hint="eastAsia"/>
        </w:rPr>
        <w:t>0-</w:t>
      </w:r>
      <w:r w:rsidR="005F46E2" w:rsidRPr="005F46E2">
        <w:t>70</w:t>
      </w:r>
      <w:r w:rsidR="00537BD3">
        <w:t xml:space="preserve"> </w:t>
      </w:r>
      <w:r w:rsidR="005F46E2" w:rsidRPr="005F46E2">
        <w:t>min</w:t>
      </w:r>
      <w:r w:rsidR="005F46E2" w:rsidRPr="005F46E2">
        <w:t>之间平坦度从</w:t>
      </w:r>
      <w:r w:rsidR="005F46E2" w:rsidRPr="005F46E2">
        <w:rPr>
          <w:rFonts w:hint="eastAsia"/>
        </w:rPr>
        <w:t>1.</w:t>
      </w:r>
      <w:r w:rsidR="00CF603A">
        <w:t>16</w:t>
      </w:r>
      <w:r w:rsidR="00537BD3">
        <w:t xml:space="preserve"> </w:t>
      </w:r>
      <w:r w:rsidR="005F46E2" w:rsidRPr="005F46E2">
        <w:t>dB</w:t>
      </w:r>
      <w:r w:rsidR="005F46E2" w:rsidRPr="005F46E2">
        <w:rPr>
          <w:rFonts w:hint="eastAsia"/>
        </w:rPr>
        <w:t>恶化到</w:t>
      </w:r>
      <w:r w:rsidR="005F46E2" w:rsidRPr="005F46E2">
        <w:rPr>
          <w:rFonts w:hint="eastAsia"/>
        </w:rPr>
        <w:t>3</w:t>
      </w:r>
      <w:r w:rsidR="00537BD3">
        <w:t xml:space="preserve"> </w:t>
      </w:r>
      <w:r w:rsidR="005F46E2" w:rsidRPr="005F46E2">
        <w:t>dB</w:t>
      </w:r>
      <w:r w:rsidR="005F46E2" w:rsidRPr="005F46E2">
        <w:t>，之后光频梳平坦度在</w:t>
      </w:r>
      <w:r w:rsidR="005F46E2" w:rsidRPr="005F46E2">
        <w:rPr>
          <w:rFonts w:hint="eastAsia"/>
        </w:rPr>
        <w:t>3.</w:t>
      </w:r>
      <w:r w:rsidR="005F46E2" w:rsidRPr="005F46E2">
        <w:t>5</w:t>
      </w:r>
      <w:r w:rsidR="00537BD3">
        <w:t xml:space="preserve"> </w:t>
      </w:r>
      <w:r w:rsidR="005F46E2" w:rsidRPr="005F46E2">
        <w:t>dB</w:t>
      </w:r>
      <w:r w:rsidR="00A540EC">
        <w:t>左右波动</w:t>
      </w:r>
      <w:r w:rsidR="00A540EC">
        <w:rPr>
          <w:rFonts w:hint="eastAsia"/>
        </w:rPr>
        <w:t>。</w:t>
      </w:r>
      <w:r w:rsidR="0086323D">
        <w:rPr>
          <w:rFonts w:hint="eastAsia"/>
        </w:rPr>
        <w:t>因此基于级联</w:t>
      </w:r>
      <w:r w:rsidR="00A93AD9">
        <w:rPr>
          <w:rFonts w:hint="eastAsia"/>
        </w:rPr>
        <w:t>相位调制器</w:t>
      </w:r>
      <w:r w:rsidR="0086323D">
        <w:rPr>
          <w:rFonts w:hint="eastAsia"/>
        </w:rPr>
        <w:t>产生光频梳</w:t>
      </w:r>
      <w:r w:rsidR="005F46E2" w:rsidRPr="005F46E2">
        <w:rPr>
          <w:rFonts w:hint="eastAsia"/>
        </w:rPr>
        <w:t>具有明显的稳定度优势。</w:t>
      </w:r>
    </w:p>
    <w:p w:rsidR="00D52720" w:rsidRDefault="00E6502B" w:rsidP="005F46E2">
      <w:pPr>
        <w:pStyle w:val="aff6"/>
        <w:spacing w:before="156"/>
      </w:pPr>
      <w:r>
        <w:object w:dxaOrig="5386" w:dyaOrig="4036">
          <v:shape id="_x0000_i1104" type="#_x0000_t75" style="width:228.9pt;height:171.95pt" o:ole="">
            <v:imagedata r:id="rId183" o:title=""/>
          </v:shape>
          <o:OLEObject Type="Embed" ProgID="Visio.Drawing.15" ShapeID="_x0000_i1104" DrawAspect="Content" ObjectID="_1640069264" r:id="rId184"/>
        </w:object>
      </w:r>
    </w:p>
    <w:p w:rsidR="00D52720" w:rsidRPr="00D52720" w:rsidRDefault="00D52720" w:rsidP="00D52720">
      <w:pPr>
        <w:pStyle w:val="afb"/>
      </w:pPr>
      <w:bookmarkStart w:id="189" w:name="_Toc29152539"/>
      <w:r w:rsidRPr="00D52720">
        <w:rPr>
          <w:rFonts w:hint="eastAsia"/>
        </w:rPr>
        <w:t>图</w:t>
      </w:r>
      <w:r w:rsidRPr="00D52720">
        <w:t>3</w:t>
      </w:r>
      <w:r w:rsidRPr="00D52720">
        <w:rPr>
          <w:rFonts w:hint="eastAsia"/>
        </w:rPr>
        <w:t>.</w:t>
      </w:r>
      <w:r w:rsidRPr="00D52720">
        <w:t xml:space="preserve">8 </w:t>
      </w:r>
      <w:r w:rsidRPr="00D52720">
        <w:rPr>
          <w:rFonts w:hint="eastAsia"/>
        </w:rPr>
        <w:t>光频梳稳定性测试曲线</w:t>
      </w:r>
      <w:bookmarkEnd w:id="189"/>
    </w:p>
    <w:p w:rsidR="00D52720" w:rsidRPr="00D52720" w:rsidRDefault="00D52720" w:rsidP="00D52720">
      <w:pPr>
        <w:pStyle w:val="2"/>
      </w:pPr>
      <w:bookmarkStart w:id="190" w:name="_Toc27751804"/>
      <w:bookmarkStart w:id="191" w:name="_Toc29151354"/>
      <w:r>
        <w:rPr>
          <w:rFonts w:hint="eastAsia"/>
        </w:rPr>
        <w:t>3.</w:t>
      </w:r>
      <w:r>
        <w:t>3</w:t>
      </w:r>
      <w:r>
        <w:rPr>
          <w:rFonts w:hint="eastAsia"/>
        </w:rPr>
        <w:t>本章小结</w:t>
      </w:r>
      <w:bookmarkEnd w:id="190"/>
      <w:bookmarkEnd w:id="191"/>
    </w:p>
    <w:p w:rsidR="00161FA5" w:rsidRPr="00161FA5" w:rsidRDefault="00161FA5" w:rsidP="00161FA5">
      <w:pPr>
        <w:ind w:firstLine="420"/>
      </w:pPr>
      <w:r w:rsidRPr="00161FA5">
        <w:t>本章提出来了基于级联</w:t>
      </w:r>
      <w:r w:rsidR="00581CCD">
        <w:rPr>
          <w:rFonts w:hint="eastAsia"/>
        </w:rPr>
        <w:t>相位调制器</w:t>
      </w:r>
      <w:r w:rsidRPr="00161FA5">
        <w:t>的方法产生光频梳，通过理论论证与</w:t>
      </w:r>
      <w:r w:rsidRPr="00161FA5">
        <w:t>MATLAB</w:t>
      </w:r>
      <w:r w:rsidRPr="00161FA5">
        <w:t>仿真，</w:t>
      </w:r>
      <w:r w:rsidRPr="00161FA5">
        <w:lastRenderedPageBreak/>
        <w:t>成功模拟产生</w:t>
      </w:r>
      <w:r w:rsidRPr="00161FA5">
        <w:t>5</w:t>
      </w:r>
      <w:r w:rsidRPr="00161FA5">
        <w:t>、</w:t>
      </w:r>
      <w:r w:rsidRPr="00161FA5">
        <w:t>7</w:t>
      </w:r>
      <w:r w:rsidRPr="00161FA5">
        <w:t>、</w:t>
      </w:r>
      <w:r w:rsidRPr="00161FA5">
        <w:t>9</w:t>
      </w:r>
      <w:r w:rsidRPr="00161FA5">
        <w:t>、</w:t>
      </w:r>
      <w:r w:rsidRPr="00161FA5">
        <w:t>11</w:t>
      </w:r>
      <w:r w:rsidRPr="00161FA5">
        <w:t>根平坦度为</w:t>
      </w:r>
      <w:r w:rsidRPr="00161FA5">
        <w:t>0.64</w:t>
      </w:r>
      <w:r w:rsidR="00537BD3">
        <w:t xml:space="preserve"> </w:t>
      </w:r>
      <w:r w:rsidRPr="00161FA5">
        <w:t>dB</w:t>
      </w:r>
      <w:r w:rsidRPr="00161FA5">
        <w:t>、</w:t>
      </w:r>
      <w:r w:rsidRPr="00161FA5">
        <w:t>0.93</w:t>
      </w:r>
      <w:r w:rsidR="00537BD3">
        <w:t xml:space="preserve"> </w:t>
      </w:r>
      <w:r w:rsidRPr="00161FA5">
        <w:t>dB</w:t>
      </w:r>
      <w:r w:rsidRPr="00161FA5">
        <w:t>、</w:t>
      </w:r>
      <w:r w:rsidRPr="00161FA5">
        <w:t>2.45</w:t>
      </w:r>
      <w:r w:rsidR="00537BD3">
        <w:t xml:space="preserve"> </w:t>
      </w:r>
      <w:r w:rsidRPr="00161FA5">
        <w:t>dB</w:t>
      </w:r>
      <w:r w:rsidRPr="00161FA5">
        <w:t>、</w:t>
      </w:r>
      <w:r w:rsidRPr="00161FA5">
        <w:t>3.19</w:t>
      </w:r>
      <w:r w:rsidR="00537BD3">
        <w:t xml:space="preserve"> </w:t>
      </w:r>
      <w:r w:rsidRPr="00161FA5">
        <w:t>dB</w:t>
      </w:r>
      <w:r w:rsidR="00A15475">
        <w:t>的光频梳</w:t>
      </w:r>
      <w:r w:rsidR="00A15475">
        <w:rPr>
          <w:rFonts w:hint="eastAsia"/>
        </w:rPr>
        <w:t>。</w:t>
      </w:r>
      <w:r w:rsidRPr="00161FA5">
        <w:t>并搭建实验链路，成功产生</w:t>
      </w:r>
      <w:r w:rsidRPr="00161FA5">
        <w:t>5</w:t>
      </w:r>
      <w:r w:rsidRPr="00161FA5">
        <w:t>、</w:t>
      </w:r>
      <w:r w:rsidRPr="00161FA5">
        <w:t>7</w:t>
      </w:r>
      <w:r w:rsidRPr="00161FA5">
        <w:t>、</w:t>
      </w:r>
      <w:r w:rsidRPr="00161FA5">
        <w:t>9</w:t>
      </w:r>
      <w:r w:rsidRPr="00161FA5">
        <w:t>根平坦度为</w:t>
      </w:r>
      <w:r w:rsidR="00CF603A">
        <w:t>0.59</w:t>
      </w:r>
      <w:r w:rsidR="00537BD3">
        <w:t xml:space="preserve"> </w:t>
      </w:r>
      <w:r w:rsidRPr="00161FA5">
        <w:t>dB</w:t>
      </w:r>
      <w:r w:rsidRPr="00161FA5">
        <w:t>、</w:t>
      </w:r>
      <w:r w:rsidRPr="00161FA5">
        <w:t>2.35</w:t>
      </w:r>
      <w:r w:rsidR="00537BD3">
        <w:t xml:space="preserve"> </w:t>
      </w:r>
      <w:r w:rsidRPr="00161FA5">
        <w:t>dB</w:t>
      </w:r>
      <w:r w:rsidRPr="00161FA5">
        <w:t>、</w:t>
      </w:r>
      <w:r w:rsidR="00CF603A">
        <w:t>3.92</w:t>
      </w:r>
      <w:r w:rsidR="00537BD3">
        <w:t xml:space="preserve"> </w:t>
      </w:r>
      <w:r w:rsidRPr="00161FA5">
        <w:t>dB</w:t>
      </w:r>
      <w:r w:rsidRPr="00161FA5">
        <w:t>的光频梳。在此基础上，</w:t>
      </w:r>
      <w:r w:rsidR="000824C0">
        <w:rPr>
          <w:rFonts w:hint="eastAsia"/>
        </w:rPr>
        <w:t>提出</w:t>
      </w:r>
      <w:r w:rsidR="00A15475">
        <w:t>采用改变倍频数的方法来提高稳定度</w:t>
      </w:r>
      <w:r w:rsidR="00A15475">
        <w:rPr>
          <w:rFonts w:hint="eastAsia"/>
        </w:rPr>
        <w:t>。</w:t>
      </w:r>
      <w:r w:rsidRPr="00161FA5">
        <w:t>分别仿真了倍频数为</w:t>
      </w:r>
      <w:r w:rsidRPr="00161FA5">
        <w:t>1</w:t>
      </w:r>
      <w:r w:rsidRPr="00161FA5">
        <w:t>、</w:t>
      </w:r>
      <w:r w:rsidRPr="00161FA5">
        <w:t>2</w:t>
      </w:r>
      <w:r w:rsidRPr="00161FA5">
        <w:t>、</w:t>
      </w:r>
      <w:r w:rsidRPr="00161FA5">
        <w:t>3</w:t>
      </w:r>
      <w:r w:rsidRPr="00161FA5">
        <w:t>、</w:t>
      </w:r>
      <w:r w:rsidRPr="00161FA5">
        <w:t>4</w:t>
      </w:r>
      <w:r w:rsidRPr="00161FA5">
        <w:t>时产生</w:t>
      </w:r>
      <w:r w:rsidRPr="00161FA5">
        <w:t>5</w:t>
      </w:r>
      <w:r w:rsidR="00A15475">
        <w:t>根光频梳所需</w:t>
      </w:r>
      <w:r w:rsidRPr="00161FA5">
        <w:t>的</w:t>
      </w:r>
      <w:r w:rsidR="00A15475">
        <w:rPr>
          <w:rFonts w:hint="eastAsia"/>
        </w:rPr>
        <w:t>调制系数</w:t>
      </w:r>
      <w:r w:rsidR="00872EE1">
        <w:t>以及光频梳的平坦度</w:t>
      </w:r>
      <w:r w:rsidR="00872EE1">
        <w:rPr>
          <w:rFonts w:hint="eastAsia"/>
        </w:rPr>
        <w:t>。</w:t>
      </w:r>
      <w:r w:rsidR="00872EE1">
        <w:t>搭建实验链路，并证实</w:t>
      </w:r>
      <w:r w:rsidR="00872EE1" w:rsidRPr="00B26C70">
        <w:rPr>
          <w:rFonts w:hint="eastAsia"/>
        </w:rPr>
        <w:t>采用二倍频调制时，产生的光频梳调制系数最低</w:t>
      </w:r>
      <w:r w:rsidR="00872EE1">
        <w:rPr>
          <w:rFonts w:hint="eastAsia"/>
        </w:rPr>
        <w:t>。</w:t>
      </w:r>
      <w:r w:rsidRPr="00161FA5">
        <w:t>测试</w:t>
      </w:r>
      <w:r w:rsidR="00872EE1">
        <w:rPr>
          <w:rFonts w:hint="eastAsia"/>
        </w:rPr>
        <w:t>了</w:t>
      </w:r>
      <w:r w:rsidRPr="00161FA5">
        <w:t>5</w:t>
      </w:r>
      <w:r w:rsidRPr="00161FA5">
        <w:t>根光频梳</w:t>
      </w:r>
      <w:r w:rsidRPr="00161FA5">
        <w:t>4</w:t>
      </w:r>
      <w:r w:rsidR="00A15475">
        <w:t>小时内平坦度的</w:t>
      </w:r>
      <w:r w:rsidRPr="00161FA5">
        <w:t>变化情况，并且将其与</w:t>
      </w:r>
      <w:r w:rsidR="00581CCD">
        <w:rPr>
          <w:rFonts w:hint="eastAsia"/>
        </w:rPr>
        <w:t>基</w:t>
      </w:r>
      <w:r w:rsidR="007D76ED">
        <w:rPr>
          <w:rFonts w:hint="eastAsia"/>
        </w:rPr>
        <w:t>于</w:t>
      </w:r>
      <w:r w:rsidR="00581CCD">
        <w:rPr>
          <w:rFonts w:hint="eastAsia"/>
        </w:rPr>
        <w:t>双驱马赫增德尔调制器</w:t>
      </w:r>
      <w:r w:rsidRPr="00161FA5">
        <w:rPr>
          <w:rFonts w:hint="eastAsia"/>
        </w:rPr>
        <w:t>产生的</w:t>
      </w:r>
      <w:r w:rsidRPr="00161FA5">
        <w:rPr>
          <w:rFonts w:hint="eastAsia"/>
        </w:rPr>
        <w:t>5</w:t>
      </w:r>
      <w:r w:rsidRPr="00161FA5">
        <w:rPr>
          <w:rFonts w:hint="eastAsia"/>
        </w:rPr>
        <w:t>根光频梳的平坦度变化情况作了对比，</w:t>
      </w:r>
      <w:r w:rsidR="00EA56BA">
        <w:t>揭示了使用</w:t>
      </w:r>
      <w:r w:rsidR="00EA56BA">
        <w:rPr>
          <w:rFonts w:hint="eastAsia"/>
        </w:rPr>
        <w:t>二倍频调制</w:t>
      </w:r>
      <w:r w:rsidRPr="00161FA5">
        <w:t>法产生</w:t>
      </w:r>
      <w:r w:rsidR="00EA56BA">
        <w:rPr>
          <w:rFonts w:hint="eastAsia"/>
        </w:rPr>
        <w:t>的</w:t>
      </w:r>
      <w:r w:rsidRPr="00161FA5">
        <w:t>光频梳在稳定度上的优势。</w:t>
      </w:r>
    </w:p>
    <w:p w:rsidR="00607E09" w:rsidRDefault="00607E09">
      <w:pPr>
        <w:widowControl/>
        <w:spacing w:line="240" w:lineRule="auto"/>
        <w:ind w:firstLineChars="0" w:firstLine="0"/>
        <w:jc w:val="left"/>
      </w:pPr>
      <w:r>
        <w:br w:type="page"/>
      </w:r>
    </w:p>
    <w:p w:rsidR="003A3D25" w:rsidRPr="008231C3" w:rsidRDefault="003A3D25">
      <w:pPr>
        <w:widowControl/>
        <w:spacing w:line="240" w:lineRule="auto"/>
        <w:ind w:firstLineChars="0" w:firstLine="0"/>
        <w:jc w:val="left"/>
        <w:sectPr w:rsidR="003A3D25" w:rsidRPr="008231C3" w:rsidSect="002A7F2B">
          <w:pgSz w:w="11906" w:h="16838"/>
          <w:pgMar w:top="1871" w:right="1588" w:bottom="1871" w:left="1701" w:header="1474" w:footer="1474" w:gutter="0"/>
          <w:cols w:space="425"/>
          <w:docGrid w:type="lines" w:linePitch="312"/>
        </w:sectPr>
      </w:pPr>
    </w:p>
    <w:p w:rsidR="00F752D0" w:rsidRPr="00F752D0" w:rsidRDefault="003A3D25" w:rsidP="00846408">
      <w:pPr>
        <w:pStyle w:val="11"/>
        <w:spacing w:before="468" w:after="468"/>
      </w:pPr>
      <w:bookmarkStart w:id="192" w:name="_Toc27751805"/>
      <w:bookmarkStart w:id="193" w:name="_Toc29151355"/>
      <w:r>
        <w:rPr>
          <w:rFonts w:hint="eastAsia"/>
        </w:rPr>
        <w:lastRenderedPageBreak/>
        <w:t>第四章</w:t>
      </w:r>
      <w:r>
        <w:rPr>
          <w:rFonts w:hint="eastAsia"/>
        </w:rPr>
        <w:t xml:space="preserve"> </w:t>
      </w:r>
      <w:r w:rsidR="000908F0">
        <w:rPr>
          <w:rFonts w:hint="eastAsia"/>
        </w:rPr>
        <w:t>基于电光调制器的</w:t>
      </w:r>
      <w:r w:rsidR="00F752D0" w:rsidRPr="00F752D0">
        <w:rPr>
          <w:rFonts w:hint="eastAsia"/>
        </w:rPr>
        <w:t>高稳定度光频梳</w:t>
      </w:r>
      <w:r w:rsidR="000908F0" w:rsidRPr="00F752D0">
        <w:rPr>
          <w:rFonts w:hint="eastAsia"/>
        </w:rPr>
        <w:t>反馈控制</w:t>
      </w:r>
      <w:r w:rsidR="00F752D0" w:rsidRPr="00F752D0">
        <w:rPr>
          <w:rFonts w:hint="eastAsia"/>
        </w:rPr>
        <w:t>技术研究</w:t>
      </w:r>
      <w:bookmarkEnd w:id="192"/>
      <w:bookmarkEnd w:id="193"/>
    </w:p>
    <w:p w:rsidR="00F752D0" w:rsidRPr="00F752D0" w:rsidRDefault="00F752D0" w:rsidP="00F752D0">
      <w:pPr>
        <w:ind w:firstLine="420"/>
      </w:pPr>
      <w:r w:rsidRPr="00F752D0">
        <w:t>上一章阐述的基于级</w:t>
      </w:r>
      <w:r w:rsidR="00E373B9">
        <w:t>联相位调制器产生光频梳的方法虽然有稳定性高、结构简单等特点，但</w:t>
      </w:r>
      <w:r w:rsidRPr="00F752D0">
        <w:t>产生的光频</w:t>
      </w:r>
      <w:r w:rsidR="00E373B9">
        <w:t>梳梳齿个数较少、边摸抑制比较低</w:t>
      </w:r>
      <w:r w:rsidR="00E373B9">
        <w:rPr>
          <w:rFonts w:hint="eastAsia"/>
        </w:rPr>
        <w:t>。</w:t>
      </w:r>
      <w:r w:rsidRPr="00F752D0">
        <w:t>除此之外，该方案需要两个相位调制器，这无疑增加了成本。</w:t>
      </w:r>
    </w:p>
    <w:p w:rsidR="00F752D0" w:rsidRPr="00F752D0" w:rsidRDefault="00F752D0" w:rsidP="00F752D0">
      <w:pPr>
        <w:ind w:firstLine="420"/>
        <w:rPr>
          <w:rFonts w:ascii="宋体" w:hAnsi="宋体"/>
        </w:rPr>
      </w:pPr>
      <w:r w:rsidRPr="00F752D0">
        <w:t>为解决上述问题，本章</w:t>
      </w:r>
      <w:r w:rsidR="00E373B9">
        <w:t>提出一种反馈控制</w:t>
      </w:r>
      <w:r w:rsidR="00E373B9">
        <w:rPr>
          <w:rFonts w:hint="eastAsia"/>
        </w:rPr>
        <w:t>系统</w:t>
      </w:r>
      <w:r w:rsidR="004E7A6A">
        <w:t>，</w:t>
      </w:r>
      <w:r w:rsidR="00E373B9">
        <w:rPr>
          <w:rFonts w:hint="eastAsia"/>
        </w:rPr>
        <w:t>利用单个电光调制器产生光频梳，</w:t>
      </w:r>
      <w:r w:rsidR="004E7A6A">
        <w:t>将光频梳的光功率</w:t>
      </w:r>
      <w:r w:rsidR="004E7A6A">
        <w:rPr>
          <w:rFonts w:hint="eastAsia"/>
        </w:rPr>
        <w:t>和</w:t>
      </w:r>
      <w:r w:rsidRPr="00F752D0">
        <w:t>载波功率</w:t>
      </w:r>
      <w:r w:rsidR="009801CA">
        <w:rPr>
          <w:rFonts w:hint="eastAsia"/>
        </w:rPr>
        <w:t>之比</w:t>
      </w:r>
      <w:r w:rsidRPr="00F752D0">
        <w:t>作为反馈参量，对反馈参量做数学分析，根据反馈参量的变化情况控制调制器的偏置电压或者微波功率以提高光频梳的稳定性。首先利用偏分复用双驱马赫增德尔调制器</w:t>
      </w:r>
      <w:r w:rsidR="000C32D9">
        <w:t>产生平坦的光频梳，推导其输出</w:t>
      </w:r>
      <w:r w:rsidR="000C32D9">
        <w:rPr>
          <w:rFonts w:hint="eastAsia"/>
        </w:rPr>
        <w:t>光场</w:t>
      </w:r>
      <w:r w:rsidRPr="00F752D0">
        <w:t>的公式，然后分析影响光频梳稳定性的因素并仿真</w:t>
      </w:r>
      <w:r w:rsidR="000622EB">
        <w:t>分析</w:t>
      </w:r>
      <w:r w:rsidRPr="00F752D0">
        <w:t>这</w:t>
      </w:r>
      <w:r w:rsidR="00FA5F57">
        <w:t>些因素是如何影响光频梳稳定性的，最后确定反馈系统的控制量及算法</w:t>
      </w:r>
      <w:r w:rsidR="00FA5F57">
        <w:rPr>
          <w:rFonts w:hint="eastAsia"/>
        </w:rPr>
        <w:t>。</w:t>
      </w:r>
      <w:r w:rsidRPr="00F752D0">
        <w:t>搭建了实验链路</w:t>
      </w:r>
      <w:r w:rsidR="00E373B9">
        <w:t>，</w:t>
      </w:r>
      <w:r w:rsidRPr="00F752D0">
        <w:t>对比有无反馈系统时光频梳</w:t>
      </w:r>
      <w:r w:rsidRPr="00F752D0">
        <w:t>4</w:t>
      </w:r>
      <w:r w:rsidR="000F3D94">
        <w:t>小时内的变化情况，验证了该方案的准确性。除此之外，</w:t>
      </w:r>
      <w:r w:rsidRPr="00F752D0">
        <w:t>将反馈系统运用到基于双驱马赫增德尔调制器产生光频梳的结构中，通过一些改良</w:t>
      </w:r>
      <w:r w:rsidR="009801CA">
        <w:t>之后，再次验证了该反馈方法的</w:t>
      </w:r>
      <w:r w:rsidR="000622EB">
        <w:rPr>
          <w:rFonts w:hint="eastAsia"/>
        </w:rPr>
        <w:t>有效</w:t>
      </w:r>
      <w:r w:rsidR="009801CA">
        <w:t>性</w:t>
      </w:r>
      <w:r w:rsidRPr="00F752D0">
        <w:rPr>
          <w:rFonts w:ascii="宋体" w:hAnsi="宋体" w:hint="eastAsia"/>
        </w:rPr>
        <w:t>。</w:t>
      </w:r>
    </w:p>
    <w:p w:rsidR="00930C14" w:rsidRDefault="00930C14" w:rsidP="00930C14">
      <w:pPr>
        <w:pStyle w:val="2"/>
      </w:pPr>
      <w:bookmarkStart w:id="194" w:name="_Toc27751806"/>
      <w:bookmarkStart w:id="195" w:name="_Toc29151356"/>
      <w:r>
        <w:rPr>
          <w:rFonts w:hint="eastAsia"/>
        </w:rPr>
        <w:t>4</w:t>
      </w:r>
      <w:r>
        <w:t xml:space="preserve">.1 </w:t>
      </w:r>
      <w:r w:rsidR="00F752D0" w:rsidRPr="00F752D0">
        <w:rPr>
          <w:rFonts w:hint="eastAsia"/>
        </w:rPr>
        <w:t>基于</w:t>
      </w:r>
      <w:r w:rsidR="00581CCD" w:rsidRPr="00F752D0">
        <w:t>偏分复用双驱马赫增德尔调制器</w:t>
      </w:r>
      <w:r w:rsidR="00F752D0" w:rsidRPr="00F752D0">
        <w:rPr>
          <w:rFonts w:hint="eastAsia"/>
        </w:rPr>
        <w:t>的高稳定度光频梳</w:t>
      </w:r>
      <w:r w:rsidR="000908F0" w:rsidRPr="00F752D0">
        <w:rPr>
          <w:rFonts w:hint="eastAsia"/>
        </w:rPr>
        <w:t>反馈控制</w:t>
      </w:r>
      <w:r w:rsidR="00F752D0" w:rsidRPr="00F752D0">
        <w:rPr>
          <w:rFonts w:hint="eastAsia"/>
        </w:rPr>
        <w:t>方案</w:t>
      </w:r>
      <w:bookmarkEnd w:id="194"/>
      <w:bookmarkEnd w:id="195"/>
    </w:p>
    <w:p w:rsidR="00F752D0" w:rsidRPr="00F752D0" w:rsidRDefault="00F752D0" w:rsidP="00F752D0">
      <w:pPr>
        <w:ind w:firstLine="420"/>
      </w:pPr>
      <w:r w:rsidRPr="00F752D0">
        <w:t>基于偏分复用双驱马赫增德尔调制器产生光频梳方案与基于其他方案产生光频梳相比，在产生同样个数梳齿的情况下，基于偏分复用双驱马赫增德尔调制器产生光频梳方案有调制系数低，可变参量多</w:t>
      </w:r>
      <w:r w:rsidR="000622EB">
        <w:rPr>
          <w:rFonts w:hint="eastAsia"/>
        </w:rPr>
        <w:t>、</w:t>
      </w:r>
      <w:r w:rsidRPr="00F752D0">
        <w:t>易于产生等优点。</w:t>
      </w:r>
      <w:r w:rsidRPr="00F752D0">
        <w:fldChar w:fldCharType="begin"/>
      </w:r>
      <w:r w:rsidRPr="00F752D0">
        <w:instrText xml:space="preserve"> MACROBUTTON MTEditEquationSection2 </w:instrText>
      </w:r>
      <w:r w:rsidRPr="00F752D0">
        <w:rPr>
          <w:rFonts w:ascii="等线" w:eastAsia="等线" w:hAnsi="等线"/>
          <w:vanish/>
          <w:color w:val="FF0000"/>
          <w:sz w:val="44"/>
          <w:szCs w:val="44"/>
        </w:rPr>
        <w:instrText>Equation Chapter (Next) Section 1</w:instrText>
      </w:r>
      <w:r w:rsidRPr="00F752D0">
        <w:fldChar w:fldCharType="begin"/>
      </w:r>
      <w:r w:rsidRPr="00F752D0">
        <w:instrText xml:space="preserve"> SEQ MTEqn \r \h \* MERGEFORMAT </w:instrText>
      </w:r>
      <w:r w:rsidRPr="00F752D0">
        <w:fldChar w:fldCharType="end"/>
      </w:r>
      <w:r w:rsidRPr="00F752D0">
        <w:fldChar w:fldCharType="begin"/>
      </w:r>
      <w:r w:rsidRPr="00F752D0">
        <w:instrText xml:space="preserve"> SEQ MTSec \r 1 \h \* MERGEFORMAT </w:instrText>
      </w:r>
      <w:r w:rsidRPr="00F752D0">
        <w:fldChar w:fldCharType="end"/>
      </w:r>
      <w:r w:rsidRPr="00F752D0">
        <w:fldChar w:fldCharType="begin"/>
      </w:r>
      <w:r w:rsidRPr="00F752D0">
        <w:instrText xml:space="preserve"> SEQ MTChap \h \* MERGEFORMAT </w:instrText>
      </w:r>
      <w:r w:rsidRPr="00F752D0">
        <w:fldChar w:fldCharType="end"/>
      </w:r>
      <w:r w:rsidRPr="00F752D0">
        <w:fldChar w:fldCharType="end"/>
      </w:r>
    </w:p>
    <w:p w:rsidR="00930C14" w:rsidRDefault="00F752D0" w:rsidP="00F752D0">
      <w:pPr>
        <w:pStyle w:val="3"/>
      </w:pPr>
      <w:bookmarkStart w:id="196" w:name="_Toc27751807"/>
      <w:bookmarkStart w:id="197" w:name="_Toc29151357"/>
      <w:r>
        <w:rPr>
          <w:rFonts w:hint="eastAsia"/>
        </w:rPr>
        <w:t>4.</w:t>
      </w:r>
      <w:r>
        <w:t>1</w:t>
      </w:r>
      <w:r>
        <w:rPr>
          <w:rFonts w:hint="eastAsia"/>
        </w:rPr>
        <w:t>.</w:t>
      </w:r>
      <w:r>
        <w:t xml:space="preserve">1 </w:t>
      </w:r>
      <w:r>
        <w:rPr>
          <w:rFonts w:hint="eastAsia"/>
        </w:rPr>
        <w:t>方案原理与仿真分析</w:t>
      </w:r>
      <w:bookmarkEnd w:id="196"/>
      <w:bookmarkEnd w:id="197"/>
    </w:p>
    <w:p w:rsidR="00F752D0" w:rsidRDefault="00F752D0" w:rsidP="00F752D0">
      <w:pPr>
        <w:ind w:firstLine="420"/>
      </w:pPr>
      <w:r w:rsidRPr="00F752D0">
        <w:t>基于偏分复用双驱马赫增德尔调制器</w:t>
      </w:r>
      <w:r w:rsidRPr="00F752D0">
        <w:rPr>
          <w:rFonts w:hint="eastAsia"/>
        </w:rPr>
        <w:t>的高稳定度</w:t>
      </w:r>
      <w:r w:rsidRPr="00F752D0">
        <w:t>光频梳</w:t>
      </w:r>
      <w:r w:rsidRPr="00F752D0">
        <w:rPr>
          <w:rFonts w:hint="eastAsia"/>
        </w:rPr>
        <w:t>高稳定度产生</w:t>
      </w:r>
      <w:r w:rsidRPr="00F752D0">
        <w:t>方案</w:t>
      </w:r>
      <w:r w:rsidRPr="00F752D0">
        <w:rPr>
          <w:rFonts w:hint="eastAsia"/>
        </w:rPr>
        <w:t>原理如图</w:t>
      </w:r>
      <w:r w:rsidRPr="00F752D0">
        <w:rPr>
          <w:rFonts w:hint="eastAsia"/>
        </w:rPr>
        <w:t>4.</w:t>
      </w:r>
      <w:r w:rsidRPr="00F752D0">
        <w:t>1</w:t>
      </w:r>
      <w:r w:rsidRPr="00F752D0">
        <w:rPr>
          <w:rFonts w:hint="eastAsia"/>
        </w:rPr>
        <w:t>所示。</w:t>
      </w:r>
      <w:r w:rsidR="00DA73A7" w:rsidRPr="00DA73A7">
        <w:rPr>
          <w:rFonts w:hint="eastAsia"/>
        </w:rPr>
        <w:t>该方案在实现过程中主要分为两个部分，一个激光</w:t>
      </w:r>
      <w:r w:rsidR="000622EB">
        <w:rPr>
          <w:rFonts w:hint="eastAsia"/>
        </w:rPr>
        <w:t>器</w:t>
      </w:r>
      <w:r w:rsidR="00DA73A7" w:rsidRPr="00DA73A7">
        <w:rPr>
          <w:rFonts w:hint="eastAsia"/>
        </w:rPr>
        <w:t>、</w:t>
      </w:r>
      <w:r w:rsidR="00DA73A7" w:rsidRPr="00DA73A7">
        <w:t>一个</w:t>
      </w:r>
      <w:r w:rsidR="00581CCD" w:rsidRPr="00F752D0">
        <w:t>偏分复用双驱马赫增德尔调制器</w:t>
      </w:r>
      <w:r w:rsidR="00DA73A7" w:rsidRPr="00DA73A7">
        <w:t>和一个</w:t>
      </w:r>
      <w:r w:rsidR="00DA73A7" w:rsidRPr="00DA73A7">
        <w:rPr>
          <w:rFonts w:hint="eastAsia"/>
        </w:rPr>
        <w:t>偏振合束</w:t>
      </w:r>
      <w:r w:rsidR="00DA73A7" w:rsidRPr="00DA73A7">
        <w:t>器</w:t>
      </w:r>
      <w:r w:rsidR="00DA73A7" w:rsidRPr="00DA73A7">
        <w:rPr>
          <w:rFonts w:hint="eastAsia"/>
        </w:rPr>
        <w:t>构成光频梳产生回路，光带通滤波器</w:t>
      </w:r>
      <w:r w:rsidR="00DA73A7">
        <w:rPr>
          <w:rFonts w:hint="eastAsia"/>
        </w:rPr>
        <w:t>（</w:t>
      </w:r>
      <w:r w:rsidR="00581CCD" w:rsidRPr="00581CCD">
        <w:t>Optical Band Pass filter</w:t>
      </w:r>
      <w:r w:rsidR="00581CCD">
        <w:rPr>
          <w:rFonts w:hint="eastAsia"/>
        </w:rPr>
        <w:t>，</w:t>
      </w:r>
      <w:r w:rsidR="00DA73A7">
        <w:rPr>
          <w:rFonts w:hint="eastAsia"/>
        </w:rPr>
        <w:t>O</w:t>
      </w:r>
      <w:r w:rsidR="00DA73A7">
        <w:t>BPF</w:t>
      </w:r>
      <w:r w:rsidR="00DA73A7">
        <w:rPr>
          <w:rFonts w:hint="eastAsia"/>
        </w:rPr>
        <w:t>）</w:t>
      </w:r>
      <w:r w:rsidR="00DA73A7" w:rsidRPr="00DA73A7">
        <w:rPr>
          <w:rFonts w:hint="eastAsia"/>
        </w:rPr>
        <w:t>、光功率计和处理器构成反馈回路。</w:t>
      </w:r>
      <w:r w:rsidR="00BF7972">
        <w:rPr>
          <w:rFonts w:hint="eastAsia"/>
        </w:rPr>
        <w:t>在产生回路中，</w:t>
      </w:r>
      <w:r w:rsidRPr="00F752D0">
        <w:rPr>
          <w:rFonts w:hint="eastAsia"/>
        </w:rPr>
        <w:t>激光器</w:t>
      </w:r>
      <w:r w:rsidRPr="00F752D0">
        <w:t>产生一个具有角频率为</w:t>
      </w:r>
      <w:r w:rsidRPr="00DA73A7">
        <w:rPr>
          <w:i/>
        </w:rPr>
        <w:t>ω</w:t>
      </w:r>
      <w:r w:rsidR="00DA73A7" w:rsidRPr="00DA73A7">
        <w:rPr>
          <w:rFonts w:hint="eastAsia"/>
          <w:i/>
          <w:vertAlign w:val="subscript"/>
        </w:rPr>
        <w:t>c</w:t>
      </w:r>
      <w:r w:rsidRPr="00F752D0">
        <w:t>的光</w:t>
      </w:r>
      <w:r w:rsidR="000622EB">
        <w:rPr>
          <w:rFonts w:hint="eastAsia"/>
        </w:rPr>
        <w:t>信号</w:t>
      </w:r>
      <w:r w:rsidRPr="00F752D0">
        <w:t>，</w:t>
      </w:r>
      <w:r w:rsidR="000622EB">
        <w:rPr>
          <w:rFonts w:hint="eastAsia"/>
        </w:rPr>
        <w:t>输入</w:t>
      </w:r>
      <w:r w:rsidRPr="00F752D0">
        <w:t>到</w:t>
      </w:r>
      <w:r w:rsidRPr="00F752D0">
        <w:rPr>
          <w:rFonts w:hint="eastAsia"/>
        </w:rPr>
        <w:t>偏分复用双驱马赫增德尔调制器</w:t>
      </w:r>
      <w:r w:rsidRPr="00F752D0">
        <w:t>。光信号在</w:t>
      </w:r>
      <w:r w:rsidR="00581CCD" w:rsidRPr="00F752D0">
        <w:t>偏分复用双驱马赫增德尔调制器</w:t>
      </w:r>
      <w:r w:rsidRPr="00F752D0">
        <w:t>中被分成</w:t>
      </w:r>
      <w:r w:rsidR="000622EB" w:rsidRPr="00F752D0">
        <w:t>具有相等功率</w:t>
      </w:r>
      <w:r w:rsidR="000622EB">
        <w:t>的</w:t>
      </w:r>
      <w:r w:rsidRPr="00F752D0">
        <w:t>两部分，并被一个频率为</w:t>
      </w:r>
      <w:r w:rsidRPr="00F752D0">
        <w:rPr>
          <w:i/>
        </w:rPr>
        <w:t>ω</w:t>
      </w:r>
      <w:r w:rsidRPr="00F752D0">
        <w:rPr>
          <w:vertAlign w:val="subscript"/>
        </w:rPr>
        <w:t>m</w:t>
      </w:r>
      <w:r w:rsidRPr="00F752D0">
        <w:t>的射频信号调制</w:t>
      </w:r>
      <w:r w:rsidRPr="00F752D0">
        <w:rPr>
          <w:rFonts w:hint="eastAsia"/>
        </w:rPr>
        <w:t>，两束被调制的光经过偏振合束器合成一路之后产生光频梳。反馈回路中，输出光信号经过一个</w:t>
      </w:r>
      <w:r w:rsidRPr="00F752D0">
        <w:rPr>
          <w:rFonts w:hint="eastAsia"/>
        </w:rPr>
        <w:t>1</w:t>
      </w:r>
      <w:r w:rsidRPr="00F752D0">
        <w:rPr>
          <w:rFonts w:hint="eastAsia"/>
        </w:rPr>
        <w:t>：</w:t>
      </w:r>
      <w:r w:rsidRPr="00F752D0">
        <w:rPr>
          <w:rFonts w:hint="eastAsia"/>
        </w:rPr>
        <w:t>1</w:t>
      </w:r>
      <w:r w:rsidR="005A6CFF">
        <w:rPr>
          <w:rFonts w:hint="eastAsia"/>
        </w:rPr>
        <w:t>的光耦合器之后一束连接到光功率计，用于读取光频梳总功率，另一束连</w:t>
      </w:r>
      <w:r w:rsidRPr="00F752D0">
        <w:rPr>
          <w:rFonts w:hint="eastAsia"/>
        </w:rPr>
        <w:t>接到一个</w:t>
      </w:r>
      <w:r w:rsidRPr="00F752D0">
        <w:rPr>
          <w:rFonts w:hint="eastAsia"/>
        </w:rPr>
        <w:t>9</w:t>
      </w:r>
      <w:r w:rsidRPr="00F752D0">
        <w:t>9</w:t>
      </w:r>
      <w:r w:rsidRPr="00F752D0">
        <w:rPr>
          <w:rFonts w:hint="eastAsia"/>
        </w:rPr>
        <w:t>：</w:t>
      </w:r>
      <w:r w:rsidRPr="00F752D0">
        <w:rPr>
          <w:rFonts w:hint="eastAsia"/>
        </w:rPr>
        <w:t>1</w:t>
      </w:r>
      <w:r w:rsidRPr="00F752D0">
        <w:rPr>
          <w:rFonts w:hint="eastAsia"/>
        </w:rPr>
        <w:t>光耦合器，其中</w:t>
      </w:r>
      <w:r w:rsidRPr="00F752D0">
        <w:rPr>
          <w:rFonts w:hint="eastAsia"/>
        </w:rPr>
        <w:t>9</w:t>
      </w:r>
      <w:r w:rsidRPr="00F752D0">
        <w:t>9</w:t>
      </w:r>
      <w:r w:rsidRPr="00F752D0">
        <w:rPr>
          <w:rFonts w:hint="eastAsia"/>
        </w:rPr>
        <w:t>%</w:t>
      </w:r>
      <w:r w:rsidRPr="00F752D0">
        <w:rPr>
          <w:rFonts w:hint="eastAsia"/>
        </w:rPr>
        <w:t>的光进入光带通滤波器，</w:t>
      </w:r>
      <w:r w:rsidR="00301725">
        <w:rPr>
          <w:rFonts w:hint="eastAsia"/>
        </w:rPr>
        <w:t>滤出</w:t>
      </w:r>
      <w:r w:rsidR="00BF7972">
        <w:rPr>
          <w:rFonts w:hint="eastAsia"/>
        </w:rPr>
        <w:t>光频梳的载波后，</w:t>
      </w:r>
      <w:r w:rsidRPr="00F752D0">
        <w:rPr>
          <w:rFonts w:hint="eastAsia"/>
        </w:rPr>
        <w:t>用于读取光载波的功率，</w:t>
      </w:r>
      <w:r w:rsidRPr="00F752D0">
        <w:rPr>
          <w:rFonts w:hint="eastAsia"/>
        </w:rPr>
        <w:t>1%</w:t>
      </w:r>
      <w:r w:rsidRPr="00F752D0">
        <w:rPr>
          <w:rFonts w:hint="eastAsia"/>
        </w:rPr>
        <w:t>的光进入光谱仪用于观察光频梳的光谱。微处理器通过光功率计读取到光频梳总功率与光频梳载波功率之后，进行分析计算，</w:t>
      </w:r>
      <w:r w:rsidRPr="00F752D0">
        <w:rPr>
          <w:rFonts w:hint="eastAsia"/>
        </w:rPr>
        <w:lastRenderedPageBreak/>
        <w:t>得出一个反馈电压值，实时控制直流源，循环往复维持光频梳的稳定。</w:t>
      </w:r>
    </w:p>
    <w:p w:rsidR="00F752D0" w:rsidRDefault="000D71CA" w:rsidP="00F752D0">
      <w:pPr>
        <w:pStyle w:val="aff6"/>
        <w:spacing w:before="156"/>
      </w:pPr>
      <w:r>
        <w:rPr>
          <w:noProof/>
        </w:rPr>
        <w:drawing>
          <wp:inline distT="0" distB="0" distL="0" distR="0" wp14:anchorId="0E5919DE" wp14:editId="5DD553E1">
            <wp:extent cx="5471795" cy="2836545"/>
            <wp:effectExtent l="0" t="0" r="0" b="190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71795" cy="2836545"/>
                    </a:xfrm>
                    <a:prstGeom prst="rect">
                      <a:avLst/>
                    </a:prstGeom>
                  </pic:spPr>
                </pic:pic>
              </a:graphicData>
            </a:graphic>
          </wp:inline>
        </w:drawing>
      </w:r>
    </w:p>
    <w:p w:rsidR="00F752D0" w:rsidRPr="00F752D0" w:rsidRDefault="00F752D0" w:rsidP="00F752D0">
      <w:pPr>
        <w:pStyle w:val="afb"/>
      </w:pPr>
      <w:bookmarkStart w:id="198" w:name="_Toc29152540"/>
      <w:r w:rsidRPr="00F752D0">
        <w:t>图</w:t>
      </w:r>
      <w:r w:rsidRPr="00F752D0">
        <w:t xml:space="preserve">4.1 </w:t>
      </w:r>
      <w:r w:rsidR="00677373">
        <w:t>基于偏分复用双驱马赫增德尔调制器</w:t>
      </w:r>
      <w:r w:rsidRPr="00F752D0">
        <w:t>的高稳定度光频梳高稳定度产生方案原理图。</w:t>
      </w:r>
      <w:r w:rsidRPr="00F752D0">
        <w:t>OC</w:t>
      </w:r>
      <w:r w:rsidRPr="00F752D0">
        <w:t>：光耦合器</w:t>
      </w:r>
      <w:bookmarkEnd w:id="198"/>
    </w:p>
    <w:p w:rsidR="00F752D0" w:rsidRPr="00F752D0" w:rsidRDefault="00F752D0" w:rsidP="00F752D0">
      <w:pPr>
        <w:ind w:firstLine="420"/>
      </w:pPr>
      <w:r w:rsidRPr="00F752D0">
        <w:rPr>
          <w:rFonts w:hint="eastAsia"/>
        </w:rPr>
        <w:t>根据公式（</w:t>
      </w:r>
      <w:r w:rsidRPr="00F752D0">
        <w:rPr>
          <w:rFonts w:hint="eastAsia"/>
        </w:rPr>
        <w:t>2.</w:t>
      </w:r>
      <w:r w:rsidRPr="00F752D0">
        <w:t>32</w:t>
      </w:r>
      <w:r w:rsidRPr="00F752D0">
        <w:rPr>
          <w:rFonts w:hint="eastAsia"/>
        </w:rPr>
        <w:t>）的</w:t>
      </w:r>
      <w:r w:rsidR="00F74BBB">
        <w:rPr>
          <w:rFonts w:hint="eastAsia"/>
        </w:rPr>
        <w:t>双驱马赫增德尔调制器</w:t>
      </w:r>
      <w:r>
        <w:rPr>
          <w:rFonts w:hint="eastAsia"/>
        </w:rPr>
        <w:t>输入与</w:t>
      </w:r>
      <w:r w:rsidRPr="00F752D0">
        <w:rPr>
          <w:rFonts w:hint="eastAsia"/>
        </w:rPr>
        <w:t>输出公式可知，</w:t>
      </w:r>
      <w:r w:rsidRPr="00F752D0">
        <w:t>在上分支中，</w:t>
      </w:r>
      <w:r w:rsidRPr="00F752D0">
        <w:t>U</w:t>
      </w:r>
      <w:r w:rsidRPr="00F752D0">
        <w:rPr>
          <w:rFonts w:hint="eastAsia"/>
        </w:rPr>
        <w:t>p</w:t>
      </w:r>
      <w:r w:rsidRPr="00F752D0">
        <w:t>-DMZM</w:t>
      </w:r>
      <w:r w:rsidRPr="00F752D0">
        <w:t>的输出光场可以写成：</w:t>
      </w:r>
    </w:p>
    <w:p w:rsidR="00F752D0" w:rsidRDefault="00F752D0" w:rsidP="00F752D0">
      <w:pPr>
        <w:pStyle w:val="MTDisplayEquation"/>
      </w:pPr>
      <w:r>
        <w:tab/>
      </w:r>
      <w:r w:rsidR="00674F05" w:rsidRPr="00821DF4">
        <w:rPr>
          <w:position w:val="-24"/>
        </w:rPr>
        <w:object w:dxaOrig="4420" w:dyaOrig="620">
          <v:shape id="_x0000_i1105" type="#_x0000_t75" style="width:216.55pt;height:29pt" o:ole="">
            <v:imagedata r:id="rId186" o:title=""/>
          </v:shape>
          <o:OLEObject Type="Embed" ProgID="Equation.DSMT4" ShapeID="_x0000_i1105" DrawAspect="Content" ObjectID="_1640069265"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w:instrText>
      </w:r>
      <w:r w:rsidR="00C63C27">
        <w:rPr>
          <w:noProof/>
        </w:rPr>
        <w:fldChar w:fldCharType="end"/>
      </w:r>
      <w:r>
        <w:instrText>)</w:instrText>
      </w:r>
      <w:r>
        <w:fldChar w:fldCharType="end"/>
      </w:r>
    </w:p>
    <w:p w:rsidR="00F752D0" w:rsidRPr="00F752D0" w:rsidRDefault="00F752D0" w:rsidP="00F752D0">
      <w:pPr>
        <w:ind w:firstLine="420"/>
      </w:pPr>
      <w:r w:rsidRPr="00F752D0">
        <w:rPr>
          <w:i/>
        </w:rPr>
        <w:t>E</w:t>
      </w:r>
      <w:r w:rsidRPr="00F752D0">
        <w:rPr>
          <w:rFonts w:hint="eastAsia"/>
          <w:vertAlign w:val="subscript"/>
        </w:rPr>
        <w:t>in</w:t>
      </w:r>
      <w:r w:rsidRPr="00F752D0">
        <w:t>是光载波的振幅，</w:t>
      </w:r>
      <w:r w:rsidRPr="00F752D0">
        <w:rPr>
          <w:i/>
        </w:rPr>
        <w:t>β</w:t>
      </w:r>
      <w:r w:rsidRPr="00F752D0">
        <w:rPr>
          <w:vertAlign w:val="subscript"/>
        </w:rPr>
        <w:t>1</w:t>
      </w:r>
      <w:r w:rsidRPr="00F752D0">
        <w:t>=π</w:t>
      </w:r>
      <w:r w:rsidRPr="00F752D0">
        <w:rPr>
          <w:i/>
        </w:rPr>
        <w:t>V</w:t>
      </w:r>
      <w:r w:rsidRPr="00F752D0">
        <w:rPr>
          <w:vertAlign w:val="subscript"/>
        </w:rPr>
        <w:t>m1</w:t>
      </w:r>
      <w:r w:rsidRPr="00F752D0">
        <w:t xml:space="preserve">/ </w:t>
      </w:r>
      <w:r w:rsidRPr="00F752D0">
        <w:rPr>
          <w:i/>
        </w:rPr>
        <w:t>V</w:t>
      </w:r>
      <w:r w:rsidRPr="00F752D0">
        <w:rPr>
          <w:vertAlign w:val="subscript"/>
        </w:rPr>
        <w:t>π1</w:t>
      </w:r>
      <w:r w:rsidRPr="00F752D0">
        <w:t>是</w:t>
      </w:r>
      <w:r w:rsidRPr="00F752D0">
        <w:t>U</w:t>
      </w:r>
      <w:r w:rsidRPr="00F752D0">
        <w:rPr>
          <w:rFonts w:hint="eastAsia"/>
        </w:rPr>
        <w:t>p</w:t>
      </w:r>
      <w:r w:rsidRPr="00F752D0">
        <w:t>-DMZM</w:t>
      </w:r>
      <w:r w:rsidRPr="00F752D0">
        <w:t>的调制指数，</w:t>
      </w:r>
      <w:r w:rsidRPr="00F752D0">
        <w:rPr>
          <w:i/>
        </w:rPr>
        <w:t>V</w:t>
      </w:r>
      <w:r w:rsidRPr="00F752D0">
        <w:rPr>
          <w:vertAlign w:val="subscript"/>
        </w:rPr>
        <w:t>π1</w:t>
      </w:r>
      <w:r w:rsidRPr="00F752D0">
        <w:t>是</w:t>
      </w:r>
      <w:r w:rsidRPr="00F752D0">
        <w:t>U</w:t>
      </w:r>
      <w:r w:rsidRPr="00F752D0">
        <w:rPr>
          <w:rFonts w:hint="eastAsia"/>
        </w:rPr>
        <w:t>p</w:t>
      </w:r>
      <w:r w:rsidRPr="00F752D0">
        <w:t>-DMZM</w:t>
      </w:r>
      <w:r w:rsidRPr="00F752D0">
        <w:t>的半波电压，</w:t>
      </w:r>
      <w:r w:rsidRPr="00F752D0">
        <w:rPr>
          <w:i/>
        </w:rPr>
        <w:t>V</w:t>
      </w:r>
      <w:r w:rsidRPr="00F752D0">
        <w:rPr>
          <w:vertAlign w:val="subscript"/>
        </w:rPr>
        <w:t>m1</w:t>
      </w:r>
      <w:r w:rsidRPr="00F752D0">
        <w:t>是</w:t>
      </w:r>
      <w:r w:rsidRPr="00F752D0">
        <w:t>U</w:t>
      </w:r>
      <w:r w:rsidRPr="00F752D0">
        <w:rPr>
          <w:rFonts w:hint="eastAsia"/>
        </w:rPr>
        <w:t>p</w:t>
      </w:r>
      <w:r w:rsidRPr="00F752D0">
        <w:t>-DMZM</w:t>
      </w:r>
      <w:r w:rsidRPr="00F752D0">
        <w:t>调制射频信号的幅值，</w:t>
      </w:r>
      <w:r w:rsidRPr="00F752D0">
        <w:rPr>
          <w:i/>
        </w:rPr>
        <w:t>φ</w:t>
      </w:r>
      <w:r w:rsidRPr="00F752D0">
        <w:rPr>
          <w:vertAlign w:val="subscript"/>
        </w:rPr>
        <w:t>1</w:t>
      </w:r>
      <w:r w:rsidRPr="00F752D0">
        <w:t>是上支分裂射频信号两部分的相位差。</w:t>
      </w:r>
      <w:r w:rsidRPr="00F752D0">
        <w:rPr>
          <w:i/>
        </w:rPr>
        <w:t>α</w:t>
      </w:r>
      <w:r w:rsidRPr="00F752D0">
        <w:rPr>
          <w:vertAlign w:val="subscript"/>
        </w:rPr>
        <w:t>1</w:t>
      </w:r>
      <w:r w:rsidRPr="00F752D0">
        <w:t>=π</w:t>
      </w:r>
      <w:r w:rsidRPr="00F752D0">
        <w:rPr>
          <w:i/>
        </w:rPr>
        <w:t>V</w:t>
      </w:r>
      <w:r w:rsidR="00581CCD">
        <w:rPr>
          <w:vertAlign w:val="subscript"/>
        </w:rPr>
        <w:t>b</w:t>
      </w:r>
      <w:r w:rsidRPr="00F752D0">
        <w:rPr>
          <w:vertAlign w:val="subscript"/>
        </w:rPr>
        <w:t>1</w:t>
      </w:r>
      <w:r w:rsidRPr="00F752D0">
        <w:t>/</w:t>
      </w:r>
      <w:r w:rsidRPr="00F752D0">
        <w:rPr>
          <w:i/>
        </w:rPr>
        <w:t>V</w:t>
      </w:r>
      <w:r w:rsidRPr="00F752D0">
        <w:rPr>
          <w:vertAlign w:val="subscript"/>
        </w:rPr>
        <w:t>π1</w:t>
      </w:r>
      <w:r w:rsidRPr="00F752D0">
        <w:t>是</w:t>
      </w:r>
      <w:r w:rsidRPr="00F752D0">
        <w:t>U</w:t>
      </w:r>
      <w:r w:rsidRPr="00F752D0">
        <w:rPr>
          <w:rFonts w:hint="eastAsia"/>
        </w:rPr>
        <w:t>p</w:t>
      </w:r>
      <w:r w:rsidRPr="00F752D0">
        <w:t>-DMZM</w:t>
      </w:r>
      <w:r w:rsidRPr="00F752D0">
        <w:t>的直流偏置。基于</w:t>
      </w:r>
      <w:r w:rsidRPr="00F752D0">
        <w:rPr>
          <w:rFonts w:hint="eastAsia"/>
        </w:rPr>
        <w:t>贝塞尔函数</w:t>
      </w:r>
      <w:r w:rsidRPr="00F752D0">
        <w:t>展开，可以将光场</w:t>
      </w:r>
      <w:r w:rsidRPr="00F752D0">
        <w:rPr>
          <w:rFonts w:hint="eastAsia"/>
        </w:rPr>
        <w:t>表示为</w:t>
      </w:r>
      <w:r w:rsidRPr="00F752D0">
        <w:t>：</w:t>
      </w:r>
    </w:p>
    <w:p w:rsidR="00F752D0" w:rsidRPr="00F752D0" w:rsidRDefault="00F752D0" w:rsidP="00F752D0">
      <w:pPr>
        <w:pStyle w:val="MTDisplayEquation"/>
      </w:pPr>
      <w:r>
        <w:tab/>
      </w:r>
      <w:r w:rsidR="00562D4D" w:rsidRPr="00821DF4">
        <w:rPr>
          <w:position w:val="-62"/>
        </w:rPr>
        <w:object w:dxaOrig="5080" w:dyaOrig="1359">
          <v:shape id="_x0000_i1106" type="#_x0000_t75" style="width:255.2pt;height:65pt" o:ole="">
            <v:imagedata r:id="rId188" o:title=""/>
          </v:shape>
          <o:OLEObject Type="Embed" ProgID="Equation.DSMT4" ShapeID="_x0000_i1106" DrawAspect="Content" ObjectID="_1640069266"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2</w:instrText>
      </w:r>
      <w:r w:rsidR="00C63C27">
        <w:rPr>
          <w:noProof/>
        </w:rPr>
        <w:fldChar w:fldCharType="end"/>
      </w:r>
      <w:r>
        <w:instrText>)</w:instrText>
      </w:r>
      <w:r>
        <w:fldChar w:fldCharType="end"/>
      </w:r>
    </w:p>
    <w:p w:rsidR="00F752D0" w:rsidRDefault="00F752D0" w:rsidP="00F752D0">
      <w:pPr>
        <w:ind w:firstLine="420"/>
      </w:pPr>
      <w:r w:rsidRPr="00F752D0">
        <w:rPr>
          <w:i/>
        </w:rPr>
        <w:t>J</w:t>
      </w:r>
      <w:r w:rsidRPr="00F752D0">
        <w:rPr>
          <w:vertAlign w:val="subscript"/>
        </w:rPr>
        <w:t>n</w:t>
      </w:r>
      <w:r w:rsidRPr="00F752D0">
        <w:t>是第一类贝塞尔函数。</w:t>
      </w:r>
      <w:r w:rsidRPr="00F752D0">
        <w:rPr>
          <w:rFonts w:hint="eastAsia"/>
        </w:rPr>
        <w:t>同理，</w:t>
      </w:r>
      <w:r w:rsidRPr="00F752D0">
        <w:t>D</w:t>
      </w:r>
      <w:r w:rsidRPr="00F752D0">
        <w:rPr>
          <w:rFonts w:hint="eastAsia"/>
        </w:rPr>
        <w:t>own</w:t>
      </w:r>
      <w:r w:rsidRPr="00F752D0">
        <w:t>-DMZM</w:t>
      </w:r>
      <w:r w:rsidRPr="00F752D0">
        <w:t>的光场</w:t>
      </w:r>
      <w:r w:rsidRPr="00F752D0">
        <w:rPr>
          <w:rFonts w:hint="eastAsia"/>
        </w:rPr>
        <w:t>表示为</w:t>
      </w:r>
      <w:r w:rsidRPr="00F752D0">
        <w:t>：</w:t>
      </w:r>
    </w:p>
    <w:p w:rsidR="00F752D0" w:rsidRPr="00F752D0" w:rsidRDefault="00F752D0" w:rsidP="00F752D0">
      <w:pPr>
        <w:pStyle w:val="MTDisplayEquation"/>
      </w:pPr>
      <w:r>
        <w:tab/>
      </w:r>
      <w:r w:rsidR="00562D4D" w:rsidRPr="00821DF4">
        <w:rPr>
          <w:position w:val="-28"/>
        </w:rPr>
        <w:object w:dxaOrig="4000" w:dyaOrig="680">
          <v:shape id="_x0000_i1107" type="#_x0000_t75" style="width:202.05pt;height:36.55pt" o:ole="">
            <v:imagedata r:id="rId190" o:title=""/>
          </v:shape>
          <o:OLEObject Type="Embed" ProgID="Equation.DSMT4" ShapeID="_x0000_i1107" DrawAspect="Content" ObjectID="_1640069267"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3</w:instrText>
      </w:r>
      <w:r w:rsidR="00C63C27">
        <w:rPr>
          <w:noProof/>
        </w:rPr>
        <w:fldChar w:fldCharType="end"/>
      </w:r>
      <w:r>
        <w:instrText>)</w:instrText>
      </w:r>
      <w:r>
        <w:fldChar w:fldCharType="end"/>
      </w:r>
    </w:p>
    <w:p w:rsidR="00F752D0" w:rsidRPr="00F752D0" w:rsidRDefault="00F752D0" w:rsidP="00F752D0">
      <w:pPr>
        <w:ind w:firstLine="420"/>
      </w:pPr>
      <w:r w:rsidRPr="00F752D0">
        <w:rPr>
          <w:i/>
        </w:rPr>
        <w:t>β</w:t>
      </w:r>
      <w:r w:rsidRPr="00F752D0">
        <w:rPr>
          <w:vertAlign w:val="subscript"/>
        </w:rPr>
        <w:t>2</w:t>
      </w:r>
      <w:r w:rsidRPr="00F752D0">
        <w:t>=π</w:t>
      </w:r>
      <w:r w:rsidRPr="00F752D0">
        <w:rPr>
          <w:i/>
        </w:rPr>
        <w:t>V</w:t>
      </w:r>
      <w:r w:rsidRPr="00F752D0">
        <w:rPr>
          <w:vertAlign w:val="subscript"/>
        </w:rPr>
        <w:t>m2</w:t>
      </w:r>
      <w:r w:rsidRPr="00F752D0">
        <w:t xml:space="preserve">/ </w:t>
      </w:r>
      <w:r w:rsidRPr="00F752D0">
        <w:rPr>
          <w:i/>
        </w:rPr>
        <w:t>V</w:t>
      </w:r>
      <w:r w:rsidRPr="00F752D0">
        <w:rPr>
          <w:vertAlign w:val="subscript"/>
        </w:rPr>
        <w:t>π2</w:t>
      </w:r>
      <w:r w:rsidRPr="00F752D0">
        <w:t>是</w:t>
      </w:r>
      <w:r w:rsidRPr="00F752D0">
        <w:t>D</w:t>
      </w:r>
      <w:r w:rsidRPr="00F752D0">
        <w:rPr>
          <w:rFonts w:hint="eastAsia"/>
        </w:rPr>
        <w:t>own</w:t>
      </w:r>
      <w:r w:rsidRPr="00F752D0">
        <w:t>-DMZM</w:t>
      </w:r>
      <w:r w:rsidRPr="00F752D0">
        <w:t>的调制指数，</w:t>
      </w:r>
      <w:r w:rsidRPr="00F752D0">
        <w:rPr>
          <w:i/>
        </w:rPr>
        <w:t>V</w:t>
      </w:r>
      <w:r w:rsidRPr="00F752D0">
        <w:rPr>
          <w:vertAlign w:val="subscript"/>
        </w:rPr>
        <w:t>π2</w:t>
      </w:r>
      <w:r w:rsidRPr="00F752D0">
        <w:t>是</w:t>
      </w:r>
      <w:r w:rsidRPr="00F752D0">
        <w:t>D</w:t>
      </w:r>
      <w:r w:rsidRPr="00F752D0">
        <w:rPr>
          <w:rFonts w:hint="eastAsia"/>
        </w:rPr>
        <w:t>own</w:t>
      </w:r>
      <w:r w:rsidRPr="00F752D0">
        <w:t>-DMZM</w:t>
      </w:r>
      <w:r w:rsidRPr="00F752D0">
        <w:t>的半波电压，</w:t>
      </w:r>
      <w:r w:rsidRPr="00F752D0">
        <w:rPr>
          <w:i/>
        </w:rPr>
        <w:t>V</w:t>
      </w:r>
      <w:r w:rsidRPr="00F752D0">
        <w:rPr>
          <w:vertAlign w:val="subscript"/>
        </w:rPr>
        <w:t>m2</w:t>
      </w:r>
      <w:r w:rsidRPr="00F752D0">
        <w:t>是</w:t>
      </w:r>
      <w:r w:rsidRPr="00F752D0">
        <w:t>D</w:t>
      </w:r>
      <w:r w:rsidRPr="00F752D0">
        <w:rPr>
          <w:rFonts w:hint="eastAsia"/>
        </w:rPr>
        <w:t>own</w:t>
      </w:r>
      <w:r w:rsidRPr="00F752D0">
        <w:t>-DMZM</w:t>
      </w:r>
      <w:r w:rsidRPr="00F752D0">
        <w:t>调制射频信号的幅值，</w:t>
      </w:r>
      <w:r w:rsidRPr="00F752D0">
        <w:rPr>
          <w:i/>
        </w:rPr>
        <w:t>φ</w:t>
      </w:r>
      <w:r w:rsidRPr="00F752D0">
        <w:rPr>
          <w:vertAlign w:val="subscript"/>
        </w:rPr>
        <w:t>2</w:t>
      </w:r>
      <w:r w:rsidRPr="00F752D0">
        <w:t>是上支分裂射频信号两部分的相位差。</w:t>
      </w:r>
      <w:r w:rsidRPr="00F752D0">
        <w:rPr>
          <w:i/>
        </w:rPr>
        <w:t>α</w:t>
      </w:r>
      <w:r w:rsidRPr="00F752D0">
        <w:rPr>
          <w:vertAlign w:val="subscript"/>
        </w:rPr>
        <w:t>2</w:t>
      </w:r>
      <w:r w:rsidRPr="00F752D0">
        <w:t>=π</w:t>
      </w:r>
      <w:r w:rsidRPr="00F752D0">
        <w:rPr>
          <w:i/>
        </w:rPr>
        <w:t>V</w:t>
      </w:r>
      <w:r w:rsidR="00581CCD">
        <w:rPr>
          <w:vertAlign w:val="subscript"/>
        </w:rPr>
        <w:t>b</w:t>
      </w:r>
      <w:r w:rsidRPr="00F752D0">
        <w:rPr>
          <w:vertAlign w:val="subscript"/>
        </w:rPr>
        <w:t>2</w:t>
      </w:r>
      <w:r w:rsidRPr="00F752D0">
        <w:t>/</w:t>
      </w:r>
      <w:r w:rsidRPr="00F752D0">
        <w:rPr>
          <w:i/>
        </w:rPr>
        <w:t>V</w:t>
      </w:r>
      <w:r w:rsidRPr="00F752D0">
        <w:rPr>
          <w:vertAlign w:val="subscript"/>
        </w:rPr>
        <w:t>π2</w:t>
      </w:r>
      <w:r w:rsidRPr="00F752D0">
        <w:t>是</w:t>
      </w:r>
      <w:r w:rsidRPr="00F752D0">
        <w:t>D</w:t>
      </w:r>
      <w:r w:rsidRPr="00F752D0">
        <w:rPr>
          <w:rFonts w:hint="eastAsia"/>
        </w:rPr>
        <w:t>own</w:t>
      </w:r>
      <w:r w:rsidRPr="00F752D0">
        <w:t>-DMZM</w:t>
      </w:r>
      <w:r w:rsidRPr="00F752D0">
        <w:t>的直流偏置。从理论上讲，通过将两个正交光信号结合在一起，检偏器输出的光</w:t>
      </w:r>
      <w:r w:rsidRPr="00F752D0">
        <w:lastRenderedPageBreak/>
        <w:t>功率为：</w:t>
      </w:r>
    </w:p>
    <w:p w:rsidR="00F752D0" w:rsidRDefault="00F752D0" w:rsidP="00F752D0">
      <w:pPr>
        <w:pStyle w:val="MTDisplayEquation"/>
      </w:pPr>
      <w:r>
        <w:tab/>
      </w:r>
      <w:r w:rsidR="00581CCD" w:rsidRPr="00821DF4">
        <w:rPr>
          <w:position w:val="-112"/>
        </w:rPr>
        <w:object w:dxaOrig="4880" w:dyaOrig="1939">
          <v:shape id="_x0000_i1108" type="#_x0000_t75" style="width:243.95pt;height:93.5pt" o:ole="">
            <v:imagedata r:id="rId192" o:title=""/>
          </v:shape>
          <o:OLEObject Type="Embed" ProgID="Equation.DSMT4" ShapeID="_x0000_i1108" DrawAspect="Content" ObjectID="_1640069268"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w:instrText>
      </w:r>
      <w:r w:rsidR="00C63C27">
        <w:instrText xml:space="preserve">abic \* MERGEFORMAT </w:instrText>
      </w:r>
      <w:r w:rsidR="00C63C27">
        <w:fldChar w:fldCharType="separate"/>
      </w:r>
      <w:r w:rsidR="004A2D85">
        <w:rPr>
          <w:noProof/>
        </w:rPr>
        <w:instrText>4</w:instrText>
      </w:r>
      <w:r w:rsidR="00C63C27">
        <w:rPr>
          <w:noProof/>
        </w:rPr>
        <w:fldChar w:fldCharType="end"/>
      </w:r>
      <w:r>
        <w:instrText>)</w:instrText>
      </w:r>
      <w:r>
        <w:fldChar w:fldCharType="end"/>
      </w:r>
    </w:p>
    <w:p w:rsidR="00F752D0" w:rsidRDefault="00F752D0" w:rsidP="00F752D0">
      <w:pPr>
        <w:ind w:firstLine="420"/>
      </w:pPr>
      <w:r w:rsidRPr="00F752D0">
        <w:rPr>
          <w:i/>
        </w:rPr>
        <w:t>θ</w:t>
      </w:r>
      <w:r w:rsidRPr="00F752D0">
        <w:t>是检偏器的方向角。</w:t>
      </w:r>
      <w:r w:rsidRPr="00F752D0">
        <w:rPr>
          <w:rFonts w:hint="eastAsia"/>
        </w:rPr>
        <w:t>根据光场与光功率的关系，将公式（</w:t>
      </w:r>
      <w:r w:rsidRPr="00F752D0">
        <w:t>4</w:t>
      </w:r>
      <w:r w:rsidRPr="00F752D0">
        <w:rPr>
          <w:rFonts w:hint="eastAsia"/>
        </w:rPr>
        <w:t>.</w:t>
      </w:r>
      <w:r w:rsidRPr="00F752D0">
        <w:t>4</w:t>
      </w:r>
      <w:r w:rsidRPr="00F752D0">
        <w:rPr>
          <w:rFonts w:hint="eastAsia"/>
        </w:rPr>
        <w:t>）展开可以得到每根梳齿的光功率为：</w:t>
      </w:r>
    </w:p>
    <w:p w:rsidR="00B51557" w:rsidRDefault="00B51557" w:rsidP="00B51557">
      <w:pPr>
        <w:pStyle w:val="MTDisplayEquation"/>
      </w:pPr>
      <w:r>
        <w:tab/>
      </w:r>
      <w:r w:rsidR="00581CCD" w:rsidRPr="00B51557">
        <w:rPr>
          <w:position w:val="-100"/>
        </w:rPr>
        <w:object w:dxaOrig="8000" w:dyaOrig="1860">
          <v:shape id="_x0000_i1109" type="#_x0000_t75" style="width:382.55pt;height:90.25pt" o:ole="">
            <v:imagedata r:id="rId194" o:title=""/>
          </v:shape>
          <o:OLEObject Type="Embed" ProgID="Equation.DSMT4" ShapeID="_x0000_i1109" DrawAspect="Content" ObjectID="_1640069269"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5</w:instrText>
      </w:r>
      <w:r w:rsidR="00C63C27">
        <w:rPr>
          <w:noProof/>
        </w:rPr>
        <w:fldChar w:fldCharType="end"/>
      </w:r>
      <w:r>
        <w:instrText>)</w:instrText>
      </w:r>
      <w:r>
        <w:fldChar w:fldCharType="end"/>
      </w:r>
    </w:p>
    <w:p w:rsidR="00F752D0" w:rsidRPr="00F752D0" w:rsidRDefault="00F752D0" w:rsidP="00F752D0">
      <w:pPr>
        <w:ind w:firstLine="420"/>
      </w:pPr>
      <w:r w:rsidRPr="00F752D0">
        <w:t>从理论上讲，通过调整射频信号幅值、偏压、检偏角</w:t>
      </w:r>
      <w:r w:rsidRPr="00F752D0">
        <w:rPr>
          <w:i/>
        </w:rPr>
        <w:t>θ</w:t>
      </w:r>
      <w:r w:rsidRPr="00F752D0">
        <w:t xml:space="preserve"> </w:t>
      </w:r>
      <w:r w:rsidRPr="00F752D0">
        <w:t>等参数就可以产生平坦的光频梳。</w:t>
      </w:r>
      <w:r w:rsidRPr="00F752D0">
        <w:rPr>
          <w:rFonts w:hint="eastAsia"/>
        </w:rPr>
        <w:t>从公式（</w:t>
      </w:r>
      <w:r w:rsidRPr="00F752D0">
        <w:rPr>
          <w:rFonts w:hint="eastAsia"/>
        </w:rPr>
        <w:t>4.</w:t>
      </w:r>
      <w:r w:rsidRPr="00F752D0">
        <w:t>5</w:t>
      </w:r>
      <w:r w:rsidRPr="00F752D0">
        <w:rPr>
          <w:rFonts w:hint="eastAsia"/>
        </w:rPr>
        <w:t>）可以看出，决定光频梳平坦度的因素有很多，但在产生了平坦的光频梳之后，对于一些已经实现了商用化的仪器（如微波源、</w:t>
      </w:r>
      <w:r w:rsidR="00A16D40">
        <w:rPr>
          <w:rFonts w:hint="eastAsia"/>
        </w:rPr>
        <w:t>激光器、移相器、直流电压源等）</w:t>
      </w:r>
      <w:r w:rsidR="000622EB">
        <w:rPr>
          <w:rFonts w:hint="eastAsia"/>
        </w:rPr>
        <w:t>，</w:t>
      </w:r>
      <w:r w:rsidR="00A16D40">
        <w:rPr>
          <w:rFonts w:hint="eastAsia"/>
        </w:rPr>
        <w:t>它的输出参数是非常稳定的，如果</w:t>
      </w:r>
      <w:r w:rsidRPr="00F752D0">
        <w:rPr>
          <w:rFonts w:hint="eastAsia"/>
        </w:rPr>
        <w:t>把这些比较稳定的参数（</w:t>
      </w:r>
      <w:r w:rsidRPr="00F752D0">
        <w:rPr>
          <w:i/>
        </w:rPr>
        <w:t>V</w:t>
      </w:r>
      <w:r w:rsidRPr="00F752D0">
        <w:rPr>
          <w:vertAlign w:val="subscript"/>
        </w:rPr>
        <w:t>m1</w:t>
      </w:r>
      <w:r w:rsidRPr="00F752D0">
        <w:rPr>
          <w:rFonts w:hint="eastAsia"/>
        </w:rPr>
        <w:t>、</w:t>
      </w:r>
      <w:r w:rsidRPr="00F752D0">
        <w:rPr>
          <w:i/>
        </w:rPr>
        <w:t>V</w:t>
      </w:r>
      <w:r w:rsidRPr="00F752D0">
        <w:rPr>
          <w:vertAlign w:val="subscript"/>
        </w:rPr>
        <w:t>m2</w:t>
      </w:r>
      <w:r w:rsidRPr="00F752D0">
        <w:rPr>
          <w:rFonts w:hint="eastAsia"/>
        </w:rPr>
        <w:t>、</w:t>
      </w:r>
      <w:r w:rsidRPr="00F752D0">
        <w:rPr>
          <w:i/>
        </w:rPr>
        <w:t>E</w:t>
      </w:r>
      <w:r w:rsidRPr="00F752D0">
        <w:rPr>
          <w:rFonts w:hint="eastAsia"/>
          <w:vertAlign w:val="subscript"/>
        </w:rPr>
        <w:t>in</w:t>
      </w:r>
      <w:r w:rsidRPr="00F752D0">
        <w:rPr>
          <w:rFonts w:hint="eastAsia"/>
        </w:rPr>
        <w:t>、</w:t>
      </w:r>
      <w:r w:rsidRPr="00F752D0">
        <w:rPr>
          <w:i/>
        </w:rPr>
        <w:t>φ</w:t>
      </w:r>
      <w:r w:rsidRPr="00F752D0">
        <w:rPr>
          <w:vertAlign w:val="subscript"/>
        </w:rPr>
        <w:t>2</w:t>
      </w:r>
      <w:r w:rsidRPr="00F752D0">
        <w:rPr>
          <w:rFonts w:hint="eastAsia"/>
        </w:rPr>
        <w:t>、</w:t>
      </w:r>
      <w:r w:rsidRPr="00F752D0">
        <w:rPr>
          <w:i/>
        </w:rPr>
        <w:t>φ</w:t>
      </w:r>
      <w:r w:rsidRPr="00F752D0">
        <w:rPr>
          <w:vertAlign w:val="subscript"/>
        </w:rPr>
        <w:t>1</w:t>
      </w:r>
      <w:r w:rsidRPr="00F752D0">
        <w:rPr>
          <w:rFonts w:hint="eastAsia"/>
        </w:rPr>
        <w:t>、</w:t>
      </w:r>
      <w:r w:rsidRPr="00F752D0">
        <w:rPr>
          <w:i/>
        </w:rPr>
        <w:t>V</w:t>
      </w:r>
      <w:r w:rsidR="00581CCD">
        <w:rPr>
          <w:vertAlign w:val="subscript"/>
        </w:rPr>
        <w:t>b</w:t>
      </w:r>
      <w:r w:rsidRPr="00F752D0">
        <w:rPr>
          <w:vertAlign w:val="subscript"/>
        </w:rPr>
        <w:t>1</w:t>
      </w:r>
      <w:r w:rsidRPr="00F752D0">
        <w:rPr>
          <w:rFonts w:hint="eastAsia"/>
        </w:rPr>
        <w:t>、</w:t>
      </w:r>
      <w:r w:rsidRPr="00F752D0">
        <w:rPr>
          <w:i/>
        </w:rPr>
        <w:t>V</w:t>
      </w:r>
      <w:r w:rsidR="00581CCD">
        <w:rPr>
          <w:vertAlign w:val="subscript"/>
        </w:rPr>
        <w:t>b</w:t>
      </w:r>
      <w:r w:rsidRPr="00F752D0">
        <w:rPr>
          <w:vertAlign w:val="subscript"/>
        </w:rPr>
        <w:t>2</w:t>
      </w:r>
      <w:r w:rsidR="00A16D40">
        <w:rPr>
          <w:rFonts w:hint="eastAsia"/>
        </w:rPr>
        <w:t>）</w:t>
      </w:r>
      <w:r w:rsidR="000622EB">
        <w:rPr>
          <w:rFonts w:hint="eastAsia"/>
        </w:rPr>
        <w:t>从</w:t>
      </w:r>
      <w:r w:rsidR="00A16D40">
        <w:rPr>
          <w:rFonts w:hint="eastAsia"/>
        </w:rPr>
        <w:t>公式中剔除的话，再根据电光调制器的特性，</w:t>
      </w:r>
      <w:r w:rsidRPr="00F752D0">
        <w:rPr>
          <w:rFonts w:hint="eastAsia"/>
        </w:rPr>
        <w:t>可以分析出影响光频梳稳定性的罪魁祸首是</w:t>
      </w:r>
      <w:r w:rsidRPr="00F752D0">
        <w:rPr>
          <w:i/>
        </w:rPr>
        <w:t>V</w:t>
      </w:r>
      <w:r w:rsidRPr="00F752D0">
        <w:rPr>
          <w:vertAlign w:val="subscript"/>
        </w:rPr>
        <w:t>π1</w:t>
      </w:r>
      <w:r w:rsidRPr="00F752D0">
        <w:rPr>
          <w:rFonts w:hint="eastAsia"/>
        </w:rPr>
        <w:t>和</w:t>
      </w:r>
      <w:r w:rsidRPr="00F752D0">
        <w:rPr>
          <w:i/>
        </w:rPr>
        <w:t>V</w:t>
      </w:r>
      <w:r w:rsidRPr="00F752D0">
        <w:rPr>
          <w:vertAlign w:val="subscript"/>
        </w:rPr>
        <w:t>π2</w:t>
      </w:r>
      <w:r w:rsidRPr="00F752D0">
        <w:rPr>
          <w:rFonts w:hint="eastAsia"/>
        </w:rPr>
        <w:t>，即调制器的半波电压，而根据调制系数与偏置点的公式：</w:t>
      </w:r>
    </w:p>
    <w:p w:rsidR="00F752D0" w:rsidRDefault="00F752D0" w:rsidP="00F752D0">
      <w:pPr>
        <w:pStyle w:val="MTDisplayEquation"/>
      </w:pPr>
      <w:r>
        <w:tab/>
      </w:r>
      <w:r w:rsidR="000622EB" w:rsidRPr="00821DF4">
        <w:rPr>
          <w:position w:val="-12"/>
        </w:rPr>
        <w:object w:dxaOrig="2760" w:dyaOrig="360">
          <v:shape id="_x0000_i1110" type="#_x0000_t75" style="width:121.45pt;height:19.35pt" o:ole="">
            <v:imagedata r:id="rId196" o:title=""/>
          </v:shape>
          <o:OLEObject Type="Embed" ProgID="Equation.DSMT4" ShapeID="_x0000_i1110" DrawAspect="Content" ObjectID="_1640069270"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6</w:instrText>
      </w:r>
      <w:r w:rsidR="00C63C27">
        <w:rPr>
          <w:noProof/>
        </w:rPr>
        <w:fldChar w:fldCharType="end"/>
      </w:r>
      <w:r>
        <w:instrText>)</w:instrText>
      </w:r>
      <w:r>
        <w:fldChar w:fldCharType="end"/>
      </w:r>
    </w:p>
    <w:p w:rsidR="00F752D0" w:rsidRPr="00F752D0" w:rsidRDefault="00F752D0" w:rsidP="00F752D0">
      <w:pPr>
        <w:ind w:firstLine="420"/>
      </w:pPr>
      <w:r w:rsidRPr="00F752D0">
        <w:t>可以看出，由于半波电压的变化进一步引起连锁反应，又会使调制系数和偏置点</w:t>
      </w:r>
      <w:r w:rsidR="000C5BCF">
        <w:rPr>
          <w:rFonts w:hint="eastAsia"/>
        </w:rPr>
        <w:t>改变</w:t>
      </w:r>
      <w:r w:rsidRPr="00F752D0">
        <w:t>，使光频梳的平坦度进一步恶化。而影响调制器半波电压的因素有很多，对于一个</w:t>
      </w:r>
      <w:r w:rsidRPr="00F752D0">
        <w:t>Y</w:t>
      </w:r>
      <w:r w:rsidRPr="00F752D0">
        <w:t>型的</w:t>
      </w:r>
      <w:r w:rsidRPr="00F752D0">
        <w:t>LiNbO</w:t>
      </w:r>
      <w:r w:rsidRPr="00F752D0">
        <w:rPr>
          <w:vertAlign w:val="subscript"/>
        </w:rPr>
        <w:t>3</w:t>
      </w:r>
      <w:r w:rsidRPr="00F752D0">
        <w:t>波导结构，其半波电压可以表示为</w:t>
      </w:r>
      <w:r w:rsidR="00697672">
        <w:fldChar w:fldCharType="begin"/>
      </w:r>
      <w:r w:rsidR="003712A3">
        <w:instrText xml:space="preserve"> ADDIN EN.CITE &lt;EndNote&gt;&lt;Cite&gt;&lt;Author&gt;Salvestrini&lt;/Author&gt;&lt;Year&gt;2011&lt;/Year&gt;&lt;RecNum&gt;22&lt;/RecNum&gt;&lt;DisplayText&gt;&lt;style face="superscript"&gt;[62]&lt;/style&gt;&lt;/DisplayText&gt;&lt;record&gt;&lt;rec-number&gt;22&lt;/rec-number&gt;&lt;foreign-keys&gt;&lt;key app="EN" db-id="v2ped0rt2w090aesp9fvrw0mfzv2effp55d0" timestamp="1575449609"&gt;22&lt;/key&gt;&lt;/foreign-keys&gt;&lt;ref-type name="Journal Article"&gt;17&lt;/ref-type&gt;&lt;contributors&gt;&lt;authors&gt;&lt;author&gt;Salvestrini, Jean Paul&lt;/author&gt;&lt;author&gt;Guilbert, Laurent&lt;/author&gt;&lt;author&gt;Fontana, Marc&lt;/author&gt;&lt;author&gt;Abarkan, Mustapha&lt;/author&gt;&lt;author&gt;Gille, Stephane&lt;/author&gt;&lt;/authors&gt;&lt;/contributors&gt;&lt;titles&gt;&lt;title&gt;Analysis and control of the DC drift in LiNbO3-based Mach–Zehnder modulators&lt;/title&gt;&lt;secondary-title&gt;Journal of Lightwave Technology&lt;/secondary-title&gt;&lt;/titles&gt;&lt;periodical&gt;&lt;full-title&gt;Journal of Lightwave Technology&lt;/full-title&gt;&lt;/periodical&gt;&lt;pages&gt;1522-1534&lt;/pages&gt;&lt;volume&gt;29&lt;/volume&gt;&lt;number&gt;10&lt;/number&gt;&lt;dates&gt;&lt;year&gt;2011&lt;/year&gt;&lt;/dates&gt;&lt;urls&gt;&lt;/urls&gt;&lt;/record&gt;&lt;/Cite&gt;&lt;/EndNote&gt;</w:instrText>
      </w:r>
      <w:r w:rsidR="00697672">
        <w:fldChar w:fldCharType="separate"/>
      </w:r>
      <w:r w:rsidR="003712A3" w:rsidRPr="003712A3">
        <w:rPr>
          <w:noProof/>
          <w:vertAlign w:val="superscript"/>
        </w:rPr>
        <w:t>[62]</w:t>
      </w:r>
      <w:r w:rsidR="00697672">
        <w:fldChar w:fldCharType="end"/>
      </w:r>
      <w:r w:rsidRPr="00F752D0">
        <w:rPr>
          <w:rFonts w:hint="eastAsia"/>
        </w:rPr>
        <w:t>：</w:t>
      </w:r>
    </w:p>
    <w:p w:rsidR="00F752D0" w:rsidRDefault="00F752D0" w:rsidP="00F752D0">
      <w:pPr>
        <w:pStyle w:val="MTDisplayEquation"/>
      </w:pPr>
      <w:r>
        <w:tab/>
      </w:r>
      <w:r w:rsidR="0074613F" w:rsidRPr="00821DF4">
        <w:rPr>
          <w:position w:val="-30"/>
        </w:rPr>
        <w:object w:dxaOrig="2780" w:dyaOrig="680">
          <v:shape id="_x0000_i1111" type="#_x0000_t75" style="width:139.7pt;height:36.55pt" o:ole="">
            <v:imagedata r:id="rId198" o:title=""/>
          </v:shape>
          <o:OLEObject Type="Embed" ProgID="Equation.DSMT4" ShapeID="_x0000_i1111" DrawAspect="Content" ObjectID="_1640069271"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7</w:instrText>
      </w:r>
      <w:r w:rsidR="00C63C27">
        <w:rPr>
          <w:noProof/>
        </w:rPr>
        <w:fldChar w:fldCharType="end"/>
      </w:r>
      <w:r>
        <w:instrText>)</w:instrText>
      </w:r>
      <w:r>
        <w:fldChar w:fldCharType="end"/>
      </w:r>
    </w:p>
    <w:p w:rsidR="00F752D0" w:rsidRPr="00F752D0" w:rsidRDefault="00F752D0" w:rsidP="00F752D0">
      <w:pPr>
        <w:ind w:firstLine="420"/>
      </w:pPr>
      <w:r w:rsidRPr="00F752D0">
        <w:rPr>
          <w:rFonts w:hint="eastAsia"/>
        </w:rPr>
        <w:t>其中</w:t>
      </w:r>
      <w:r w:rsidR="000622EB">
        <w:rPr>
          <w:rFonts w:hint="eastAsia"/>
        </w:rPr>
        <w:t>，</w:t>
      </w:r>
      <w:r w:rsidRPr="00E070FA">
        <w:rPr>
          <w:i/>
        </w:rPr>
        <w:t>G</w:t>
      </w:r>
      <w:r w:rsidRPr="00F752D0">
        <w:rPr>
          <w:rFonts w:hint="eastAsia"/>
        </w:rPr>
        <w:t>是电极之间的距离</w:t>
      </w:r>
      <w:r w:rsidR="000622EB">
        <w:rPr>
          <w:rFonts w:hint="eastAsia"/>
        </w:rPr>
        <w:t>，</w:t>
      </w:r>
      <m:oMath>
        <m:sSubSup>
          <m:sSubSupPr>
            <m:ctrlPr>
              <w:rPr>
                <w:rFonts w:ascii="Cambria Math" w:hAnsi="Cambria Math"/>
              </w:rPr>
            </m:ctrlPr>
          </m:sSubSupPr>
          <m:e>
            <m:r>
              <w:rPr>
                <w:rFonts w:ascii="Cambria Math" w:hAnsi="Cambria Math"/>
              </w:rPr>
              <m:t>n</m:t>
            </m:r>
          </m:e>
          <m:sub>
            <m:r>
              <m:rPr>
                <m:sty m:val="p"/>
              </m:rPr>
              <w:rPr>
                <w:rFonts w:ascii="Cambria Math" w:hAnsi="Cambria Math"/>
              </w:rPr>
              <m:t>e</m:t>
            </m:r>
          </m:sub>
          <m:sup>
            <m:r>
              <m:rPr>
                <m:sty m:val="p"/>
              </m:rPr>
              <w:rPr>
                <w:rFonts w:ascii="Cambria Math" w:hAnsi="Cambria Math"/>
              </w:rPr>
              <m:t>3</m:t>
            </m:r>
          </m:sup>
        </m:sSubSup>
      </m:oMath>
      <w:r w:rsidRPr="00F752D0">
        <w:rPr>
          <w:rFonts w:hint="eastAsia"/>
        </w:rPr>
        <w:t>是</w:t>
      </w:r>
      <w:r w:rsidRPr="00F752D0">
        <w:t>LiNbO</w:t>
      </w:r>
      <w:r w:rsidRPr="00E070FA">
        <w:rPr>
          <w:vertAlign w:val="subscript"/>
        </w:rPr>
        <w:t>3</w:t>
      </w:r>
      <w:r w:rsidRPr="00F752D0">
        <w:rPr>
          <w:rFonts w:hint="eastAsia"/>
        </w:rPr>
        <w:t>晶体的有效折射率</w:t>
      </w:r>
      <w:r w:rsidR="000622EB">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33</m:t>
            </m:r>
          </m:sub>
        </m:sSub>
      </m:oMath>
      <w:r w:rsidRPr="00F752D0">
        <w:rPr>
          <w:rFonts w:hint="eastAsia"/>
        </w:rPr>
        <w:t>电光系数</w:t>
      </w:r>
      <w:r w:rsidR="000622EB">
        <w:rPr>
          <w:rFonts w:hint="eastAsia"/>
        </w:rPr>
        <w:t>，</w:t>
      </w:r>
      <w:r w:rsidRPr="00E070FA">
        <w:rPr>
          <w:i/>
        </w:rPr>
        <w:t>L</w:t>
      </w:r>
      <w:r w:rsidRPr="00F752D0">
        <w:rPr>
          <w:rFonts w:hint="eastAsia"/>
        </w:rPr>
        <w:t>波导之间的距离</w:t>
      </w:r>
      <w:r w:rsidR="000622EB">
        <w:rPr>
          <w:rFonts w:hint="eastAsia"/>
        </w:rPr>
        <w:t>，</w:t>
      </w:r>
      <w:r w:rsidRPr="00E070FA">
        <w:rPr>
          <w:i/>
        </w:rPr>
        <w:t>Г</w:t>
      </w:r>
      <w:r w:rsidRPr="00F752D0">
        <w:rPr>
          <w:rFonts w:hint="eastAsia"/>
        </w:rPr>
        <w:t>是光场和电场的叠加系数</w:t>
      </w:r>
      <w:r w:rsidR="000622EB">
        <w:rPr>
          <w:rFonts w:hint="eastAsia"/>
        </w:rPr>
        <w:t>，</w:t>
      </w:r>
      <w:r w:rsidRPr="00E070FA">
        <w:rPr>
          <w:i/>
        </w:rPr>
        <w:t>λ</w:t>
      </w:r>
      <w:r w:rsidRPr="00F752D0">
        <w:rPr>
          <w:rFonts w:hint="eastAsia"/>
        </w:rPr>
        <w:t>是输入光的波长</w:t>
      </w:r>
      <w:r w:rsidR="000622EB">
        <w:rPr>
          <w:rFonts w:hint="eastAsia"/>
        </w:rPr>
        <w:t>。</w:t>
      </w:r>
      <w:r w:rsidRPr="00E070FA">
        <w:rPr>
          <w:i/>
        </w:rPr>
        <w:t>T</w:t>
      </w:r>
      <w:r w:rsidRPr="00F752D0">
        <w:rPr>
          <w:rFonts w:hint="eastAsia"/>
        </w:rPr>
        <w:t>是</w:t>
      </w:r>
      <w:r w:rsidRPr="00F752D0">
        <w:rPr>
          <w:rFonts w:hint="eastAsia"/>
        </w:rPr>
        <w:t>Y</w:t>
      </w:r>
      <w:r w:rsidRPr="00F752D0">
        <w:rPr>
          <w:rFonts w:hint="eastAsia"/>
        </w:rPr>
        <w:t>波导的温度。而对于一个</w:t>
      </w:r>
      <w:r w:rsidR="00F74BBB">
        <w:rPr>
          <w:rFonts w:hint="eastAsia"/>
        </w:rPr>
        <w:t>电光</w:t>
      </w:r>
      <w:r w:rsidRPr="00F752D0">
        <w:rPr>
          <w:rFonts w:hint="eastAsia"/>
        </w:rPr>
        <w:t>调制器而言，半波电压与温度呈负相关</w:t>
      </w:r>
      <w:r w:rsidR="00697672">
        <w:fldChar w:fldCharType="begin"/>
      </w:r>
      <w:r w:rsidR="003712A3">
        <w:instrText xml:space="preserve"> ADDIN EN.CITE &lt;EndNote&gt;&lt;Cite&gt;&lt;Author&gt;Fujiwara&lt;/Author&gt;&lt;Year&gt;1990&lt;/Year&gt;&lt;RecNum&gt;118&lt;/RecNum&gt;&lt;DisplayText&gt;&lt;style face="superscript"&gt;[63]&lt;/style&gt;&lt;/DisplayText&gt;&lt;record&gt;&lt;rec-number&gt;118&lt;/rec-number&gt;&lt;foreign-keys&gt;&lt;key app="EN" db-id="v2ped0rt2w090aesp9fvrw0mfzv2effp55d0" timestamp="1576919519"&gt;118&lt;/key&gt;&lt;/foreign-keys&gt;&lt;ref-type name="Journal Article"&gt;17&lt;/ref-type&gt;&lt;contributors&gt;&lt;authors&gt;&lt;author&gt;Fujiwara, Takumi&lt;/author&gt;&lt;author&gt;Kawazoe, Takemi&lt;/author&gt;&lt;author&gt;Mori, Hiroshi&lt;/author&gt;&lt;/authors&gt;&lt;/contributors&gt;&lt;titles&gt;&lt;title&gt;Temperature dependence of the half-wave voltage in Ti: LiNbO3 waveguide devices at 0.83 µm&lt;/title&gt;&lt;secondary-title&gt;Japanese Journal of Applied Physics&lt;/secondary-title&gt;&lt;/titles&gt;&lt;periodical&gt;&lt;full-title&gt;Japanese journal of applied physics&lt;/full-title&gt;&lt;/periodical&gt;&lt;pages&gt;L2229&lt;/pages&gt;&lt;volume&gt;29&lt;/volume&gt;&lt;number&gt;12A&lt;/number&gt;&lt;dates&gt;&lt;year&gt;1990&lt;/year&gt;&lt;/dates&gt;&lt;isbn&gt;1347-4065&lt;/isbn&gt;&lt;urls&gt;&lt;/urls&gt;&lt;/record&gt;&lt;/Cite&gt;&lt;/EndNote&gt;</w:instrText>
      </w:r>
      <w:r w:rsidR="00697672">
        <w:fldChar w:fldCharType="separate"/>
      </w:r>
      <w:r w:rsidR="003712A3" w:rsidRPr="003712A3">
        <w:rPr>
          <w:noProof/>
          <w:vertAlign w:val="superscript"/>
        </w:rPr>
        <w:t>[63]</w:t>
      </w:r>
      <w:r w:rsidR="00697672">
        <w:fldChar w:fldCharType="end"/>
      </w:r>
      <w:r w:rsidRPr="00F752D0">
        <w:rPr>
          <w:rFonts w:hint="eastAsia"/>
        </w:rPr>
        <w:t>：</w:t>
      </w:r>
    </w:p>
    <w:p w:rsidR="00F752D0" w:rsidRDefault="00F752D0" w:rsidP="00F752D0">
      <w:pPr>
        <w:pStyle w:val="MTDisplayEquation"/>
      </w:pPr>
      <w:r>
        <w:tab/>
      </w:r>
      <w:r w:rsidR="00581CCD" w:rsidRPr="00821DF4">
        <w:rPr>
          <w:position w:val="-12"/>
        </w:rPr>
        <w:object w:dxaOrig="3060" w:dyaOrig="360">
          <v:shape id="_x0000_i1112" type="#_x0000_t75" style="width:142.4pt;height:20.4pt" o:ole="">
            <v:imagedata r:id="rId200" o:title=""/>
          </v:shape>
          <o:OLEObject Type="Embed" ProgID="Equation.DSMT4" ShapeID="_x0000_i1112" DrawAspect="Content" ObjectID="_1640069272" r:id="rId2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8</w:instrText>
      </w:r>
      <w:r w:rsidR="00C63C27">
        <w:rPr>
          <w:noProof/>
        </w:rPr>
        <w:fldChar w:fldCharType="end"/>
      </w:r>
      <w:r>
        <w:instrText>)</w:instrText>
      </w:r>
      <w:r>
        <w:fldChar w:fldCharType="end"/>
      </w:r>
    </w:p>
    <w:p w:rsidR="00F752D0" w:rsidRPr="00F752D0" w:rsidRDefault="00F752D0" w:rsidP="00F752D0">
      <w:pPr>
        <w:ind w:firstLine="420"/>
        <w:rPr>
          <w:kern w:val="0"/>
        </w:rPr>
      </w:pPr>
      <w:r w:rsidRPr="00F752D0">
        <w:rPr>
          <w:rFonts w:hint="eastAsia"/>
        </w:rPr>
        <w:t>综</w:t>
      </w:r>
      <w:r w:rsidR="00581CCD">
        <w:rPr>
          <w:rFonts w:hint="eastAsia"/>
        </w:rPr>
        <w:t>上所述，在基于偏分复用双驱马赫增德尔调制器</w:t>
      </w:r>
      <w:r w:rsidRPr="00F752D0">
        <w:t>的高稳定度光频梳高稳定度产生方案</w:t>
      </w:r>
      <w:r w:rsidRPr="00F752D0">
        <w:rPr>
          <w:rFonts w:hint="eastAsia"/>
        </w:rPr>
        <w:t>中，最终影响光频梳稳定性的最主要因素为偏置点</w:t>
      </w:r>
      <w:r w:rsidRPr="00F752D0">
        <w:rPr>
          <w:i/>
        </w:rPr>
        <w:t>α</w:t>
      </w:r>
      <w:r w:rsidRPr="00F752D0">
        <w:rPr>
          <w:rFonts w:hint="eastAsia"/>
        </w:rPr>
        <w:t>和调制系数</w:t>
      </w:r>
      <w:r w:rsidRPr="00F752D0">
        <w:rPr>
          <w:i/>
        </w:rPr>
        <w:t>β</w:t>
      </w:r>
      <w:r w:rsidR="00A16D40">
        <w:rPr>
          <w:rFonts w:hint="eastAsia"/>
        </w:rPr>
        <w:t>，并且</w:t>
      </w:r>
      <w:r w:rsidR="000766AA">
        <w:rPr>
          <w:rFonts w:hint="eastAsia"/>
        </w:rPr>
        <w:t>可以推测，随着时间的推</w:t>
      </w:r>
      <w:r w:rsidR="000766AA">
        <w:rPr>
          <w:rFonts w:hint="eastAsia"/>
        </w:rPr>
        <w:lastRenderedPageBreak/>
        <w:t>移，电光调制器的温度会缓慢升高，结合</w:t>
      </w:r>
      <w:r w:rsidRPr="00F752D0">
        <w:rPr>
          <w:rFonts w:hint="eastAsia"/>
        </w:rPr>
        <w:t>公式（</w:t>
      </w:r>
      <w:r w:rsidRPr="00F752D0">
        <w:rPr>
          <w:rFonts w:hint="eastAsia"/>
        </w:rPr>
        <w:t>4.</w:t>
      </w:r>
      <w:r w:rsidRPr="00F752D0">
        <w:t>6</w:t>
      </w:r>
      <w:r w:rsidRPr="00F752D0">
        <w:rPr>
          <w:rFonts w:hint="eastAsia"/>
        </w:rPr>
        <w:t>）和公式（</w:t>
      </w:r>
      <w:r w:rsidRPr="00F752D0">
        <w:rPr>
          <w:rFonts w:hint="eastAsia"/>
        </w:rPr>
        <w:t>4.</w:t>
      </w:r>
      <w:r w:rsidRPr="00F752D0">
        <w:t>8</w:t>
      </w:r>
      <w:r w:rsidRPr="00F752D0">
        <w:rPr>
          <w:rFonts w:hint="eastAsia"/>
        </w:rPr>
        <w:t>），偏置点</w:t>
      </w:r>
      <w:r w:rsidRPr="00F752D0">
        <w:rPr>
          <w:i/>
        </w:rPr>
        <w:t>α</w:t>
      </w:r>
      <w:r w:rsidRPr="00F752D0">
        <w:rPr>
          <w:rFonts w:hint="eastAsia"/>
        </w:rPr>
        <w:t>和调制系数</w:t>
      </w:r>
      <w:r w:rsidRPr="00F752D0">
        <w:rPr>
          <w:i/>
        </w:rPr>
        <w:t>β</w:t>
      </w:r>
      <w:r w:rsidR="000F3D94">
        <w:rPr>
          <w:rFonts w:hint="eastAsia"/>
        </w:rPr>
        <w:t>会随时间</w:t>
      </w:r>
      <w:r w:rsidR="000622EB">
        <w:rPr>
          <w:rFonts w:hint="eastAsia"/>
        </w:rPr>
        <w:t>增大</w:t>
      </w:r>
      <w:r w:rsidR="000F3D94">
        <w:rPr>
          <w:rFonts w:hint="eastAsia"/>
        </w:rPr>
        <w:t>。根据以上推测，</w:t>
      </w:r>
      <w:r w:rsidRPr="00F752D0">
        <w:rPr>
          <w:rFonts w:hint="eastAsia"/>
        </w:rPr>
        <w:t>使用</w:t>
      </w:r>
      <w:r w:rsidRPr="00F752D0">
        <w:rPr>
          <w:rFonts w:hint="eastAsia"/>
        </w:rPr>
        <w:t>MATLAB</w:t>
      </w:r>
      <w:r w:rsidR="000766AA">
        <w:rPr>
          <w:rFonts w:hint="eastAsia"/>
        </w:rPr>
        <w:t>进行</w:t>
      </w:r>
      <w:r w:rsidRPr="00F752D0">
        <w:rPr>
          <w:rFonts w:hint="eastAsia"/>
        </w:rPr>
        <w:t>仿真，当公式</w:t>
      </w:r>
      <w:r w:rsidR="000622EB">
        <w:rPr>
          <w:rFonts w:hint="eastAsia"/>
        </w:rPr>
        <w:t>（</w:t>
      </w:r>
      <w:r w:rsidR="000622EB" w:rsidRPr="00F752D0">
        <w:rPr>
          <w:rFonts w:hint="eastAsia"/>
        </w:rPr>
        <w:t>4.</w:t>
      </w:r>
      <w:r w:rsidR="000622EB" w:rsidRPr="00F752D0">
        <w:t>5</w:t>
      </w:r>
      <w:r w:rsidR="000622EB">
        <w:rPr>
          <w:rFonts w:hint="eastAsia"/>
        </w:rPr>
        <w:t>）</w:t>
      </w:r>
      <w:r w:rsidR="000622EB">
        <w:t>中</w:t>
      </w:r>
      <w:r w:rsidRPr="00F752D0">
        <w:rPr>
          <w:rFonts w:hint="eastAsia"/>
        </w:rPr>
        <w:t>参数为</w:t>
      </w:r>
      <w:r w:rsidR="000766AA" w:rsidRPr="00F752D0">
        <w:rPr>
          <w:i/>
          <w:kern w:val="0"/>
        </w:rPr>
        <w:t>V</w:t>
      </w:r>
      <w:r w:rsidR="000766AA" w:rsidRPr="00F752D0">
        <w:rPr>
          <w:kern w:val="0"/>
          <w:vertAlign w:val="subscript"/>
        </w:rPr>
        <w:t>π1</w:t>
      </w:r>
      <w:r w:rsidR="000766AA" w:rsidRPr="00F752D0">
        <w:rPr>
          <w:rFonts w:hint="eastAsia"/>
          <w:kern w:val="0"/>
        </w:rPr>
        <w:t>=</w:t>
      </w:r>
      <w:r w:rsidR="000766AA" w:rsidRPr="00F752D0">
        <w:rPr>
          <w:i/>
          <w:kern w:val="0"/>
        </w:rPr>
        <w:t>V</w:t>
      </w:r>
      <w:r w:rsidR="000766AA" w:rsidRPr="00F752D0">
        <w:rPr>
          <w:kern w:val="0"/>
          <w:vertAlign w:val="subscript"/>
        </w:rPr>
        <w:t>π2</w:t>
      </w:r>
      <w:r w:rsidR="000766AA" w:rsidRPr="00F752D0">
        <w:rPr>
          <w:rFonts w:hint="eastAsia"/>
          <w:kern w:val="0"/>
        </w:rPr>
        <w:t>=</w:t>
      </w:r>
      <w:r w:rsidR="000766AA" w:rsidRPr="00F752D0">
        <w:rPr>
          <w:kern w:val="0"/>
        </w:rPr>
        <w:t>3.5</w:t>
      </w:r>
      <w:r w:rsidR="000766AA" w:rsidRPr="00F752D0">
        <w:rPr>
          <w:rFonts w:hint="eastAsia"/>
          <w:kern w:val="0"/>
        </w:rPr>
        <w:t>V</w:t>
      </w:r>
      <w:r w:rsidR="000766AA">
        <w:rPr>
          <w:rFonts w:hint="eastAsia"/>
          <w:kern w:val="0"/>
        </w:rPr>
        <w:t>、</w:t>
      </w:r>
      <w:r w:rsidRPr="00F752D0">
        <w:rPr>
          <w:i/>
          <w:kern w:val="0"/>
        </w:rPr>
        <w:t>β</w:t>
      </w:r>
      <w:r w:rsidRPr="00F752D0">
        <w:rPr>
          <w:kern w:val="0"/>
          <w:vertAlign w:val="subscript"/>
        </w:rPr>
        <w:t>1</w:t>
      </w:r>
      <w:r w:rsidRPr="00F752D0">
        <w:rPr>
          <w:kern w:val="0"/>
        </w:rPr>
        <w:t>=2.4</w:t>
      </w:r>
      <w:r w:rsidR="000766AA">
        <w:rPr>
          <w:rFonts w:hint="eastAsia"/>
          <w:kern w:val="0"/>
        </w:rPr>
        <w:t>、</w:t>
      </w:r>
      <w:r w:rsidRPr="00F752D0">
        <w:rPr>
          <w:i/>
          <w:kern w:val="0"/>
        </w:rPr>
        <w:t>β</w:t>
      </w:r>
      <w:r w:rsidRPr="00F752D0">
        <w:rPr>
          <w:kern w:val="0"/>
          <w:vertAlign w:val="subscript"/>
        </w:rPr>
        <w:t>2</w:t>
      </w:r>
      <w:r w:rsidRPr="00F752D0">
        <w:rPr>
          <w:kern w:val="0"/>
        </w:rPr>
        <w:t>=</w:t>
      </w:r>
      <w:r w:rsidR="003E1C90">
        <w:rPr>
          <w:kern w:val="0"/>
        </w:rPr>
        <w:t>3</w:t>
      </w:r>
      <w:r w:rsidR="000766AA">
        <w:rPr>
          <w:rFonts w:hint="eastAsia"/>
          <w:kern w:val="0"/>
        </w:rPr>
        <w:t>、</w:t>
      </w:r>
      <w:r w:rsidRPr="00F752D0">
        <w:rPr>
          <w:i/>
          <w:kern w:val="0"/>
        </w:rPr>
        <w:t>α</w:t>
      </w:r>
      <w:r w:rsidRPr="00F752D0">
        <w:rPr>
          <w:kern w:val="0"/>
          <w:vertAlign w:val="subscript"/>
        </w:rPr>
        <w:t xml:space="preserve">1 </w:t>
      </w:r>
      <w:r w:rsidRPr="00F752D0">
        <w:rPr>
          <w:kern w:val="0"/>
        </w:rPr>
        <w:t>=3</w:t>
      </w:r>
      <w:r w:rsidRPr="00F752D0">
        <w:rPr>
          <w:rFonts w:hint="eastAsia"/>
          <w:kern w:val="0"/>
        </w:rPr>
        <w:t>.</w:t>
      </w:r>
      <w:r w:rsidRPr="00F752D0">
        <w:rPr>
          <w:kern w:val="0"/>
        </w:rPr>
        <w:t>87</w:t>
      </w:r>
      <w:r w:rsidR="000766AA">
        <w:rPr>
          <w:rFonts w:hint="eastAsia"/>
          <w:kern w:val="0"/>
        </w:rPr>
        <w:t>、</w:t>
      </w:r>
      <w:r w:rsidRPr="00F752D0">
        <w:rPr>
          <w:i/>
          <w:kern w:val="0"/>
        </w:rPr>
        <w:t>α</w:t>
      </w:r>
      <w:r w:rsidRPr="00F752D0">
        <w:rPr>
          <w:kern w:val="0"/>
          <w:vertAlign w:val="subscript"/>
        </w:rPr>
        <w:t xml:space="preserve">2 </w:t>
      </w:r>
      <w:r w:rsidRPr="00F752D0">
        <w:rPr>
          <w:kern w:val="0"/>
        </w:rPr>
        <w:t>=4</w:t>
      </w:r>
      <w:r w:rsidRPr="00F752D0">
        <w:rPr>
          <w:rFonts w:hint="eastAsia"/>
          <w:kern w:val="0"/>
        </w:rPr>
        <w:t>.</w:t>
      </w:r>
      <w:r w:rsidRPr="00F752D0">
        <w:rPr>
          <w:kern w:val="0"/>
        </w:rPr>
        <w:t>22</w:t>
      </w:r>
      <w:r w:rsidR="000766AA">
        <w:rPr>
          <w:rFonts w:hint="eastAsia"/>
          <w:kern w:val="0"/>
        </w:rPr>
        <w:t>、</w:t>
      </w:r>
      <w:r w:rsidRPr="00F752D0">
        <w:rPr>
          <w:i/>
          <w:kern w:val="0"/>
        </w:rPr>
        <w:t>θ</w:t>
      </w:r>
      <w:r w:rsidRPr="00F752D0">
        <w:rPr>
          <w:kern w:val="0"/>
        </w:rPr>
        <w:t>=2.25</w:t>
      </w:r>
      <w:r w:rsidR="000766AA">
        <w:rPr>
          <w:rFonts w:hint="eastAsia"/>
          <w:kern w:val="0"/>
        </w:rPr>
        <w:t>、</w:t>
      </w:r>
      <w:r w:rsidRPr="00F752D0">
        <w:rPr>
          <w:i/>
          <w:kern w:val="0"/>
        </w:rPr>
        <w:t>φ</w:t>
      </w:r>
      <w:r w:rsidRPr="00F752D0">
        <w:rPr>
          <w:kern w:val="0"/>
          <w:vertAlign w:val="subscript"/>
        </w:rPr>
        <w:t xml:space="preserve">1 </w:t>
      </w:r>
      <w:r w:rsidRPr="00F752D0">
        <w:rPr>
          <w:kern w:val="0"/>
        </w:rPr>
        <w:t>=3.13</w:t>
      </w:r>
      <w:r w:rsidR="000766AA">
        <w:rPr>
          <w:kern w:val="0"/>
        </w:rPr>
        <w:t xml:space="preserve"> </w:t>
      </w:r>
      <w:r w:rsidR="000766AA">
        <w:rPr>
          <w:rFonts w:hint="eastAsia"/>
          <w:kern w:val="0"/>
        </w:rPr>
        <w:t>rad</w:t>
      </w:r>
      <w:r w:rsidR="000766AA">
        <w:rPr>
          <w:rFonts w:hint="eastAsia"/>
          <w:kern w:val="0"/>
        </w:rPr>
        <w:t>、</w:t>
      </w:r>
      <w:r w:rsidRPr="00F752D0">
        <w:rPr>
          <w:i/>
          <w:kern w:val="0"/>
        </w:rPr>
        <w:t>φ</w:t>
      </w:r>
      <w:r w:rsidRPr="00F752D0">
        <w:rPr>
          <w:kern w:val="0"/>
          <w:vertAlign w:val="subscript"/>
        </w:rPr>
        <w:t xml:space="preserve">2 </w:t>
      </w:r>
      <w:r w:rsidRPr="00F752D0">
        <w:rPr>
          <w:kern w:val="0"/>
        </w:rPr>
        <w:t>=3.13</w:t>
      </w:r>
      <w:r w:rsidR="000766AA">
        <w:rPr>
          <w:kern w:val="0"/>
        </w:rPr>
        <w:t xml:space="preserve"> </w:t>
      </w:r>
      <w:r w:rsidR="000766AA">
        <w:rPr>
          <w:rFonts w:hint="eastAsia"/>
          <w:kern w:val="0"/>
        </w:rPr>
        <w:t>rad</w:t>
      </w:r>
      <w:r w:rsidRPr="00F752D0">
        <w:rPr>
          <w:rFonts w:hint="eastAsia"/>
          <w:kern w:val="0"/>
        </w:rPr>
        <w:t>时产生如图</w:t>
      </w:r>
      <w:r w:rsidRPr="00F752D0">
        <w:rPr>
          <w:rFonts w:hint="eastAsia"/>
          <w:kern w:val="0"/>
        </w:rPr>
        <w:t>4.</w:t>
      </w:r>
      <w:r w:rsidRPr="00F752D0">
        <w:rPr>
          <w:kern w:val="0"/>
        </w:rPr>
        <w:t>2</w:t>
      </w:r>
      <w:r w:rsidRPr="00F752D0">
        <w:rPr>
          <w:rFonts w:hint="eastAsia"/>
          <w:kern w:val="0"/>
        </w:rPr>
        <w:t>（</w:t>
      </w:r>
      <w:r w:rsidRPr="00F752D0">
        <w:rPr>
          <w:rFonts w:hint="eastAsia"/>
          <w:kern w:val="0"/>
        </w:rPr>
        <w:t>a</w:t>
      </w:r>
      <w:r w:rsidRPr="00F752D0">
        <w:rPr>
          <w:rFonts w:hint="eastAsia"/>
          <w:kern w:val="0"/>
        </w:rPr>
        <w:t>）中</w:t>
      </w:r>
      <w:r w:rsidRPr="00F752D0">
        <w:rPr>
          <w:rFonts w:hint="eastAsia"/>
          <w:kern w:val="0"/>
        </w:rPr>
        <w:t>7</w:t>
      </w:r>
      <w:r w:rsidRPr="00F752D0">
        <w:rPr>
          <w:rFonts w:hint="eastAsia"/>
          <w:kern w:val="0"/>
        </w:rPr>
        <w:t>根光频梳，从图中可以看出此时光频梳的平坦度为</w:t>
      </w:r>
      <w:r w:rsidRPr="00F752D0">
        <w:rPr>
          <w:rFonts w:hint="eastAsia"/>
          <w:kern w:val="0"/>
        </w:rPr>
        <w:t>0.</w:t>
      </w:r>
      <w:r w:rsidRPr="00F752D0">
        <w:rPr>
          <w:kern w:val="0"/>
        </w:rPr>
        <w:t>93</w:t>
      </w:r>
      <w:r w:rsidR="00A5603C">
        <w:rPr>
          <w:kern w:val="0"/>
        </w:rPr>
        <w:t xml:space="preserve"> </w:t>
      </w:r>
      <w:r w:rsidRPr="00F752D0">
        <w:rPr>
          <w:rFonts w:hint="eastAsia"/>
          <w:kern w:val="0"/>
        </w:rPr>
        <w:t>d</w:t>
      </w:r>
      <w:r w:rsidRPr="00F752D0">
        <w:rPr>
          <w:kern w:val="0"/>
        </w:rPr>
        <w:t>B</w:t>
      </w:r>
      <w:r w:rsidRPr="00F752D0">
        <w:rPr>
          <w:rFonts w:hint="eastAsia"/>
          <w:kern w:val="0"/>
        </w:rPr>
        <w:t>。若保持其他参数不变，将</w:t>
      </w:r>
      <w:r w:rsidRPr="00F752D0">
        <w:rPr>
          <w:rFonts w:hint="eastAsia"/>
        </w:rPr>
        <w:t>偏置点</w:t>
      </w:r>
      <w:r w:rsidRPr="00F752D0">
        <w:rPr>
          <w:i/>
        </w:rPr>
        <w:t>α</w:t>
      </w:r>
      <w:r w:rsidRPr="00F752D0">
        <w:rPr>
          <w:rFonts w:hint="eastAsia"/>
        </w:rPr>
        <w:t>和调制系数</w:t>
      </w:r>
      <w:r w:rsidRPr="00F752D0">
        <w:rPr>
          <w:i/>
        </w:rPr>
        <w:t>β</w:t>
      </w:r>
      <w:r w:rsidRPr="00F752D0">
        <w:rPr>
          <w:rFonts w:hint="eastAsia"/>
        </w:rPr>
        <w:t>改变为</w:t>
      </w:r>
      <w:r w:rsidRPr="00F752D0">
        <w:rPr>
          <w:i/>
          <w:kern w:val="0"/>
        </w:rPr>
        <w:t>β</w:t>
      </w:r>
      <w:r w:rsidRPr="00F752D0">
        <w:rPr>
          <w:kern w:val="0"/>
          <w:vertAlign w:val="subscript"/>
        </w:rPr>
        <w:t>1</w:t>
      </w:r>
      <w:r w:rsidRPr="00F752D0">
        <w:rPr>
          <w:kern w:val="0"/>
        </w:rPr>
        <w:t>=2.8</w:t>
      </w:r>
      <w:r w:rsidRPr="00F752D0">
        <w:rPr>
          <w:rFonts w:hint="eastAsia"/>
          <w:kern w:val="0"/>
        </w:rPr>
        <w:t>，</w:t>
      </w:r>
      <w:r w:rsidRPr="00F752D0">
        <w:rPr>
          <w:i/>
          <w:kern w:val="0"/>
        </w:rPr>
        <w:t>β</w:t>
      </w:r>
      <w:r w:rsidRPr="00F752D0">
        <w:rPr>
          <w:kern w:val="0"/>
          <w:vertAlign w:val="subscript"/>
        </w:rPr>
        <w:t>2</w:t>
      </w:r>
      <w:r w:rsidRPr="00F752D0">
        <w:rPr>
          <w:kern w:val="0"/>
        </w:rPr>
        <w:t>=3</w:t>
      </w:r>
      <w:r w:rsidRPr="00F752D0">
        <w:rPr>
          <w:rFonts w:hint="eastAsia"/>
          <w:kern w:val="0"/>
        </w:rPr>
        <w:t>.</w:t>
      </w:r>
      <w:r w:rsidRPr="00F752D0">
        <w:rPr>
          <w:kern w:val="0"/>
        </w:rPr>
        <w:t>4</w:t>
      </w:r>
      <w:r w:rsidRPr="00F752D0">
        <w:rPr>
          <w:rFonts w:hint="eastAsia"/>
          <w:kern w:val="0"/>
        </w:rPr>
        <w:t>，</w:t>
      </w:r>
      <w:r w:rsidRPr="00F752D0">
        <w:rPr>
          <w:i/>
          <w:kern w:val="0"/>
        </w:rPr>
        <w:t>α</w:t>
      </w:r>
      <w:r w:rsidRPr="00F752D0">
        <w:rPr>
          <w:kern w:val="0"/>
          <w:vertAlign w:val="subscript"/>
        </w:rPr>
        <w:t xml:space="preserve">1 </w:t>
      </w:r>
      <w:r w:rsidRPr="00F752D0">
        <w:rPr>
          <w:kern w:val="0"/>
        </w:rPr>
        <w:t>=4</w:t>
      </w:r>
      <w:r w:rsidRPr="00F752D0">
        <w:rPr>
          <w:rFonts w:hint="eastAsia"/>
          <w:kern w:val="0"/>
        </w:rPr>
        <w:t>.</w:t>
      </w:r>
      <w:r w:rsidRPr="00F752D0">
        <w:rPr>
          <w:kern w:val="0"/>
        </w:rPr>
        <w:t>5</w:t>
      </w:r>
      <w:r w:rsidRPr="00F752D0">
        <w:rPr>
          <w:rFonts w:hint="eastAsia"/>
          <w:kern w:val="0"/>
        </w:rPr>
        <w:t>，</w:t>
      </w:r>
      <w:r w:rsidRPr="00F752D0">
        <w:rPr>
          <w:i/>
          <w:kern w:val="0"/>
        </w:rPr>
        <w:t>α</w:t>
      </w:r>
      <w:r w:rsidRPr="00F752D0">
        <w:rPr>
          <w:kern w:val="0"/>
          <w:vertAlign w:val="subscript"/>
        </w:rPr>
        <w:t xml:space="preserve">2 </w:t>
      </w:r>
      <w:r w:rsidRPr="00F752D0">
        <w:rPr>
          <w:kern w:val="0"/>
        </w:rPr>
        <w:t>=4</w:t>
      </w:r>
      <w:r w:rsidRPr="00F752D0">
        <w:rPr>
          <w:rFonts w:hint="eastAsia"/>
          <w:kern w:val="0"/>
        </w:rPr>
        <w:t>.</w:t>
      </w:r>
      <w:r w:rsidRPr="00F752D0">
        <w:rPr>
          <w:kern w:val="0"/>
        </w:rPr>
        <w:t>9</w:t>
      </w:r>
      <w:r w:rsidRPr="00F752D0">
        <w:rPr>
          <w:rFonts w:hint="eastAsia"/>
          <w:kern w:val="0"/>
        </w:rPr>
        <w:t>，此时光频梳的平坦度将变为</w:t>
      </w:r>
      <w:r w:rsidRPr="00F752D0">
        <w:rPr>
          <w:rFonts w:hint="eastAsia"/>
          <w:kern w:val="0"/>
        </w:rPr>
        <w:t>7.</w:t>
      </w:r>
      <w:r w:rsidRPr="00F752D0">
        <w:rPr>
          <w:kern w:val="0"/>
        </w:rPr>
        <w:t>23</w:t>
      </w:r>
      <w:r w:rsidR="00A5603C">
        <w:rPr>
          <w:kern w:val="0"/>
        </w:rPr>
        <w:t xml:space="preserve"> </w:t>
      </w:r>
      <w:r w:rsidRPr="00F752D0">
        <w:rPr>
          <w:rFonts w:hint="eastAsia"/>
          <w:kern w:val="0"/>
        </w:rPr>
        <w:t>dB</w:t>
      </w:r>
      <w:r w:rsidRPr="00F752D0">
        <w:rPr>
          <w:rFonts w:hint="eastAsia"/>
          <w:kern w:val="0"/>
        </w:rPr>
        <w:t>，光谱图如图</w:t>
      </w:r>
      <w:r w:rsidRPr="00F752D0">
        <w:rPr>
          <w:kern w:val="0"/>
        </w:rPr>
        <w:t>4.2</w:t>
      </w:r>
      <w:r w:rsidRPr="00F752D0">
        <w:rPr>
          <w:kern w:val="0"/>
        </w:rPr>
        <w:t>（</w:t>
      </w:r>
      <w:r w:rsidRPr="00F752D0">
        <w:rPr>
          <w:kern w:val="0"/>
        </w:rPr>
        <w:t>b</w:t>
      </w:r>
      <w:r w:rsidRPr="00F752D0">
        <w:rPr>
          <w:kern w:val="0"/>
        </w:rPr>
        <w:t>）</w:t>
      </w:r>
      <w:r w:rsidRPr="00F752D0">
        <w:rPr>
          <w:rFonts w:hint="eastAsia"/>
          <w:kern w:val="0"/>
        </w:rPr>
        <w:t>所示。</w:t>
      </w:r>
    </w:p>
    <w:p w:rsidR="00F752D0" w:rsidRDefault="009E7F4E" w:rsidP="00F752D0">
      <w:pPr>
        <w:pStyle w:val="aff6"/>
        <w:spacing w:before="156"/>
      </w:pPr>
      <w:r>
        <w:rPr>
          <w:noProof/>
        </w:rPr>
        <w:drawing>
          <wp:inline distT="0" distB="0" distL="0" distR="0" wp14:anchorId="5A619253" wp14:editId="52527ADE">
            <wp:extent cx="3346257" cy="257619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430971" cy="2641414"/>
                    </a:xfrm>
                    <a:prstGeom prst="rect">
                      <a:avLst/>
                    </a:prstGeom>
                  </pic:spPr>
                </pic:pic>
              </a:graphicData>
            </a:graphic>
          </wp:inline>
        </w:drawing>
      </w:r>
    </w:p>
    <w:p w:rsidR="00F752D0" w:rsidRPr="00F752D0" w:rsidRDefault="00F752D0" w:rsidP="00F752D0">
      <w:pPr>
        <w:pStyle w:val="afb"/>
      </w:pPr>
      <w:bookmarkStart w:id="199" w:name="_Toc29152541"/>
      <w:r w:rsidRPr="00F752D0">
        <w:t>图</w:t>
      </w:r>
      <w:r w:rsidRPr="00F752D0">
        <w:t xml:space="preserve">4.2 </w:t>
      </w:r>
      <w:r w:rsidRPr="00F752D0">
        <w:t>仿真产生</w:t>
      </w:r>
      <w:r w:rsidRPr="00F752D0">
        <w:t>7</w:t>
      </w:r>
      <w:r w:rsidRPr="00F752D0">
        <w:t>根光频梳</w:t>
      </w:r>
      <w:r w:rsidRPr="00F752D0">
        <w:rPr>
          <w:rFonts w:hint="eastAsia"/>
        </w:rPr>
        <w:t>（</w:t>
      </w:r>
      <w:r w:rsidRPr="00F752D0">
        <w:rPr>
          <w:rFonts w:hint="eastAsia"/>
        </w:rPr>
        <w:t>a</w:t>
      </w:r>
      <w:r w:rsidRPr="00F752D0">
        <w:rPr>
          <w:rFonts w:hint="eastAsia"/>
        </w:rPr>
        <w:t>）</w:t>
      </w:r>
      <w:r w:rsidRPr="00F752D0">
        <w:rPr>
          <w:i/>
        </w:rPr>
        <w:t>β</w:t>
      </w:r>
      <w:r w:rsidRPr="00F752D0">
        <w:rPr>
          <w:vertAlign w:val="subscript"/>
        </w:rPr>
        <w:t>1</w:t>
      </w:r>
      <w:r w:rsidRPr="00F752D0">
        <w:t xml:space="preserve"> = 2.4</w:t>
      </w:r>
      <w:r w:rsidRPr="00F752D0">
        <w:rPr>
          <w:rFonts w:hint="eastAsia"/>
        </w:rPr>
        <w:t>，</w:t>
      </w:r>
      <w:r w:rsidRPr="00F752D0">
        <w:rPr>
          <w:i/>
        </w:rPr>
        <w:t>β</w:t>
      </w:r>
      <w:r w:rsidRPr="00F752D0">
        <w:rPr>
          <w:vertAlign w:val="subscript"/>
        </w:rPr>
        <w:t>2</w:t>
      </w:r>
      <w:r w:rsidRPr="00F752D0">
        <w:t xml:space="preserve"> = 3</w:t>
      </w:r>
      <w:r w:rsidRPr="00F752D0">
        <w:rPr>
          <w:rFonts w:hint="eastAsia"/>
        </w:rPr>
        <w:t>，</w:t>
      </w:r>
      <w:r w:rsidRPr="00F752D0">
        <w:rPr>
          <w:i/>
        </w:rPr>
        <w:t>α</w:t>
      </w:r>
      <w:r w:rsidRPr="00F752D0">
        <w:rPr>
          <w:vertAlign w:val="subscript"/>
        </w:rPr>
        <w:t xml:space="preserve">1 </w:t>
      </w:r>
      <w:r w:rsidRPr="00F752D0">
        <w:t>=3</w:t>
      </w:r>
      <w:r w:rsidRPr="00F752D0">
        <w:rPr>
          <w:rFonts w:hint="eastAsia"/>
        </w:rPr>
        <w:t>.</w:t>
      </w:r>
      <w:r w:rsidRPr="00F752D0">
        <w:t>87</w:t>
      </w:r>
      <w:r w:rsidRPr="00F752D0">
        <w:rPr>
          <w:rFonts w:hint="eastAsia"/>
        </w:rPr>
        <w:t>，</w:t>
      </w:r>
      <w:r w:rsidRPr="00F752D0">
        <w:rPr>
          <w:i/>
        </w:rPr>
        <w:t>α</w:t>
      </w:r>
      <w:r w:rsidRPr="00F752D0">
        <w:rPr>
          <w:vertAlign w:val="subscript"/>
        </w:rPr>
        <w:t xml:space="preserve">2 </w:t>
      </w:r>
      <w:r w:rsidRPr="00F752D0">
        <w:t>= 4</w:t>
      </w:r>
      <w:r w:rsidRPr="00F752D0">
        <w:rPr>
          <w:rFonts w:hint="eastAsia"/>
        </w:rPr>
        <w:t>.</w:t>
      </w:r>
      <w:r w:rsidRPr="00F752D0">
        <w:t>22</w:t>
      </w:r>
      <w:r w:rsidRPr="00F752D0">
        <w:rPr>
          <w:rFonts w:hint="eastAsia"/>
        </w:rPr>
        <w:t>和（</w:t>
      </w:r>
      <w:r w:rsidRPr="00F752D0">
        <w:rPr>
          <w:rFonts w:hint="eastAsia"/>
        </w:rPr>
        <w:t>b</w:t>
      </w:r>
      <w:r w:rsidRPr="00F752D0">
        <w:rPr>
          <w:rFonts w:hint="eastAsia"/>
        </w:rPr>
        <w:t>）</w:t>
      </w:r>
      <w:r w:rsidR="00356531" w:rsidRPr="00F752D0">
        <w:rPr>
          <w:i/>
        </w:rPr>
        <w:t>β</w:t>
      </w:r>
      <w:r w:rsidRPr="00F752D0">
        <w:rPr>
          <w:vertAlign w:val="subscript"/>
        </w:rPr>
        <w:t>1</w:t>
      </w:r>
      <w:r w:rsidRPr="00F752D0">
        <w:t xml:space="preserve"> = 2.8</w:t>
      </w:r>
      <w:r w:rsidRPr="00F752D0">
        <w:rPr>
          <w:rFonts w:hint="eastAsia"/>
        </w:rPr>
        <w:t>，</w:t>
      </w:r>
      <w:r w:rsidRPr="00F752D0">
        <w:rPr>
          <w:i/>
        </w:rPr>
        <w:t>β</w:t>
      </w:r>
      <w:r w:rsidRPr="00F752D0">
        <w:rPr>
          <w:vertAlign w:val="subscript"/>
        </w:rPr>
        <w:t>2</w:t>
      </w:r>
      <w:r w:rsidRPr="00F752D0">
        <w:t xml:space="preserve"> = 3</w:t>
      </w:r>
      <w:r w:rsidRPr="00F752D0">
        <w:rPr>
          <w:rFonts w:hint="eastAsia"/>
        </w:rPr>
        <w:t>.</w:t>
      </w:r>
      <w:r w:rsidRPr="00F752D0">
        <w:t>4</w:t>
      </w:r>
      <w:r w:rsidRPr="00F752D0">
        <w:rPr>
          <w:rFonts w:hint="eastAsia"/>
        </w:rPr>
        <w:t>，</w:t>
      </w:r>
      <w:r w:rsidRPr="00F752D0">
        <w:rPr>
          <w:i/>
        </w:rPr>
        <w:t>α</w:t>
      </w:r>
      <w:r w:rsidRPr="00F752D0">
        <w:rPr>
          <w:vertAlign w:val="subscript"/>
        </w:rPr>
        <w:t xml:space="preserve">1 </w:t>
      </w:r>
      <w:r w:rsidRPr="00F752D0">
        <w:t>= 4</w:t>
      </w:r>
      <w:r w:rsidRPr="00F752D0">
        <w:rPr>
          <w:rFonts w:hint="eastAsia"/>
        </w:rPr>
        <w:t>.</w:t>
      </w:r>
      <w:r w:rsidRPr="00F752D0">
        <w:t>5</w:t>
      </w:r>
      <w:r w:rsidRPr="00F752D0">
        <w:rPr>
          <w:rFonts w:hint="eastAsia"/>
        </w:rPr>
        <w:t>，</w:t>
      </w:r>
      <w:r w:rsidRPr="00F752D0">
        <w:rPr>
          <w:i/>
        </w:rPr>
        <w:t>α</w:t>
      </w:r>
      <w:r w:rsidRPr="00F752D0">
        <w:rPr>
          <w:vertAlign w:val="subscript"/>
        </w:rPr>
        <w:t xml:space="preserve">2 </w:t>
      </w:r>
      <w:r w:rsidRPr="00F752D0">
        <w:t>= 4</w:t>
      </w:r>
      <w:r w:rsidRPr="00F752D0">
        <w:rPr>
          <w:rFonts w:hint="eastAsia"/>
        </w:rPr>
        <w:t>.</w:t>
      </w:r>
      <w:r w:rsidRPr="00F752D0">
        <w:t>9</w:t>
      </w:r>
      <w:bookmarkEnd w:id="199"/>
    </w:p>
    <w:p w:rsidR="00F752D0" w:rsidRPr="00F752D0" w:rsidRDefault="00356531" w:rsidP="00F752D0">
      <w:pPr>
        <w:ind w:firstLine="420"/>
      </w:pPr>
      <w:r>
        <w:rPr>
          <w:rFonts w:hint="eastAsia"/>
        </w:rPr>
        <w:t>对比图</w:t>
      </w:r>
      <w:r>
        <w:rPr>
          <w:rFonts w:hint="eastAsia"/>
        </w:rPr>
        <w:t>4.</w:t>
      </w:r>
      <w:r>
        <w:t>2</w:t>
      </w:r>
      <w:r>
        <w:rPr>
          <w:rFonts w:hint="eastAsia"/>
        </w:rPr>
        <w:t>（</w:t>
      </w:r>
      <w:r>
        <w:rPr>
          <w:rFonts w:hint="eastAsia"/>
        </w:rPr>
        <w:t>a</w:t>
      </w:r>
      <w:r>
        <w:rPr>
          <w:rFonts w:hint="eastAsia"/>
        </w:rPr>
        <w:t>）和图</w:t>
      </w:r>
      <w:r>
        <w:rPr>
          <w:rFonts w:hint="eastAsia"/>
        </w:rPr>
        <w:t>4.</w:t>
      </w:r>
      <w:r>
        <w:t>2</w:t>
      </w:r>
      <w:r>
        <w:rPr>
          <w:rFonts w:hint="eastAsia"/>
        </w:rPr>
        <w:t>（</w:t>
      </w:r>
      <w:r>
        <w:rPr>
          <w:rFonts w:hint="eastAsia"/>
        </w:rPr>
        <w:t>b</w:t>
      </w:r>
      <w:r>
        <w:rPr>
          <w:rFonts w:hint="eastAsia"/>
        </w:rPr>
        <w:t>）可知，偏置点</w:t>
      </w:r>
      <w:r w:rsidRPr="00F752D0">
        <w:rPr>
          <w:i/>
        </w:rPr>
        <w:t>α</w:t>
      </w:r>
      <w:r>
        <w:rPr>
          <w:rFonts w:hint="eastAsia"/>
        </w:rPr>
        <w:t>和调制系数</w:t>
      </w:r>
      <w:r w:rsidRPr="00F752D0">
        <w:rPr>
          <w:i/>
        </w:rPr>
        <w:t>β</w:t>
      </w:r>
      <w:r>
        <w:rPr>
          <w:rFonts w:hint="eastAsia"/>
        </w:rPr>
        <w:t>的变化会极大</w:t>
      </w:r>
      <w:r w:rsidR="000622EB">
        <w:rPr>
          <w:rFonts w:hint="eastAsia"/>
        </w:rPr>
        <w:t>地</w:t>
      </w:r>
      <w:r>
        <w:rPr>
          <w:rFonts w:hint="eastAsia"/>
        </w:rPr>
        <w:t>影响光频梳的平坦度</w:t>
      </w:r>
      <w:r w:rsidR="00245417">
        <w:rPr>
          <w:rFonts w:hint="eastAsia"/>
        </w:rPr>
        <w:t>，因此本文通过控制偏置点和调制系数的方式实现光频梳稳定性的提高。</w:t>
      </w:r>
      <w:r w:rsidR="00F752D0" w:rsidRPr="00F752D0">
        <w:rPr>
          <w:rFonts w:hint="eastAsia"/>
        </w:rPr>
        <w:t>基于以上分析，本文提出一种反馈控制系统，将光频梳的总功率和载波功率的比值作为反馈参量，则反馈参量</w:t>
      </w:r>
      <w:r w:rsidR="00F752D0" w:rsidRPr="00F752D0">
        <w:rPr>
          <w:i/>
        </w:rPr>
        <w:t>F</w:t>
      </w:r>
      <w:r w:rsidR="00F752D0" w:rsidRPr="00F752D0">
        <w:rPr>
          <w:rFonts w:hint="eastAsia"/>
        </w:rPr>
        <w:t>的表达式为：</w:t>
      </w:r>
    </w:p>
    <w:p w:rsidR="00F752D0" w:rsidRDefault="00F752D0" w:rsidP="00F752D0">
      <w:pPr>
        <w:pStyle w:val="MTDisplayEquation"/>
      </w:pPr>
      <w:r>
        <w:tab/>
      </w:r>
      <w:r w:rsidR="00821DF4" w:rsidRPr="00821DF4">
        <w:rPr>
          <w:position w:val="-30"/>
        </w:rPr>
        <w:object w:dxaOrig="2960" w:dyaOrig="1020">
          <v:shape id="_x0000_i1113" type="#_x0000_t75" style="width:151pt;height:49.95pt" o:ole="">
            <v:imagedata r:id="rId203" o:title=""/>
          </v:shape>
          <o:OLEObject Type="Embed" ProgID="Equation.DSMT4" ShapeID="_x0000_i1113" DrawAspect="Content" ObjectID="_1640069273" r:id="rId2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9</w:instrText>
      </w:r>
      <w:r w:rsidR="00C63C27">
        <w:rPr>
          <w:noProof/>
        </w:rPr>
        <w:fldChar w:fldCharType="end"/>
      </w:r>
      <w:r>
        <w:instrText>)</w:instrText>
      </w:r>
      <w:r>
        <w:fldChar w:fldCharType="end"/>
      </w:r>
    </w:p>
    <w:p w:rsidR="00F752D0" w:rsidRDefault="00F752D0" w:rsidP="00F752D0">
      <w:pPr>
        <w:ind w:firstLine="420"/>
      </w:pPr>
      <w:r w:rsidRPr="00F752D0">
        <w:rPr>
          <w:rFonts w:hint="eastAsia"/>
        </w:rPr>
        <w:t>其中</w:t>
      </w:r>
      <w:r w:rsidRPr="00F752D0">
        <w:rPr>
          <w:i/>
        </w:rPr>
        <w:t>β</w:t>
      </w:r>
      <w:r w:rsidRPr="00581CCD">
        <w:rPr>
          <w:vertAlign w:val="subscript"/>
        </w:rPr>
        <w:t>u</w:t>
      </w:r>
      <w:r w:rsidRPr="00581CCD">
        <w:t xml:space="preserve"> </w:t>
      </w:r>
      <w:r w:rsidRPr="00F752D0">
        <w:t>=</w:t>
      </w:r>
      <w:r w:rsidRPr="00F752D0">
        <w:rPr>
          <w:i/>
        </w:rPr>
        <w:t xml:space="preserve"> β</w:t>
      </w:r>
      <w:r w:rsidRPr="00581CCD">
        <w:rPr>
          <w:vertAlign w:val="subscript"/>
        </w:rPr>
        <w:t>1</w:t>
      </w:r>
      <w:r w:rsidRPr="00581CCD">
        <w:t xml:space="preserve"> </w:t>
      </w:r>
      <w:r w:rsidRPr="00F752D0">
        <w:t>+</w:t>
      </w:r>
      <w:r w:rsidR="00546C7C" w:rsidRPr="00546C7C">
        <w:t>Δ</w:t>
      </w:r>
      <w:r w:rsidRPr="00F752D0">
        <w:rPr>
          <w:i/>
        </w:rPr>
        <w:t>β</w:t>
      </w:r>
      <w:r w:rsidRPr="00581CCD">
        <w:rPr>
          <w:vertAlign w:val="subscript"/>
        </w:rPr>
        <w:t>1</w:t>
      </w:r>
      <w:r w:rsidRPr="00F752D0">
        <w:rPr>
          <w:rFonts w:hint="eastAsia"/>
        </w:rPr>
        <w:t>，</w:t>
      </w:r>
      <w:r w:rsidRPr="00F752D0">
        <w:rPr>
          <w:i/>
        </w:rPr>
        <w:t>β</w:t>
      </w:r>
      <w:r w:rsidRPr="00581CCD">
        <w:rPr>
          <w:vertAlign w:val="subscript"/>
        </w:rPr>
        <w:t>d</w:t>
      </w:r>
      <w:r w:rsidRPr="00581CCD">
        <w:t xml:space="preserve"> </w:t>
      </w:r>
      <w:r w:rsidRPr="00F752D0">
        <w:t>=</w:t>
      </w:r>
      <w:r w:rsidRPr="00F752D0">
        <w:rPr>
          <w:i/>
        </w:rPr>
        <w:t xml:space="preserve"> β</w:t>
      </w:r>
      <w:r w:rsidRPr="00581CCD">
        <w:rPr>
          <w:vertAlign w:val="subscript"/>
        </w:rPr>
        <w:t>2</w:t>
      </w:r>
      <w:r w:rsidRPr="00F752D0">
        <w:t xml:space="preserve"> +</w:t>
      </w:r>
      <w:r w:rsidR="00546C7C" w:rsidRPr="00546C7C">
        <w:t>Δ</w:t>
      </w:r>
      <w:r w:rsidRPr="00F752D0">
        <w:rPr>
          <w:i/>
        </w:rPr>
        <w:t>β</w:t>
      </w:r>
      <w:r w:rsidRPr="00581CCD">
        <w:rPr>
          <w:vertAlign w:val="subscript"/>
        </w:rPr>
        <w:t>2</w:t>
      </w:r>
      <w:r w:rsidRPr="00F752D0">
        <w:rPr>
          <w:rFonts w:hint="eastAsia"/>
        </w:rPr>
        <w:t>，</w:t>
      </w:r>
      <w:r w:rsidRPr="00F752D0">
        <w:rPr>
          <w:i/>
          <w:kern w:val="0"/>
        </w:rPr>
        <w:t>α</w:t>
      </w:r>
      <w:r w:rsidRPr="00581CCD">
        <w:rPr>
          <w:vertAlign w:val="subscript"/>
        </w:rPr>
        <w:t>u</w:t>
      </w:r>
      <w:r w:rsidRPr="00F752D0">
        <w:t xml:space="preserve"> =</w:t>
      </w:r>
      <w:r w:rsidRPr="00F752D0">
        <w:rPr>
          <w:i/>
        </w:rPr>
        <w:t xml:space="preserve"> </w:t>
      </w:r>
      <w:r w:rsidRPr="00F752D0">
        <w:rPr>
          <w:i/>
          <w:kern w:val="0"/>
        </w:rPr>
        <w:t>α</w:t>
      </w:r>
      <w:r w:rsidRPr="00581CCD">
        <w:rPr>
          <w:vertAlign w:val="subscript"/>
        </w:rPr>
        <w:t>1</w:t>
      </w:r>
      <w:r w:rsidRPr="00F752D0">
        <w:t xml:space="preserve"> +</w:t>
      </w:r>
      <w:r w:rsidR="00546C7C" w:rsidRPr="00546C7C">
        <w:t>Δ</w:t>
      </w:r>
      <w:r w:rsidRPr="00F752D0">
        <w:rPr>
          <w:i/>
          <w:kern w:val="0"/>
        </w:rPr>
        <w:t>α</w:t>
      </w:r>
      <w:r w:rsidRPr="00581CCD">
        <w:rPr>
          <w:vertAlign w:val="subscript"/>
        </w:rPr>
        <w:t>1</w:t>
      </w:r>
      <w:r w:rsidRPr="00F752D0">
        <w:rPr>
          <w:rFonts w:hint="eastAsia"/>
        </w:rPr>
        <w:t>，</w:t>
      </w:r>
      <w:r w:rsidRPr="00F752D0">
        <w:rPr>
          <w:i/>
          <w:kern w:val="0"/>
        </w:rPr>
        <w:t>α</w:t>
      </w:r>
      <w:r w:rsidRPr="00581CCD">
        <w:rPr>
          <w:vertAlign w:val="subscript"/>
        </w:rPr>
        <w:t>d</w:t>
      </w:r>
      <w:r w:rsidRPr="00581CCD">
        <w:t xml:space="preserve"> </w:t>
      </w:r>
      <w:r w:rsidRPr="00F752D0">
        <w:t>=</w:t>
      </w:r>
      <w:r w:rsidRPr="00F752D0">
        <w:rPr>
          <w:i/>
          <w:kern w:val="0"/>
        </w:rPr>
        <w:t>α</w:t>
      </w:r>
      <w:r w:rsidRPr="00581CCD">
        <w:rPr>
          <w:vertAlign w:val="subscript"/>
        </w:rPr>
        <w:t>2</w:t>
      </w:r>
      <w:r w:rsidRPr="00F752D0">
        <w:t xml:space="preserve"> +</w:t>
      </w:r>
      <w:r w:rsidR="00546C7C" w:rsidRPr="00546C7C">
        <w:t>Δ</w:t>
      </w:r>
      <w:r w:rsidRPr="00F752D0">
        <w:rPr>
          <w:i/>
          <w:kern w:val="0"/>
        </w:rPr>
        <w:t>α</w:t>
      </w:r>
      <w:r w:rsidRPr="00581CCD">
        <w:rPr>
          <w:vertAlign w:val="subscript"/>
        </w:rPr>
        <w:t>2</w:t>
      </w:r>
      <w:r w:rsidRPr="00F752D0">
        <w:rPr>
          <w:rFonts w:hint="eastAsia"/>
        </w:rPr>
        <w:t>，</w:t>
      </w:r>
      <w:r w:rsidR="00546C7C" w:rsidRPr="00546C7C">
        <w:t>Δ</w:t>
      </w:r>
      <w:r w:rsidRPr="00F752D0">
        <w:rPr>
          <w:i/>
        </w:rPr>
        <w:t>β</w:t>
      </w:r>
      <w:r w:rsidRPr="00581CCD">
        <w:rPr>
          <w:vertAlign w:val="subscript"/>
        </w:rPr>
        <w:t>1</w:t>
      </w:r>
      <w:r w:rsidRPr="00F752D0">
        <w:rPr>
          <w:rFonts w:hint="eastAsia"/>
        </w:rPr>
        <w:t>和</w:t>
      </w:r>
      <w:r w:rsidR="00546C7C" w:rsidRPr="00546C7C">
        <w:t>Δ</w:t>
      </w:r>
      <w:r w:rsidRPr="00F752D0">
        <w:rPr>
          <w:i/>
        </w:rPr>
        <w:t>β</w:t>
      </w:r>
      <w:r w:rsidRPr="00581CCD">
        <w:rPr>
          <w:vertAlign w:val="subscript"/>
        </w:rPr>
        <w:t>2</w:t>
      </w:r>
      <w:r w:rsidRPr="00F752D0">
        <w:rPr>
          <w:rFonts w:hint="eastAsia"/>
        </w:rPr>
        <w:t>分别是</w:t>
      </w:r>
      <w:r w:rsidRPr="00F752D0">
        <w:t>U</w:t>
      </w:r>
      <w:r w:rsidRPr="00F752D0">
        <w:rPr>
          <w:rFonts w:hint="eastAsia"/>
        </w:rPr>
        <w:t>p</w:t>
      </w:r>
      <w:r w:rsidRPr="00F752D0">
        <w:t>-DMZM</w:t>
      </w:r>
      <w:r w:rsidRPr="00F752D0">
        <w:rPr>
          <w:rFonts w:hint="eastAsia"/>
        </w:rPr>
        <w:t>的调制系数</w:t>
      </w:r>
      <w:r w:rsidRPr="00F752D0">
        <w:rPr>
          <w:i/>
        </w:rPr>
        <w:t>β</w:t>
      </w:r>
      <w:r w:rsidRPr="00581CCD">
        <w:rPr>
          <w:vertAlign w:val="subscript"/>
        </w:rPr>
        <w:t>1</w:t>
      </w:r>
      <w:r w:rsidRPr="00F752D0">
        <w:rPr>
          <w:rFonts w:hint="eastAsia"/>
        </w:rPr>
        <w:t>的变化量和</w:t>
      </w:r>
      <w:r w:rsidRPr="00F752D0">
        <w:rPr>
          <w:rFonts w:hint="eastAsia"/>
        </w:rPr>
        <w:t>Down</w:t>
      </w:r>
      <w:r w:rsidRPr="00F752D0">
        <w:t>-DMZM</w:t>
      </w:r>
      <w:r w:rsidRPr="00F752D0">
        <w:rPr>
          <w:rFonts w:hint="eastAsia"/>
        </w:rPr>
        <w:t>的调制系数</w:t>
      </w:r>
      <w:r w:rsidRPr="00F752D0">
        <w:rPr>
          <w:i/>
        </w:rPr>
        <w:t>β</w:t>
      </w:r>
      <w:r w:rsidRPr="00581CCD">
        <w:rPr>
          <w:vertAlign w:val="subscript"/>
        </w:rPr>
        <w:t>2</w:t>
      </w:r>
      <w:r w:rsidRPr="00F752D0">
        <w:rPr>
          <w:rFonts w:hint="eastAsia"/>
        </w:rPr>
        <w:t>的变化量，</w:t>
      </w:r>
      <w:r w:rsidR="00546C7C" w:rsidRPr="00546C7C">
        <w:t>Δ</w:t>
      </w:r>
      <w:r w:rsidRPr="00F752D0">
        <w:rPr>
          <w:i/>
          <w:kern w:val="0"/>
        </w:rPr>
        <w:t>α</w:t>
      </w:r>
      <w:r w:rsidRPr="00581CCD">
        <w:rPr>
          <w:vertAlign w:val="subscript"/>
        </w:rPr>
        <w:t>1</w:t>
      </w:r>
      <w:r w:rsidRPr="00F752D0">
        <w:rPr>
          <w:rFonts w:hint="eastAsia"/>
        </w:rPr>
        <w:t>和</w:t>
      </w:r>
      <w:r w:rsidR="00546C7C" w:rsidRPr="00546C7C">
        <w:t>Δ</w:t>
      </w:r>
      <w:r w:rsidRPr="00F752D0">
        <w:rPr>
          <w:i/>
          <w:kern w:val="0"/>
        </w:rPr>
        <w:t>α</w:t>
      </w:r>
      <w:r w:rsidRPr="00581CCD">
        <w:rPr>
          <w:vertAlign w:val="subscript"/>
        </w:rPr>
        <w:t>2</w:t>
      </w:r>
      <w:r w:rsidRPr="00F752D0">
        <w:rPr>
          <w:rFonts w:hint="eastAsia"/>
        </w:rPr>
        <w:t>分别是</w:t>
      </w:r>
      <w:r w:rsidRPr="00F752D0">
        <w:t>U</w:t>
      </w:r>
      <w:r w:rsidRPr="00F752D0">
        <w:rPr>
          <w:rFonts w:hint="eastAsia"/>
        </w:rPr>
        <w:t>p</w:t>
      </w:r>
      <w:r w:rsidRPr="00F752D0">
        <w:t>-DMZM</w:t>
      </w:r>
      <w:r w:rsidRPr="00F752D0">
        <w:rPr>
          <w:rFonts w:hint="eastAsia"/>
        </w:rPr>
        <w:t>的偏置点</w:t>
      </w:r>
      <w:r w:rsidRPr="00F752D0">
        <w:rPr>
          <w:i/>
          <w:kern w:val="0"/>
        </w:rPr>
        <w:t>α</w:t>
      </w:r>
      <w:r w:rsidRPr="00581CCD">
        <w:rPr>
          <w:vertAlign w:val="subscript"/>
        </w:rPr>
        <w:t>1</w:t>
      </w:r>
      <w:r w:rsidRPr="00F752D0">
        <w:rPr>
          <w:rFonts w:hint="eastAsia"/>
        </w:rPr>
        <w:t>的变化量和</w:t>
      </w:r>
      <w:r w:rsidRPr="00F752D0">
        <w:rPr>
          <w:rFonts w:hint="eastAsia"/>
        </w:rPr>
        <w:t>Down</w:t>
      </w:r>
      <w:r w:rsidRPr="00F752D0">
        <w:t>-DMZM</w:t>
      </w:r>
      <w:r w:rsidRPr="00F752D0">
        <w:rPr>
          <w:rFonts w:hint="eastAsia"/>
        </w:rPr>
        <w:t>的偏置点</w:t>
      </w:r>
      <w:r w:rsidRPr="00F752D0">
        <w:rPr>
          <w:i/>
          <w:kern w:val="0"/>
        </w:rPr>
        <w:t>α</w:t>
      </w:r>
      <w:r w:rsidRPr="00581CCD">
        <w:rPr>
          <w:vertAlign w:val="subscript"/>
        </w:rPr>
        <w:t>2</w:t>
      </w:r>
      <w:r w:rsidRPr="00F752D0">
        <w:rPr>
          <w:rFonts w:hint="eastAsia"/>
        </w:rPr>
        <w:t>的变化量。对于一个</w:t>
      </w:r>
      <w:r w:rsidR="00222382" w:rsidRPr="00222382">
        <w:rPr>
          <w:rFonts w:hint="eastAsia"/>
        </w:rPr>
        <w:t>偏分复用双驱马赫增德尔调制器</w:t>
      </w:r>
      <w:r w:rsidRPr="00F752D0">
        <w:rPr>
          <w:rFonts w:hint="eastAsia"/>
        </w:rPr>
        <w:t>的</w:t>
      </w:r>
      <w:r w:rsidR="00F74BBB">
        <w:rPr>
          <w:rFonts w:hint="eastAsia"/>
        </w:rPr>
        <w:t>电光</w:t>
      </w:r>
      <w:r w:rsidRPr="00F752D0">
        <w:rPr>
          <w:rFonts w:hint="eastAsia"/>
        </w:rPr>
        <w:t>调制器产品</w:t>
      </w:r>
      <w:r w:rsidR="00B94D2B">
        <w:rPr>
          <w:rFonts w:hint="eastAsia"/>
        </w:rPr>
        <w:t>来说</w:t>
      </w:r>
      <w:r w:rsidRPr="00F752D0">
        <w:rPr>
          <w:rFonts w:hint="eastAsia"/>
        </w:rPr>
        <w:t>，上下两臂的</w:t>
      </w:r>
      <w:r w:rsidR="000622EB">
        <w:rPr>
          <w:rFonts w:hint="eastAsia"/>
        </w:rPr>
        <w:t>半</w:t>
      </w:r>
      <w:r w:rsidRPr="00F752D0">
        <w:rPr>
          <w:rFonts w:hint="eastAsia"/>
        </w:rPr>
        <w:t>波电压相等并且处于同样的物理环境中，因此本文近似地认为调制系数的变化量和半波电压的变化量相等，即</w:t>
      </w:r>
      <w:r w:rsidR="00546C7C" w:rsidRPr="00546C7C">
        <w:t>Δ</w:t>
      </w:r>
      <w:r w:rsidRPr="00F752D0">
        <w:rPr>
          <w:i/>
        </w:rPr>
        <w:t>β</w:t>
      </w:r>
      <w:r w:rsidRPr="00581CCD">
        <w:rPr>
          <w:vertAlign w:val="subscript"/>
        </w:rPr>
        <w:t>1</w:t>
      </w:r>
      <w:r w:rsidRPr="00F752D0">
        <w:t xml:space="preserve"> =</w:t>
      </w:r>
      <w:r w:rsidR="00546C7C" w:rsidRPr="00546C7C">
        <w:t>Δ</w:t>
      </w:r>
      <w:r w:rsidRPr="00F752D0">
        <w:rPr>
          <w:i/>
        </w:rPr>
        <w:t>β</w:t>
      </w:r>
      <w:r w:rsidRPr="00581CCD">
        <w:rPr>
          <w:vertAlign w:val="subscript"/>
        </w:rPr>
        <w:t>2</w:t>
      </w:r>
      <w:r w:rsidRPr="00F752D0">
        <w:t>=</w:t>
      </w:r>
      <w:r w:rsidR="00546C7C" w:rsidRPr="00546C7C">
        <w:t>Δ</w:t>
      </w:r>
      <w:r w:rsidRPr="00F752D0">
        <w:rPr>
          <w:i/>
        </w:rPr>
        <w:t>β</w:t>
      </w:r>
      <w:r w:rsidRPr="00F752D0">
        <w:rPr>
          <w:rFonts w:hint="eastAsia"/>
        </w:rPr>
        <w:t>，</w:t>
      </w:r>
      <w:r w:rsidR="00546C7C" w:rsidRPr="00546C7C">
        <w:t>Δ</w:t>
      </w:r>
      <w:r w:rsidRPr="00F752D0">
        <w:rPr>
          <w:i/>
          <w:kern w:val="0"/>
        </w:rPr>
        <w:t>α</w:t>
      </w:r>
      <w:r w:rsidRPr="00581CCD">
        <w:rPr>
          <w:vertAlign w:val="subscript"/>
        </w:rPr>
        <w:t>1</w:t>
      </w:r>
      <w:r w:rsidRPr="00F752D0">
        <w:t xml:space="preserve"> =</w:t>
      </w:r>
      <w:r w:rsidR="00546C7C" w:rsidRPr="00546C7C">
        <w:t>Δ</w:t>
      </w:r>
      <w:r w:rsidRPr="00F752D0">
        <w:rPr>
          <w:i/>
          <w:kern w:val="0"/>
        </w:rPr>
        <w:t>α</w:t>
      </w:r>
      <w:r w:rsidRPr="00581CCD">
        <w:rPr>
          <w:vertAlign w:val="subscript"/>
        </w:rPr>
        <w:t>2</w:t>
      </w:r>
      <w:r w:rsidRPr="00F752D0">
        <w:t>=</w:t>
      </w:r>
      <w:r w:rsidR="00546C7C" w:rsidRPr="00546C7C">
        <w:t>Δ</w:t>
      </w:r>
      <w:r w:rsidRPr="00F752D0">
        <w:rPr>
          <w:i/>
          <w:kern w:val="0"/>
        </w:rPr>
        <w:t>α</w:t>
      </w:r>
      <w:r w:rsidRPr="00F752D0">
        <w:rPr>
          <w:rFonts w:hint="eastAsia"/>
        </w:rPr>
        <w:t>。此时公式（</w:t>
      </w:r>
      <w:r w:rsidRPr="00F752D0">
        <w:rPr>
          <w:rFonts w:hint="eastAsia"/>
        </w:rPr>
        <w:t>4.</w:t>
      </w:r>
      <w:r w:rsidRPr="00F752D0">
        <w:t>9</w:t>
      </w:r>
      <w:r w:rsidRPr="00F752D0">
        <w:rPr>
          <w:rFonts w:hint="eastAsia"/>
        </w:rPr>
        <w:t>）可以表示为：</w:t>
      </w:r>
    </w:p>
    <w:p w:rsidR="00B94D2B" w:rsidRDefault="00B94D2B" w:rsidP="00B94D2B">
      <w:pPr>
        <w:pStyle w:val="MTDisplayEquation"/>
      </w:pPr>
      <w:r>
        <w:lastRenderedPageBreak/>
        <w:tab/>
      </w:r>
      <w:r w:rsidR="00821DF4" w:rsidRPr="00821DF4">
        <w:rPr>
          <w:position w:val="-30"/>
        </w:rPr>
        <w:object w:dxaOrig="2140" w:dyaOrig="1020">
          <v:shape id="_x0000_i1114" type="#_x0000_t75" style="width:107.45pt;height:49.95pt" o:ole="">
            <v:imagedata r:id="rId205" o:title=""/>
          </v:shape>
          <o:OLEObject Type="Embed" ProgID="Equation.DSMT4" ShapeID="_x0000_i1114" DrawAspect="Content" ObjectID="_1640069274"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0</w:instrText>
      </w:r>
      <w:r w:rsidR="00C63C27">
        <w:rPr>
          <w:noProof/>
        </w:rPr>
        <w:fldChar w:fldCharType="end"/>
      </w:r>
      <w:r>
        <w:instrText>)</w:instrText>
      </w:r>
      <w:r>
        <w:fldChar w:fldCharType="end"/>
      </w:r>
    </w:p>
    <w:p w:rsidR="00B94D2B" w:rsidRPr="00B94D2B" w:rsidRDefault="00B94D2B" w:rsidP="00B94D2B">
      <w:pPr>
        <w:ind w:firstLine="420"/>
      </w:pPr>
      <w:r w:rsidRPr="00B94D2B">
        <w:rPr>
          <w:rFonts w:hint="eastAsia"/>
        </w:rPr>
        <w:t>从公式（</w:t>
      </w:r>
      <w:r w:rsidRPr="00B94D2B">
        <w:rPr>
          <w:rFonts w:hint="eastAsia"/>
        </w:rPr>
        <w:t>4.</w:t>
      </w:r>
      <w:r w:rsidRPr="00B94D2B">
        <w:t>10</w:t>
      </w:r>
      <w:r w:rsidRPr="00B94D2B">
        <w:rPr>
          <w:rFonts w:hint="eastAsia"/>
        </w:rPr>
        <w:t>）可以看出，反馈参量</w:t>
      </w:r>
      <w:r w:rsidRPr="00B94D2B">
        <w:rPr>
          <w:rFonts w:hint="eastAsia"/>
          <w:i/>
        </w:rPr>
        <w:t>F</w:t>
      </w:r>
      <w:r w:rsidRPr="00B94D2B">
        <w:rPr>
          <w:rFonts w:hint="eastAsia"/>
        </w:rPr>
        <w:t>是调制系数的变化量</w:t>
      </w:r>
      <w:r w:rsidR="00546C7C" w:rsidRPr="00546C7C">
        <w:t>Δ</w:t>
      </w:r>
      <w:r w:rsidRPr="00B94D2B">
        <w:rPr>
          <w:i/>
        </w:rPr>
        <w:t>β</w:t>
      </w:r>
      <w:r w:rsidRPr="00B94D2B">
        <w:rPr>
          <w:rFonts w:hint="eastAsia"/>
        </w:rPr>
        <w:t>和偏置点的变化量</w:t>
      </w:r>
      <w:r w:rsidR="00546C7C" w:rsidRPr="00546C7C">
        <w:t>Δ</w:t>
      </w:r>
      <w:r w:rsidRPr="00B94D2B">
        <w:rPr>
          <w:i/>
          <w:kern w:val="0"/>
        </w:rPr>
        <w:t>α</w:t>
      </w:r>
      <w:r w:rsidRPr="00B94D2B">
        <w:rPr>
          <w:rFonts w:hint="eastAsia"/>
        </w:rPr>
        <w:t>的二维函数，利用</w:t>
      </w:r>
      <w:r w:rsidRPr="00B94D2B">
        <w:rPr>
          <w:rFonts w:hint="eastAsia"/>
        </w:rPr>
        <w:t>MATLAB</w:t>
      </w:r>
      <w:r w:rsidRPr="00B94D2B">
        <w:rPr>
          <w:rFonts w:hint="eastAsia"/>
        </w:rPr>
        <w:t>对公式（</w:t>
      </w:r>
      <w:r w:rsidRPr="00B94D2B">
        <w:rPr>
          <w:rFonts w:hint="eastAsia"/>
        </w:rPr>
        <w:t>4.</w:t>
      </w:r>
      <w:r w:rsidRPr="00B94D2B">
        <w:t>10</w:t>
      </w:r>
      <w:r w:rsidRPr="00B94D2B">
        <w:rPr>
          <w:rFonts w:hint="eastAsia"/>
        </w:rPr>
        <w:t>）进行仿真，画出其三维图如图</w:t>
      </w:r>
      <w:r w:rsidRPr="00B94D2B">
        <w:rPr>
          <w:rFonts w:hint="eastAsia"/>
        </w:rPr>
        <w:t>4.</w:t>
      </w:r>
      <w:r w:rsidRPr="00B94D2B">
        <w:t>3</w:t>
      </w:r>
      <w:r w:rsidRPr="00B94D2B">
        <w:rPr>
          <w:rFonts w:hint="eastAsia"/>
        </w:rPr>
        <w:t>（</w:t>
      </w:r>
      <w:r w:rsidRPr="00B94D2B">
        <w:rPr>
          <w:rFonts w:hint="eastAsia"/>
        </w:rPr>
        <w:t>a</w:t>
      </w:r>
      <w:r w:rsidR="001F02F1">
        <w:rPr>
          <w:rFonts w:hint="eastAsia"/>
        </w:rPr>
        <w:t>）所示，并且基于这种关系，</w:t>
      </w:r>
      <w:r w:rsidRPr="00B94D2B">
        <w:rPr>
          <w:rFonts w:hint="eastAsia"/>
        </w:rPr>
        <w:t>提出如图</w:t>
      </w:r>
      <w:r w:rsidRPr="00B94D2B">
        <w:rPr>
          <w:rFonts w:hint="eastAsia"/>
        </w:rPr>
        <w:t>4.</w:t>
      </w:r>
      <w:r w:rsidRPr="00B94D2B">
        <w:t>3</w:t>
      </w:r>
      <w:r w:rsidRPr="00B94D2B">
        <w:rPr>
          <w:rFonts w:hint="eastAsia"/>
        </w:rPr>
        <w:t>（</w:t>
      </w:r>
      <w:r w:rsidRPr="00B94D2B">
        <w:rPr>
          <w:rFonts w:hint="eastAsia"/>
        </w:rPr>
        <w:t>b</w:t>
      </w:r>
      <w:r w:rsidRPr="00B94D2B">
        <w:rPr>
          <w:rFonts w:hint="eastAsia"/>
        </w:rPr>
        <w:t>）所示的反馈系统。</w:t>
      </w:r>
      <w:r w:rsidR="001F02F1">
        <w:rPr>
          <w:rFonts w:hint="eastAsia"/>
        </w:rPr>
        <w:t>本文通过控制直流偏置电压和微波功率的方式间接实现对偏置点和调制系数的控制。</w:t>
      </w:r>
    </w:p>
    <w:p w:rsidR="00B94D2B" w:rsidRDefault="007C19B3" w:rsidP="00B94D2B">
      <w:pPr>
        <w:pStyle w:val="aff6"/>
        <w:spacing w:before="156"/>
      </w:pPr>
      <w:r>
        <w:object w:dxaOrig="11206" w:dyaOrig="3406">
          <v:shape id="_x0000_i1115" type="#_x0000_t75" style="width:430.4pt;height:130.55pt" o:ole="">
            <v:imagedata r:id="rId207" o:title=""/>
          </v:shape>
          <o:OLEObject Type="Embed" ProgID="Visio.Drawing.15" ShapeID="_x0000_i1115" DrawAspect="Content" ObjectID="_1640069275" r:id="rId208"/>
        </w:object>
      </w:r>
    </w:p>
    <w:p w:rsidR="00B94D2B" w:rsidRPr="00B94D2B" w:rsidRDefault="00B94D2B" w:rsidP="00FB722A">
      <w:pPr>
        <w:pStyle w:val="afb"/>
        <w:rPr>
          <w:szCs w:val="22"/>
        </w:rPr>
      </w:pPr>
      <w:bookmarkStart w:id="200" w:name="_Toc29152542"/>
      <w:r w:rsidRPr="00B94D2B">
        <w:rPr>
          <w:szCs w:val="22"/>
        </w:rPr>
        <w:t>图</w:t>
      </w:r>
      <w:r w:rsidR="00327BF7">
        <w:rPr>
          <w:szCs w:val="22"/>
        </w:rPr>
        <w:t>4.3</w:t>
      </w:r>
      <w:r w:rsidRPr="00B94D2B">
        <w:rPr>
          <w:rFonts w:hint="eastAsia"/>
          <w:szCs w:val="22"/>
        </w:rPr>
        <w:t>（</w:t>
      </w:r>
      <w:r w:rsidRPr="00B94D2B">
        <w:rPr>
          <w:rFonts w:hint="eastAsia"/>
          <w:szCs w:val="22"/>
        </w:rPr>
        <w:t>a</w:t>
      </w:r>
      <w:r w:rsidRPr="00B94D2B">
        <w:rPr>
          <w:rFonts w:hint="eastAsia"/>
          <w:szCs w:val="22"/>
        </w:rPr>
        <w:t>）</w:t>
      </w:r>
      <w:r w:rsidRPr="00B94D2B">
        <w:rPr>
          <w:rFonts w:hint="eastAsia"/>
        </w:rPr>
        <w:t>反馈参量</w:t>
      </w:r>
      <w:r w:rsidRPr="00B94D2B">
        <w:rPr>
          <w:i/>
        </w:rPr>
        <w:t>F</w:t>
      </w:r>
      <w:r w:rsidRPr="00B94D2B">
        <w:rPr>
          <w:rFonts w:hint="eastAsia"/>
        </w:rPr>
        <w:t>与</w:t>
      </w:r>
      <w:r w:rsidRPr="00B94D2B">
        <w:t>调制系数的变化量</w:t>
      </w:r>
      <w:r w:rsidR="00546C7C" w:rsidRPr="00546C7C">
        <w:t>Δ</w:t>
      </w:r>
      <w:r w:rsidRPr="00B94D2B">
        <w:rPr>
          <w:i/>
        </w:rPr>
        <w:t>β</w:t>
      </w:r>
      <w:r w:rsidRPr="00B94D2B">
        <w:t>和偏置点的变化量</w:t>
      </w:r>
      <w:r w:rsidR="00546C7C" w:rsidRPr="00546C7C">
        <w:t>Δ</w:t>
      </w:r>
      <w:r w:rsidRPr="00B94D2B">
        <w:rPr>
          <w:i/>
        </w:rPr>
        <w:t>α</w:t>
      </w:r>
      <w:r w:rsidRPr="00B94D2B">
        <w:rPr>
          <w:rFonts w:hint="eastAsia"/>
        </w:rPr>
        <w:t>的三维图（</w:t>
      </w:r>
      <w:r w:rsidRPr="00B94D2B">
        <w:rPr>
          <w:rFonts w:hint="eastAsia"/>
        </w:rPr>
        <w:t>b</w:t>
      </w:r>
      <w:r w:rsidRPr="00B94D2B">
        <w:rPr>
          <w:rFonts w:hint="eastAsia"/>
        </w:rPr>
        <w:t>）</w:t>
      </w:r>
      <w:r w:rsidRPr="00B94D2B">
        <w:rPr>
          <w:szCs w:val="22"/>
        </w:rPr>
        <w:t>反馈系统流程图</w:t>
      </w:r>
      <w:bookmarkEnd w:id="200"/>
    </w:p>
    <w:p w:rsidR="00B94D2B" w:rsidRPr="00B94D2B" w:rsidRDefault="00612505" w:rsidP="00B94D2B">
      <w:pPr>
        <w:ind w:firstLine="420"/>
        <w:rPr>
          <w:szCs w:val="22"/>
        </w:rPr>
      </w:pPr>
      <w:r>
        <w:rPr>
          <w:rFonts w:hint="eastAsia"/>
        </w:rPr>
        <w:t>为了</w:t>
      </w:r>
      <w:r w:rsidR="00B94D2B" w:rsidRPr="00B94D2B">
        <w:rPr>
          <w:rFonts w:hint="eastAsia"/>
        </w:rPr>
        <w:t>产生平坦的光频梳，将平坦光频梳的产生点称之为“</w:t>
      </w:r>
      <w:r w:rsidR="00B94D2B" w:rsidRPr="00B94D2B">
        <w:rPr>
          <w:rFonts w:hint="eastAsia"/>
        </w:rPr>
        <w:t>Q</w:t>
      </w:r>
      <w:r w:rsidR="00B94D2B" w:rsidRPr="00B94D2B">
        <w:rPr>
          <w:rFonts w:hint="eastAsia"/>
        </w:rPr>
        <w:t>”点。首先</w:t>
      </w:r>
      <w:r>
        <w:rPr>
          <w:rFonts w:hint="eastAsia"/>
        </w:rPr>
        <w:t>，</w:t>
      </w:r>
      <w:r w:rsidR="00B94D2B" w:rsidRPr="00B94D2B">
        <w:rPr>
          <w:rFonts w:hint="eastAsia"/>
        </w:rPr>
        <w:t>反馈系统要记录</w:t>
      </w:r>
      <w:r w:rsidR="00B94D2B" w:rsidRPr="00B94D2B">
        <w:rPr>
          <w:rFonts w:hint="eastAsia"/>
        </w:rPr>
        <w:t>Q</w:t>
      </w:r>
      <w:r w:rsidR="00B94D2B" w:rsidRPr="00B94D2B">
        <w:rPr>
          <w:rFonts w:hint="eastAsia"/>
        </w:rPr>
        <w:t>点各个参数的值（</w:t>
      </w:r>
      <w:r w:rsidR="00B94D2B" w:rsidRPr="00B94D2B">
        <w:rPr>
          <w:rFonts w:hint="eastAsia"/>
          <w:i/>
        </w:rPr>
        <w:t>F</w:t>
      </w:r>
      <w:r w:rsidR="00B94D2B" w:rsidRPr="00B94D2B">
        <w:rPr>
          <w:rFonts w:hint="eastAsia"/>
        </w:rPr>
        <w:t>、</w:t>
      </w:r>
      <w:r w:rsidR="00B94D2B" w:rsidRPr="00B94D2B">
        <w:rPr>
          <w:i/>
          <w:szCs w:val="22"/>
        </w:rPr>
        <w:t>V</w:t>
      </w:r>
      <w:r w:rsidR="00B94D2B" w:rsidRPr="00B94D2B">
        <w:rPr>
          <w:rFonts w:hint="eastAsia"/>
          <w:i/>
          <w:szCs w:val="22"/>
          <w:vertAlign w:val="subscript"/>
        </w:rPr>
        <w:t>m</w:t>
      </w:r>
      <w:r w:rsidR="00B94D2B" w:rsidRPr="00B94D2B">
        <w:rPr>
          <w:rFonts w:hint="eastAsia"/>
          <w:szCs w:val="22"/>
        </w:rPr>
        <w:t>、</w:t>
      </w:r>
      <w:r w:rsidR="00B94D2B" w:rsidRPr="00B94D2B">
        <w:rPr>
          <w:i/>
          <w:szCs w:val="22"/>
        </w:rPr>
        <w:t>V</w:t>
      </w:r>
      <w:r w:rsidR="00B94D2B" w:rsidRPr="00B94D2B">
        <w:rPr>
          <w:szCs w:val="22"/>
          <w:vertAlign w:val="subscript"/>
        </w:rPr>
        <w:t>b</w:t>
      </w:r>
      <w:r w:rsidR="00B94D2B" w:rsidRPr="00B94D2B">
        <w:rPr>
          <w:rFonts w:hint="eastAsia"/>
          <w:szCs w:val="22"/>
        </w:rPr>
        <w:t>等</w:t>
      </w:r>
      <w:r w:rsidR="00B94D2B" w:rsidRPr="00B94D2B">
        <w:rPr>
          <w:rFonts w:hint="eastAsia"/>
        </w:rPr>
        <w:t>），作为反馈系统计算反馈量和控制偏压和微波功率的参考。其次，根据测量到的各个参数的值，结合公式（</w:t>
      </w:r>
      <w:r w:rsidR="00B94D2B" w:rsidRPr="00B94D2B">
        <w:rPr>
          <w:rFonts w:hint="eastAsia"/>
        </w:rPr>
        <w:t>4.</w:t>
      </w:r>
      <w:r w:rsidR="00B94D2B" w:rsidRPr="00B94D2B">
        <w:t>10</w:t>
      </w:r>
      <w:r w:rsidR="00B94D2B" w:rsidRPr="00B94D2B">
        <w:rPr>
          <w:rFonts w:hint="eastAsia"/>
        </w:rPr>
        <w:t>）和图</w:t>
      </w:r>
      <w:r w:rsidR="00B94D2B" w:rsidRPr="00B94D2B">
        <w:rPr>
          <w:rFonts w:hint="eastAsia"/>
        </w:rPr>
        <w:t>4.</w:t>
      </w:r>
      <w:r w:rsidR="00B94D2B" w:rsidRPr="00B94D2B">
        <w:t>3</w:t>
      </w:r>
      <w:r w:rsidR="00B94D2B" w:rsidRPr="00B94D2B">
        <w:rPr>
          <w:rFonts w:hint="eastAsia"/>
        </w:rPr>
        <w:t>（</w:t>
      </w:r>
      <w:r w:rsidR="00B94D2B" w:rsidRPr="00B94D2B">
        <w:rPr>
          <w:rFonts w:hint="eastAsia"/>
        </w:rPr>
        <w:t>a</w:t>
      </w:r>
      <w:r w:rsidR="00B94D2B" w:rsidRPr="00B94D2B">
        <w:rPr>
          <w:rFonts w:hint="eastAsia"/>
        </w:rPr>
        <w:t>）的三维图，计算出调制系数的变化量</w:t>
      </w:r>
      <w:r w:rsidR="00546C7C" w:rsidRPr="00546C7C">
        <w:t>Δ</w:t>
      </w:r>
      <w:r w:rsidR="00B94D2B" w:rsidRPr="00B94D2B">
        <w:rPr>
          <w:i/>
        </w:rPr>
        <w:t>β</w:t>
      </w:r>
      <w:r w:rsidR="00B94D2B" w:rsidRPr="00B94D2B">
        <w:rPr>
          <w:rFonts w:hint="eastAsia"/>
        </w:rPr>
        <w:t>和偏置点的变化量</w:t>
      </w:r>
      <w:r w:rsidR="00546C7C" w:rsidRPr="00546C7C">
        <w:t>Δ</w:t>
      </w:r>
      <w:r w:rsidR="00B94D2B" w:rsidRPr="00B94D2B">
        <w:rPr>
          <w:i/>
          <w:kern w:val="0"/>
        </w:rPr>
        <w:t>α</w:t>
      </w:r>
      <w:r w:rsidR="00B94D2B" w:rsidRPr="00B94D2B">
        <w:rPr>
          <w:rFonts w:hint="eastAsia"/>
        </w:rPr>
        <w:t>的值。最后</w:t>
      </w:r>
      <w:r>
        <w:rPr>
          <w:rFonts w:hint="eastAsia"/>
        </w:rPr>
        <w:t>，为了</w:t>
      </w:r>
      <w:r w:rsidR="00B94D2B" w:rsidRPr="00B94D2B">
        <w:rPr>
          <w:rFonts w:hint="eastAsia"/>
        </w:rPr>
        <w:t>维持光频梳的平坦度，就必须使反馈参量</w:t>
      </w:r>
      <w:r w:rsidR="00B94D2B" w:rsidRPr="00B94D2B">
        <w:rPr>
          <w:rFonts w:hint="eastAsia"/>
          <w:i/>
        </w:rPr>
        <w:t>F</w:t>
      </w:r>
      <w:r w:rsidR="00B94D2B" w:rsidRPr="00B94D2B">
        <w:rPr>
          <w:rFonts w:hint="eastAsia"/>
        </w:rPr>
        <w:t>的值尽可能接近</w:t>
      </w:r>
      <w:r w:rsidR="00B94D2B" w:rsidRPr="00B94D2B">
        <w:rPr>
          <w:rFonts w:hint="eastAsia"/>
        </w:rPr>
        <w:t>Q</w:t>
      </w:r>
      <w:r w:rsidR="00B94D2B" w:rsidRPr="00B94D2B">
        <w:rPr>
          <w:rFonts w:hint="eastAsia"/>
        </w:rPr>
        <w:t>点的值，根据公式（</w:t>
      </w:r>
      <w:r w:rsidR="00B94D2B" w:rsidRPr="00B94D2B">
        <w:rPr>
          <w:rFonts w:hint="eastAsia"/>
        </w:rPr>
        <w:t>4.</w:t>
      </w:r>
      <w:r w:rsidR="00B94D2B" w:rsidRPr="00B94D2B">
        <w:t>6</w:t>
      </w:r>
      <w:r w:rsidR="00B94D2B" w:rsidRPr="00B94D2B">
        <w:rPr>
          <w:rFonts w:hint="eastAsia"/>
        </w:rPr>
        <w:t>）改变偏置电压</w:t>
      </w:r>
      <w:r w:rsidR="00B94D2B" w:rsidRPr="00B94D2B">
        <w:rPr>
          <w:i/>
          <w:szCs w:val="22"/>
        </w:rPr>
        <w:t>V</w:t>
      </w:r>
      <w:r w:rsidR="00BD19B6">
        <w:rPr>
          <w:rFonts w:hint="eastAsia"/>
          <w:szCs w:val="22"/>
          <w:vertAlign w:val="subscript"/>
        </w:rPr>
        <w:t>b</w:t>
      </w:r>
      <w:r w:rsidR="00B94D2B" w:rsidRPr="00B94D2B">
        <w:rPr>
          <w:rFonts w:hint="eastAsia"/>
        </w:rPr>
        <w:t>和微波功率</w:t>
      </w:r>
      <w:r w:rsidR="00B94D2B" w:rsidRPr="00B94D2B">
        <w:rPr>
          <w:i/>
          <w:szCs w:val="22"/>
        </w:rPr>
        <w:t>V</w:t>
      </w:r>
      <w:r w:rsidR="00B94D2B" w:rsidRPr="00A52A80">
        <w:rPr>
          <w:rFonts w:hint="eastAsia"/>
          <w:szCs w:val="22"/>
          <w:vertAlign w:val="subscript"/>
        </w:rPr>
        <w:t>m</w:t>
      </w:r>
      <w:r w:rsidR="00B94D2B" w:rsidRPr="00B94D2B">
        <w:rPr>
          <w:rFonts w:hint="eastAsia"/>
          <w:szCs w:val="22"/>
        </w:rPr>
        <w:t>补偿偏置点</w:t>
      </w:r>
      <w:r w:rsidR="00B94D2B" w:rsidRPr="00B94D2B">
        <w:rPr>
          <w:i/>
          <w:kern w:val="0"/>
        </w:rPr>
        <w:t>α</w:t>
      </w:r>
      <w:r w:rsidR="00B94D2B" w:rsidRPr="00B94D2B">
        <w:rPr>
          <w:rFonts w:hint="eastAsia"/>
          <w:szCs w:val="22"/>
        </w:rPr>
        <w:t>和调制系数</w:t>
      </w:r>
      <w:r w:rsidR="00B94D2B" w:rsidRPr="00B94D2B">
        <w:rPr>
          <w:i/>
        </w:rPr>
        <w:t>β</w:t>
      </w:r>
      <w:r w:rsidR="00D01EB6">
        <w:rPr>
          <w:rFonts w:hint="eastAsia"/>
          <w:szCs w:val="22"/>
        </w:rPr>
        <w:t>的变化，使它</w:t>
      </w:r>
      <w:r w:rsidR="00B94D2B" w:rsidRPr="00B94D2B">
        <w:rPr>
          <w:rFonts w:hint="eastAsia"/>
          <w:szCs w:val="22"/>
        </w:rPr>
        <w:t>们与在</w:t>
      </w:r>
      <w:r w:rsidR="00B94D2B" w:rsidRPr="00B94D2B">
        <w:rPr>
          <w:rFonts w:hint="eastAsia"/>
          <w:szCs w:val="22"/>
        </w:rPr>
        <w:t>Q</w:t>
      </w:r>
      <w:r w:rsidR="00B94D2B" w:rsidRPr="00B94D2B">
        <w:rPr>
          <w:rFonts w:hint="eastAsia"/>
          <w:szCs w:val="22"/>
        </w:rPr>
        <w:t>点记录的调制系数和偏置点的值相等，构成反馈回路，最终提高光频梳的稳定性。</w:t>
      </w:r>
    </w:p>
    <w:p w:rsidR="001F02F1" w:rsidRPr="00B94D2B" w:rsidRDefault="00B94D2B" w:rsidP="001F02F1">
      <w:pPr>
        <w:ind w:firstLine="420"/>
      </w:pPr>
      <w:r w:rsidRPr="00B94D2B">
        <w:t>基于以上的分析，利用</w:t>
      </w:r>
      <w:r w:rsidRPr="00B94D2B">
        <w:t>MATLAB</w:t>
      </w:r>
      <w:r w:rsidRPr="00B94D2B">
        <w:t>绘制了光频梳平坦度与调制系数的变化量</w:t>
      </w:r>
      <w:r w:rsidR="00546C7C" w:rsidRPr="00546C7C">
        <w:t>Δ</w:t>
      </w:r>
      <w:r w:rsidRPr="00B94D2B">
        <w:rPr>
          <w:i/>
        </w:rPr>
        <w:t>β</w:t>
      </w:r>
      <w:r w:rsidRPr="00B94D2B">
        <w:t>和偏置点的变化量</w:t>
      </w:r>
      <w:r w:rsidR="00546C7C" w:rsidRPr="00546C7C">
        <w:t>Δ</w:t>
      </w:r>
      <w:r w:rsidRPr="00B94D2B">
        <w:rPr>
          <w:i/>
        </w:rPr>
        <w:t>α</w:t>
      </w:r>
      <w:r w:rsidRPr="00B94D2B">
        <w:t>的三维关系图，如图</w:t>
      </w:r>
      <w:r w:rsidRPr="00B94D2B">
        <w:t>4.4</w:t>
      </w:r>
      <w:r w:rsidRPr="00B94D2B">
        <w:t>（</w:t>
      </w:r>
      <w:r w:rsidRPr="00B94D2B">
        <w:t>a</w:t>
      </w:r>
      <w:r w:rsidRPr="00B94D2B">
        <w:t>）所示。从图</w:t>
      </w:r>
      <w:r w:rsidRPr="00B94D2B">
        <w:t>4.4</w:t>
      </w:r>
      <w:r w:rsidRPr="00B94D2B">
        <w:t>（</w:t>
      </w:r>
      <w:r w:rsidRPr="00B94D2B">
        <w:t>a</w:t>
      </w:r>
      <w:r w:rsidRPr="00B94D2B">
        <w:t>）中可以看出，光频梳的平坦度在</w:t>
      </w:r>
      <w:r w:rsidRPr="00B94D2B">
        <w:t>Y</w:t>
      </w:r>
      <w:r w:rsidRPr="00B94D2B">
        <w:t>轴方向（</w:t>
      </w:r>
      <w:r w:rsidR="00546C7C" w:rsidRPr="00546C7C">
        <w:t>Δ</w:t>
      </w:r>
      <w:r w:rsidRPr="00B94D2B">
        <w:rPr>
          <w:i/>
          <w:kern w:val="0"/>
        </w:rPr>
        <w:t>α</w:t>
      </w:r>
      <w:r w:rsidRPr="00B94D2B">
        <w:t>）变化</w:t>
      </w:r>
      <w:r>
        <w:rPr>
          <w:rFonts w:hint="eastAsia"/>
        </w:rPr>
        <w:t>相对</w:t>
      </w:r>
      <w:r>
        <w:rPr>
          <w:rFonts w:hint="eastAsia"/>
        </w:rPr>
        <w:t>X</w:t>
      </w:r>
      <w:r>
        <w:rPr>
          <w:rFonts w:hint="eastAsia"/>
        </w:rPr>
        <w:t>轴（</w:t>
      </w:r>
      <w:r w:rsidR="00546C7C" w:rsidRPr="00546C7C">
        <w:t>Δ</w:t>
      </w:r>
      <w:r w:rsidRPr="00B94D2B">
        <w:rPr>
          <w:i/>
        </w:rPr>
        <w:t>β</w:t>
      </w:r>
      <w:r>
        <w:rPr>
          <w:rFonts w:hint="eastAsia"/>
        </w:rPr>
        <w:t>）来说</w:t>
      </w:r>
      <w:r w:rsidRPr="00B94D2B">
        <w:t>较为明显，图</w:t>
      </w:r>
      <w:r w:rsidRPr="00B94D2B">
        <w:t>4.4</w:t>
      </w:r>
      <w:r w:rsidRPr="00B94D2B">
        <w:t>（</w:t>
      </w:r>
      <w:r w:rsidRPr="00B94D2B">
        <w:t>b</w:t>
      </w:r>
      <w:r w:rsidRPr="00B94D2B">
        <w:t>）描述了当</w:t>
      </w:r>
      <w:r w:rsidR="00546C7C" w:rsidRPr="00546C7C">
        <w:t>Δ</w:t>
      </w:r>
      <w:r w:rsidRPr="00B94D2B">
        <w:rPr>
          <w:i/>
        </w:rPr>
        <w:t>β</w:t>
      </w:r>
      <w:r w:rsidRPr="00B94D2B">
        <w:t>等于</w:t>
      </w:r>
      <w:r w:rsidRPr="00B94D2B">
        <w:t>0</w:t>
      </w:r>
      <w:r w:rsidRPr="00B94D2B">
        <w:t>时，光频梳平坦度随</w:t>
      </w:r>
      <w:r w:rsidR="00546C7C" w:rsidRPr="00546C7C">
        <w:t>Δ</w:t>
      </w:r>
      <w:r w:rsidRPr="00B94D2B">
        <w:rPr>
          <w:i/>
          <w:kern w:val="0"/>
        </w:rPr>
        <w:t>α</w:t>
      </w:r>
      <w:r w:rsidRPr="00B94D2B">
        <w:t>的变化曲线，而图</w:t>
      </w:r>
      <w:r w:rsidRPr="00B94D2B">
        <w:t>4.4</w:t>
      </w:r>
      <w:r w:rsidRPr="00B94D2B">
        <w:t>（</w:t>
      </w:r>
      <w:r w:rsidRPr="00B94D2B">
        <w:t>c</w:t>
      </w:r>
      <w:r w:rsidRPr="00B94D2B">
        <w:t>）描述了当</w:t>
      </w:r>
      <w:r w:rsidR="00546C7C" w:rsidRPr="00546C7C">
        <w:t>Δ</w:t>
      </w:r>
      <w:r w:rsidRPr="00B94D2B">
        <w:rPr>
          <w:i/>
          <w:kern w:val="0"/>
        </w:rPr>
        <w:t>α</w:t>
      </w:r>
      <w:r w:rsidRPr="00B94D2B">
        <w:t>等于</w:t>
      </w:r>
      <w:r w:rsidRPr="00B94D2B">
        <w:t>0</w:t>
      </w:r>
      <w:r w:rsidRPr="00B94D2B">
        <w:t>时，光频梳平坦度随</w:t>
      </w:r>
      <w:r w:rsidR="00546C7C" w:rsidRPr="00546C7C">
        <w:t>Δ</w:t>
      </w:r>
      <w:r w:rsidRPr="00B94D2B">
        <w:rPr>
          <w:i/>
        </w:rPr>
        <w:t>β</w:t>
      </w:r>
      <w:r w:rsidRPr="00B94D2B">
        <w:t>的变化曲线。</w:t>
      </w:r>
      <w:r w:rsidRPr="00B94D2B">
        <w:rPr>
          <w:rFonts w:hint="eastAsia"/>
        </w:rPr>
        <w:t>对比图</w:t>
      </w:r>
      <w:r w:rsidRPr="00B94D2B">
        <w:rPr>
          <w:rFonts w:hint="eastAsia"/>
        </w:rPr>
        <w:t>4.</w:t>
      </w:r>
      <w:r w:rsidRPr="00B94D2B">
        <w:t>4</w:t>
      </w:r>
      <w:r w:rsidRPr="00B94D2B">
        <w:rPr>
          <w:rFonts w:hint="eastAsia"/>
        </w:rPr>
        <w:t>（</w:t>
      </w:r>
      <w:r w:rsidRPr="00B94D2B">
        <w:rPr>
          <w:rFonts w:hint="eastAsia"/>
        </w:rPr>
        <w:t>b</w:t>
      </w:r>
      <w:r w:rsidRPr="00B94D2B">
        <w:rPr>
          <w:rFonts w:hint="eastAsia"/>
        </w:rPr>
        <w:t>）和图</w:t>
      </w:r>
      <w:r w:rsidRPr="00B94D2B">
        <w:rPr>
          <w:rFonts w:hint="eastAsia"/>
        </w:rPr>
        <w:t>4.</w:t>
      </w:r>
      <w:r w:rsidRPr="00B94D2B">
        <w:t>4</w:t>
      </w:r>
      <w:r w:rsidRPr="00B94D2B">
        <w:rPr>
          <w:rFonts w:hint="eastAsia"/>
        </w:rPr>
        <w:t>（</w:t>
      </w:r>
      <w:r w:rsidRPr="00B94D2B">
        <w:rPr>
          <w:rFonts w:hint="eastAsia"/>
        </w:rPr>
        <w:t>c</w:t>
      </w:r>
      <w:r w:rsidRPr="00B94D2B">
        <w:rPr>
          <w:rFonts w:hint="eastAsia"/>
        </w:rPr>
        <w:t>）可以看出，光频梳的平坦度随</w:t>
      </w:r>
      <w:r w:rsidR="00546C7C" w:rsidRPr="00546C7C">
        <w:t>Δ</w:t>
      </w:r>
      <w:r w:rsidRPr="00B94D2B">
        <w:rPr>
          <w:i/>
          <w:kern w:val="0"/>
        </w:rPr>
        <w:t>α</w:t>
      </w:r>
      <w:r w:rsidRPr="00B94D2B">
        <w:rPr>
          <w:rFonts w:hint="eastAsia"/>
          <w:kern w:val="0"/>
        </w:rPr>
        <w:t>的变化率较大（最大时甚至达到</w:t>
      </w:r>
      <w:r w:rsidRPr="00B94D2B">
        <w:rPr>
          <w:rFonts w:hint="eastAsia"/>
          <w:kern w:val="0"/>
        </w:rPr>
        <w:t>6</w:t>
      </w:r>
      <w:r w:rsidRPr="00B94D2B">
        <w:rPr>
          <w:kern w:val="0"/>
        </w:rPr>
        <w:t>0</w:t>
      </w:r>
      <w:r w:rsidR="00A5603C">
        <w:rPr>
          <w:kern w:val="0"/>
        </w:rPr>
        <w:t xml:space="preserve"> </w:t>
      </w:r>
      <w:r w:rsidRPr="00B94D2B">
        <w:rPr>
          <w:rFonts w:hint="eastAsia"/>
          <w:kern w:val="0"/>
        </w:rPr>
        <w:t>dB</w:t>
      </w:r>
      <w:r w:rsidRPr="00B94D2B">
        <w:rPr>
          <w:rFonts w:hint="eastAsia"/>
          <w:kern w:val="0"/>
        </w:rPr>
        <w:t>），而光频梳平坦度随</w:t>
      </w:r>
      <w:r w:rsidR="00546C7C" w:rsidRPr="00546C7C">
        <w:t>Δ</w:t>
      </w:r>
      <w:r w:rsidRPr="00B94D2B">
        <w:rPr>
          <w:i/>
        </w:rPr>
        <w:t>β</w:t>
      </w:r>
      <w:r w:rsidRPr="00B94D2B">
        <w:rPr>
          <w:rFonts w:hint="eastAsia"/>
          <w:kern w:val="0"/>
        </w:rPr>
        <w:t>的变化率明显较小（最大时仅有</w:t>
      </w:r>
      <w:r w:rsidRPr="00B94D2B">
        <w:rPr>
          <w:rFonts w:hint="eastAsia"/>
          <w:kern w:val="0"/>
        </w:rPr>
        <w:t>5</w:t>
      </w:r>
      <w:r w:rsidR="00537BD3">
        <w:rPr>
          <w:kern w:val="0"/>
        </w:rPr>
        <w:t xml:space="preserve"> </w:t>
      </w:r>
      <w:r w:rsidRPr="00B94D2B">
        <w:rPr>
          <w:rFonts w:hint="eastAsia"/>
          <w:kern w:val="0"/>
        </w:rPr>
        <w:t>dB</w:t>
      </w:r>
      <w:r w:rsidRPr="00B94D2B">
        <w:rPr>
          <w:rFonts w:hint="eastAsia"/>
          <w:kern w:val="0"/>
        </w:rPr>
        <w:t>），因此，本文忽略了</w:t>
      </w:r>
      <w:r w:rsidR="00546C7C" w:rsidRPr="00546C7C">
        <w:t>Δ</w:t>
      </w:r>
      <w:r w:rsidRPr="00B94D2B">
        <w:rPr>
          <w:i/>
        </w:rPr>
        <w:t>β</w:t>
      </w:r>
      <w:r w:rsidRPr="00B94D2B">
        <w:rPr>
          <w:rFonts w:hint="eastAsia"/>
        </w:rPr>
        <w:t>的变化（</w:t>
      </w:r>
      <w:r w:rsidR="00546C7C" w:rsidRPr="00546C7C">
        <w:t>Δ</w:t>
      </w:r>
      <w:r w:rsidRPr="00B94D2B">
        <w:rPr>
          <w:i/>
        </w:rPr>
        <w:t>β</w:t>
      </w:r>
      <w:r w:rsidRPr="00B94D2B">
        <w:rPr>
          <w:rFonts w:hint="eastAsia"/>
        </w:rPr>
        <w:t>=</w:t>
      </w:r>
      <w:r w:rsidRPr="00B94D2B">
        <w:t>0</w:t>
      </w:r>
      <w:r w:rsidRPr="00B94D2B">
        <w:rPr>
          <w:rFonts w:hint="eastAsia"/>
        </w:rPr>
        <w:t>），仅将偏置点</w:t>
      </w:r>
      <w:r w:rsidRPr="00B94D2B">
        <w:rPr>
          <w:i/>
          <w:kern w:val="0"/>
        </w:rPr>
        <w:t>α</w:t>
      </w:r>
      <w:r w:rsidRPr="00B94D2B">
        <w:rPr>
          <w:rFonts w:hint="eastAsia"/>
        </w:rPr>
        <w:t>作为反馈控制量，这样一来可以大大减小系统的复杂性与处理器计算的难度。</w:t>
      </w:r>
    </w:p>
    <w:p w:rsidR="00B94D2B" w:rsidRDefault="0054342B" w:rsidP="00B94D2B">
      <w:pPr>
        <w:pStyle w:val="aff6"/>
        <w:spacing w:before="156"/>
      </w:pPr>
      <w:r>
        <w:object w:dxaOrig="10350" w:dyaOrig="8040">
          <v:shape id="_x0000_i1116" type="#_x0000_t75" style="width:430.4pt;height:333.65pt" o:ole="">
            <v:imagedata r:id="rId209" o:title=""/>
          </v:shape>
          <o:OLEObject Type="Embed" ProgID="Visio.Drawing.15" ShapeID="_x0000_i1116" DrawAspect="Content" ObjectID="_1640069276" r:id="rId210"/>
        </w:object>
      </w:r>
    </w:p>
    <w:p w:rsidR="00B94D2B" w:rsidRPr="00B94D2B" w:rsidRDefault="00B94D2B" w:rsidP="00FB722A">
      <w:pPr>
        <w:pStyle w:val="afb"/>
      </w:pPr>
      <w:bookmarkStart w:id="201" w:name="_Toc29152543"/>
      <w:r w:rsidRPr="00D01EB6">
        <w:rPr>
          <w:szCs w:val="22"/>
        </w:rPr>
        <w:t>图</w:t>
      </w:r>
      <w:r w:rsidRPr="00D01EB6">
        <w:rPr>
          <w:szCs w:val="22"/>
        </w:rPr>
        <w:t>4.4</w:t>
      </w:r>
      <w:r w:rsidRPr="00B94D2B">
        <w:rPr>
          <w:rFonts w:ascii="宋体" w:hAnsi="宋体"/>
          <w:szCs w:val="22"/>
        </w:rPr>
        <w:t xml:space="preserve"> </w:t>
      </w:r>
      <w:r w:rsidRPr="00B94D2B">
        <w:rPr>
          <w:rFonts w:ascii="宋体" w:hAnsi="宋体" w:hint="eastAsia"/>
          <w:szCs w:val="22"/>
        </w:rPr>
        <w:t>光频梳平坦度</w:t>
      </w:r>
      <w:r w:rsidRPr="00B94D2B">
        <w:rPr>
          <w:rFonts w:hint="eastAsia"/>
        </w:rPr>
        <w:t>与</w:t>
      </w:r>
      <w:r w:rsidRPr="00B94D2B">
        <w:t>调制系数的变化量</w:t>
      </w:r>
      <w:r w:rsidR="00546C7C" w:rsidRPr="00546C7C">
        <w:t>Δ</w:t>
      </w:r>
      <w:r w:rsidRPr="00B94D2B">
        <w:rPr>
          <w:i/>
        </w:rPr>
        <w:t>β</w:t>
      </w:r>
      <w:r w:rsidRPr="00B94D2B">
        <w:t>和偏置点的变化量</w:t>
      </w:r>
      <w:r w:rsidR="00546C7C" w:rsidRPr="00546C7C">
        <w:t>Δ</w:t>
      </w:r>
      <w:r w:rsidRPr="00B94D2B">
        <w:rPr>
          <w:i/>
        </w:rPr>
        <w:t>α</w:t>
      </w:r>
      <w:r w:rsidRPr="00B94D2B">
        <w:rPr>
          <w:rFonts w:hint="eastAsia"/>
        </w:rPr>
        <w:t>的关系图</w:t>
      </w:r>
      <w:bookmarkEnd w:id="201"/>
    </w:p>
    <w:p w:rsidR="00B94D2B" w:rsidRDefault="00B94D2B" w:rsidP="00B94D2B">
      <w:pPr>
        <w:pStyle w:val="3"/>
      </w:pPr>
      <w:bookmarkStart w:id="202" w:name="_Toc27751808"/>
      <w:bookmarkStart w:id="203" w:name="_Toc29151358"/>
      <w:r>
        <w:t>4</w:t>
      </w:r>
      <w:r>
        <w:rPr>
          <w:rFonts w:hint="eastAsia"/>
        </w:rPr>
        <w:t>.</w:t>
      </w:r>
      <w:r>
        <w:t>1</w:t>
      </w:r>
      <w:r>
        <w:rPr>
          <w:rFonts w:hint="eastAsia"/>
        </w:rPr>
        <w:t>.</w:t>
      </w:r>
      <w:r>
        <w:t xml:space="preserve">2 </w:t>
      </w:r>
      <w:r>
        <w:rPr>
          <w:rFonts w:hint="eastAsia"/>
        </w:rPr>
        <w:t>实验结果</w:t>
      </w:r>
      <w:bookmarkEnd w:id="202"/>
      <w:bookmarkEnd w:id="203"/>
    </w:p>
    <w:p w:rsidR="00B94D2B" w:rsidRDefault="005061DE" w:rsidP="00B94D2B">
      <w:pPr>
        <w:ind w:firstLine="420"/>
      </w:pPr>
      <w:r>
        <w:t>根据上述方案，</w:t>
      </w:r>
      <w:r w:rsidR="00B94D2B" w:rsidRPr="00B94D2B">
        <w:t>搭建</w:t>
      </w:r>
      <w:r>
        <w:rPr>
          <w:rFonts w:hint="eastAsia"/>
        </w:rPr>
        <w:t>了</w:t>
      </w:r>
      <w:r w:rsidR="007F702D">
        <w:rPr>
          <w:rFonts w:hint="eastAsia"/>
        </w:rPr>
        <w:t>概念验证</w:t>
      </w:r>
      <w:r>
        <w:t>实验系统</w:t>
      </w:r>
      <w:r w:rsidR="00612505">
        <w:t>并</w:t>
      </w:r>
      <w:r>
        <w:t>进行</w:t>
      </w:r>
      <w:r w:rsidR="00EB6A73">
        <w:t>实验验证，</w:t>
      </w:r>
      <w:r w:rsidR="00EB6A73">
        <w:rPr>
          <w:rFonts w:hint="eastAsia"/>
        </w:rPr>
        <w:t>实验</w:t>
      </w:r>
      <w:r w:rsidR="00B94D2B" w:rsidRPr="00B94D2B">
        <w:t>系统如图</w:t>
      </w:r>
      <w:r w:rsidR="00B94D2B" w:rsidRPr="00B94D2B">
        <w:t>4.5</w:t>
      </w:r>
      <w:r w:rsidR="00B94D2B" w:rsidRPr="00B94D2B">
        <w:t>所示</w:t>
      </w:r>
      <w:r w:rsidR="00B94D2B" w:rsidRPr="00B94D2B">
        <w:rPr>
          <w:rFonts w:ascii="宋体" w:hAnsi="宋体" w:hint="eastAsia"/>
        </w:rPr>
        <w:t>。实验器件主要包括：</w:t>
      </w:r>
      <w:r w:rsidR="00A52A80">
        <w:rPr>
          <w:rFonts w:hint="eastAsia"/>
          <w:color w:val="000000"/>
        </w:rPr>
        <w:t>激光器</w:t>
      </w:r>
      <w:r w:rsidR="00B94D2B" w:rsidRPr="00B94D2B">
        <w:rPr>
          <w:rFonts w:hint="eastAsia"/>
          <w:color w:val="000000"/>
        </w:rPr>
        <w:t>型号为</w:t>
      </w:r>
      <w:r w:rsidR="00B94D2B" w:rsidRPr="00B94D2B">
        <w:rPr>
          <w:color w:val="000000"/>
        </w:rPr>
        <w:t>Tera</w:t>
      </w:r>
      <w:r w:rsidR="00612505">
        <w:rPr>
          <w:rFonts w:hint="eastAsia"/>
          <w:color w:val="000000"/>
        </w:rPr>
        <w:t>x</w:t>
      </w:r>
      <w:r w:rsidR="00B94D2B" w:rsidRPr="00B94D2B">
        <w:rPr>
          <w:color w:val="000000"/>
        </w:rPr>
        <w:t>ion NLL04</w:t>
      </w:r>
      <w:r w:rsidR="00B94D2B" w:rsidRPr="00B94D2B">
        <w:rPr>
          <w:rFonts w:hint="eastAsia"/>
          <w:color w:val="000000"/>
        </w:rPr>
        <w:t>，最大输出功率为</w:t>
      </w:r>
      <w:r w:rsidR="00B94D2B" w:rsidRPr="00B94D2B">
        <w:rPr>
          <w:rFonts w:hint="eastAsia"/>
          <w:color w:val="000000"/>
        </w:rPr>
        <w:t>20</w:t>
      </w:r>
      <w:r w:rsidR="00A5603C">
        <w:rPr>
          <w:color w:val="000000"/>
        </w:rPr>
        <w:t xml:space="preserve"> </w:t>
      </w:r>
      <w:r w:rsidR="00B94D2B" w:rsidRPr="00B94D2B">
        <w:rPr>
          <w:rFonts w:hint="eastAsia"/>
          <w:color w:val="000000"/>
        </w:rPr>
        <w:t>dBm</w:t>
      </w:r>
      <w:r w:rsidR="00B94D2B" w:rsidRPr="00B94D2B">
        <w:rPr>
          <w:rFonts w:hint="eastAsia"/>
          <w:color w:val="000000"/>
        </w:rPr>
        <w:t>，中心波长为</w:t>
      </w:r>
      <w:r w:rsidR="00B94D2B" w:rsidRPr="00B94D2B">
        <w:rPr>
          <w:rFonts w:hint="eastAsia"/>
          <w:color w:val="000000"/>
        </w:rPr>
        <w:t>1550.</w:t>
      </w:r>
      <w:r w:rsidR="00B94D2B" w:rsidRPr="00B94D2B">
        <w:rPr>
          <w:color w:val="000000"/>
        </w:rPr>
        <w:t>548</w:t>
      </w:r>
      <w:r w:rsidR="00634DBF">
        <w:rPr>
          <w:color w:val="000000"/>
        </w:rPr>
        <w:t xml:space="preserve"> </w:t>
      </w:r>
      <w:r w:rsidR="00634DBF">
        <w:rPr>
          <w:rFonts w:hint="eastAsia"/>
          <w:color w:val="000000"/>
        </w:rPr>
        <w:t>nm</w:t>
      </w:r>
      <w:r w:rsidR="00B94D2B" w:rsidRPr="00B94D2B">
        <w:t>；偏分复用双驱马赫</w:t>
      </w:r>
      <w:r w:rsidR="00612505">
        <w:rPr>
          <w:rFonts w:hint="eastAsia"/>
        </w:rPr>
        <w:t>增</w:t>
      </w:r>
      <w:r w:rsidR="00B94D2B" w:rsidRPr="00B94D2B">
        <w:t>德调制器型号为</w:t>
      </w:r>
      <w:r w:rsidR="00B94D2B" w:rsidRPr="00B94D2B">
        <w:t>Fujitsu FTM7980EDA</w:t>
      </w:r>
      <w:r w:rsidR="00A5603C">
        <w:t>，</w:t>
      </w:r>
      <w:r w:rsidR="00B94D2B" w:rsidRPr="00B94D2B">
        <w:t>工作带宽为</w:t>
      </w:r>
      <w:r w:rsidR="00B94D2B" w:rsidRPr="00B94D2B">
        <w:t>20 GHz</w:t>
      </w:r>
      <w:r w:rsidR="00B94D2B" w:rsidRPr="00B94D2B">
        <w:t>，</w:t>
      </w:r>
      <w:r w:rsidR="00B94D2B" w:rsidRPr="00B94D2B">
        <w:rPr>
          <w:rFonts w:hint="eastAsia"/>
        </w:rPr>
        <w:t>上下臂</w:t>
      </w:r>
      <w:r w:rsidR="00B94D2B" w:rsidRPr="00B94D2B">
        <w:t>半波电压</w:t>
      </w:r>
      <w:r w:rsidR="00B94D2B" w:rsidRPr="00B94D2B">
        <w:rPr>
          <w:rFonts w:hint="eastAsia"/>
        </w:rPr>
        <w:t>均</w:t>
      </w:r>
      <w:r w:rsidR="00B94D2B" w:rsidRPr="00B94D2B">
        <w:t>为</w:t>
      </w:r>
      <w:r w:rsidR="00B94D2B" w:rsidRPr="00B94D2B">
        <w:t>3.5 V</w:t>
      </w:r>
      <w:r w:rsidR="00B94D2B" w:rsidRPr="00B94D2B">
        <w:t>；</w:t>
      </w:r>
      <w:r w:rsidR="00B94D2B" w:rsidRPr="00B94D2B">
        <w:rPr>
          <w:rFonts w:hint="eastAsia"/>
        </w:rPr>
        <w:t>微波源</w:t>
      </w:r>
      <w:r w:rsidR="00B94D2B" w:rsidRPr="00B94D2B">
        <w:rPr>
          <w:rFonts w:hint="eastAsia"/>
        </w:rPr>
        <w:t>1</w:t>
      </w:r>
      <w:r w:rsidR="00B94D2B" w:rsidRPr="00B94D2B">
        <w:rPr>
          <w:rFonts w:hint="eastAsia"/>
        </w:rPr>
        <w:t>型号为</w:t>
      </w:r>
      <w:r w:rsidR="00B94D2B" w:rsidRPr="00B94D2B">
        <w:rPr>
          <w:rFonts w:hint="eastAsia"/>
        </w:rPr>
        <w:t>Anpico</w:t>
      </w:r>
      <w:r w:rsidR="00B94D2B" w:rsidRPr="00B94D2B">
        <w:t xml:space="preserve"> APSIN</w:t>
      </w:r>
      <w:r w:rsidR="00B94D2B" w:rsidRPr="00B94D2B">
        <w:rPr>
          <w:rFonts w:hint="eastAsia"/>
        </w:rPr>
        <w:t>，输出频率为</w:t>
      </w:r>
      <w:r w:rsidR="00B94D2B" w:rsidRPr="00B94D2B">
        <w:rPr>
          <w:rFonts w:hint="eastAsia"/>
        </w:rPr>
        <w:t>1</w:t>
      </w:r>
      <w:r w:rsidR="00B94D2B" w:rsidRPr="00B94D2B">
        <w:t>00</w:t>
      </w:r>
      <w:r w:rsidR="00537BD3">
        <w:t xml:space="preserve"> </w:t>
      </w:r>
      <w:r w:rsidR="00B94D2B" w:rsidRPr="00B94D2B">
        <w:t>KH</w:t>
      </w:r>
      <w:r w:rsidR="00B94D2B" w:rsidRPr="00B94D2B">
        <w:rPr>
          <w:rFonts w:hint="eastAsia"/>
        </w:rPr>
        <w:t>z-</w:t>
      </w:r>
      <w:r w:rsidR="00B94D2B" w:rsidRPr="00B94D2B">
        <w:t>20</w:t>
      </w:r>
      <w:r w:rsidR="00537BD3">
        <w:t xml:space="preserve"> </w:t>
      </w:r>
      <w:r w:rsidR="00B94D2B" w:rsidRPr="00B94D2B">
        <w:t>GH</w:t>
      </w:r>
      <w:r w:rsidR="00B94D2B" w:rsidRPr="00B94D2B">
        <w:rPr>
          <w:rFonts w:hint="eastAsia"/>
        </w:rPr>
        <w:t>z</w:t>
      </w:r>
      <w:r w:rsidR="00B94D2B" w:rsidRPr="00B94D2B">
        <w:rPr>
          <w:rFonts w:hint="eastAsia"/>
        </w:rPr>
        <w:t>；微波</w:t>
      </w:r>
      <w:r w:rsidR="00B94D2B" w:rsidRPr="00B94D2B">
        <w:t>源</w:t>
      </w:r>
      <w:r w:rsidR="00B94D2B" w:rsidRPr="00B94D2B">
        <w:rPr>
          <w:rFonts w:hint="eastAsia"/>
        </w:rPr>
        <w:t>2</w:t>
      </w:r>
      <w:r w:rsidR="00B94D2B" w:rsidRPr="00B94D2B">
        <w:t>型号为</w:t>
      </w:r>
      <w:r w:rsidR="00B94D2B" w:rsidRPr="00B94D2B">
        <w:t>Keysight N5183B</w:t>
      </w:r>
      <w:r w:rsidR="00B94D2B" w:rsidRPr="00B94D2B">
        <w:rPr>
          <w:rFonts w:hint="eastAsia"/>
        </w:rPr>
        <w:t>，输出频率为</w:t>
      </w:r>
      <w:r w:rsidR="00B94D2B" w:rsidRPr="00B94D2B">
        <w:rPr>
          <w:rFonts w:hint="eastAsia"/>
        </w:rPr>
        <w:t>9</w:t>
      </w:r>
      <w:r w:rsidR="00B94D2B" w:rsidRPr="00B94D2B">
        <w:t>KH</w:t>
      </w:r>
      <w:r w:rsidR="00B94D2B" w:rsidRPr="00B94D2B">
        <w:rPr>
          <w:rFonts w:hint="eastAsia"/>
        </w:rPr>
        <w:t>z-</w:t>
      </w:r>
      <w:r w:rsidR="00B94D2B" w:rsidRPr="00B94D2B">
        <w:t>20GH</w:t>
      </w:r>
      <w:r w:rsidR="00B94D2B" w:rsidRPr="00B94D2B">
        <w:rPr>
          <w:rFonts w:hint="eastAsia"/>
        </w:rPr>
        <w:t>z</w:t>
      </w:r>
      <w:r w:rsidR="00B94D2B" w:rsidRPr="00B94D2B">
        <w:t>；</w:t>
      </w:r>
      <w:r w:rsidR="00B94D2B" w:rsidRPr="00B94D2B">
        <w:rPr>
          <w:rFonts w:hint="eastAsia"/>
        </w:rPr>
        <w:t>功率放大器的型号为安捷伦</w:t>
      </w:r>
      <w:r w:rsidR="00B94D2B" w:rsidRPr="00B94D2B">
        <w:rPr>
          <w:rFonts w:hint="eastAsia"/>
        </w:rPr>
        <w:t>8</w:t>
      </w:r>
      <w:r w:rsidR="00B94D2B" w:rsidRPr="00B94D2B">
        <w:t>3020</w:t>
      </w:r>
      <w:r w:rsidR="00B94D2B" w:rsidRPr="00B94D2B">
        <w:rPr>
          <w:rFonts w:hint="eastAsia"/>
        </w:rPr>
        <w:t>A</w:t>
      </w:r>
      <w:r w:rsidR="00B94D2B" w:rsidRPr="00B94D2B">
        <w:rPr>
          <w:rFonts w:hint="eastAsia"/>
        </w:rPr>
        <w:t>；直流电源型号为</w:t>
      </w:r>
      <w:r w:rsidR="00B94D2B" w:rsidRPr="00B94D2B">
        <w:rPr>
          <w:rFonts w:hint="eastAsia"/>
        </w:rPr>
        <w:t>R</w:t>
      </w:r>
      <w:r w:rsidR="00B94D2B" w:rsidRPr="00B94D2B">
        <w:t>JGOL DP832A</w:t>
      </w:r>
      <w:r w:rsidR="00B94D2B" w:rsidRPr="00B94D2B">
        <w:rPr>
          <w:rFonts w:hint="eastAsia"/>
        </w:rPr>
        <w:t>；光滤波器型号为</w:t>
      </w:r>
      <w:r w:rsidR="00B94D2B" w:rsidRPr="00B94D2B">
        <w:rPr>
          <w:rFonts w:hint="eastAsia"/>
        </w:rPr>
        <w:t>Yenista</w:t>
      </w:r>
      <w:r w:rsidR="00B94D2B" w:rsidRPr="00B94D2B">
        <w:t xml:space="preserve"> XTM-50</w:t>
      </w:r>
      <w:r w:rsidR="00B94D2B" w:rsidRPr="00B94D2B">
        <w:rPr>
          <w:rFonts w:hint="eastAsia"/>
        </w:rPr>
        <w:t>；光功率计的型号为安捷伦</w:t>
      </w:r>
      <w:r w:rsidR="00B94D2B" w:rsidRPr="00B94D2B">
        <w:rPr>
          <w:rFonts w:hint="eastAsia"/>
        </w:rPr>
        <w:t xml:space="preserve"> </w:t>
      </w:r>
      <w:r w:rsidR="00B94D2B" w:rsidRPr="00B94D2B">
        <w:t>N7744A</w:t>
      </w:r>
      <w:r w:rsidR="00B94D2B" w:rsidRPr="00B94D2B">
        <w:rPr>
          <w:rFonts w:hint="eastAsia"/>
        </w:rPr>
        <w:t>；</w:t>
      </w:r>
      <w:r w:rsidR="00B94D2B" w:rsidRPr="00B94D2B">
        <w:t>检偏器由偏振控制器和偏振分束器结合实现；</w:t>
      </w:r>
      <w:r w:rsidR="00B94D2B" w:rsidRPr="00B94D2B">
        <w:rPr>
          <w:rFonts w:hint="eastAsia"/>
        </w:rPr>
        <w:t>5</w:t>
      </w:r>
      <w:r w:rsidR="00B94D2B" w:rsidRPr="00B94D2B">
        <w:t>0</w:t>
      </w:r>
      <w:r w:rsidR="00B94D2B" w:rsidRPr="00B94D2B">
        <w:rPr>
          <w:rFonts w:hint="eastAsia"/>
        </w:rPr>
        <w:t>：</w:t>
      </w:r>
      <w:r w:rsidR="00B94D2B" w:rsidRPr="00B94D2B">
        <w:rPr>
          <w:rFonts w:hint="eastAsia"/>
        </w:rPr>
        <w:t>5</w:t>
      </w:r>
      <w:r w:rsidR="00B94D2B" w:rsidRPr="00B94D2B">
        <w:t>0</w:t>
      </w:r>
      <w:r w:rsidR="00B94D2B" w:rsidRPr="00B94D2B">
        <w:rPr>
          <w:rFonts w:hint="eastAsia"/>
        </w:rPr>
        <w:t>光耦合器；</w:t>
      </w:r>
      <w:r w:rsidR="00B94D2B" w:rsidRPr="00B94D2B">
        <w:rPr>
          <w:rFonts w:hint="eastAsia"/>
        </w:rPr>
        <w:t>9</w:t>
      </w:r>
      <w:r w:rsidR="00B94D2B" w:rsidRPr="00B94D2B">
        <w:t>9</w:t>
      </w:r>
      <w:r w:rsidR="00B94D2B" w:rsidRPr="00B94D2B">
        <w:rPr>
          <w:rFonts w:hint="eastAsia"/>
        </w:rPr>
        <w:t>：</w:t>
      </w:r>
      <w:r w:rsidR="00B94D2B" w:rsidRPr="00B94D2B">
        <w:rPr>
          <w:rFonts w:hint="eastAsia"/>
        </w:rPr>
        <w:t>1</w:t>
      </w:r>
      <w:r w:rsidR="00B94D2B" w:rsidRPr="00B94D2B">
        <w:rPr>
          <w:rFonts w:hint="eastAsia"/>
        </w:rPr>
        <w:t>的光耦合器；</w:t>
      </w:r>
      <w:r w:rsidR="00B94D2B" w:rsidRPr="00B94D2B">
        <w:t>光谱仪</w:t>
      </w:r>
      <w:r w:rsidR="00B94D2B" w:rsidRPr="00B94D2B">
        <w:t>(OSA)</w:t>
      </w:r>
      <w:r w:rsidR="00B94D2B" w:rsidRPr="00B94D2B">
        <w:t>，型号为</w:t>
      </w:r>
      <w:r w:rsidR="00B94D2B" w:rsidRPr="00B94D2B">
        <w:t>Yokogawa AQ6370C</w:t>
      </w:r>
      <w:r w:rsidR="00B94D2B" w:rsidRPr="00B94D2B">
        <w:t>，分辨率为</w:t>
      </w:r>
      <w:r w:rsidR="00B94D2B" w:rsidRPr="00B94D2B">
        <w:t>0.02 nm</w:t>
      </w:r>
      <w:r w:rsidR="00B94D2B" w:rsidRPr="00B94D2B">
        <w:t>，</w:t>
      </w:r>
      <w:r w:rsidR="00B94D2B" w:rsidRPr="00B94D2B">
        <w:rPr>
          <w:rFonts w:hint="eastAsia"/>
        </w:rPr>
        <w:t>用于观察</w:t>
      </w:r>
      <w:r w:rsidR="0074613F">
        <w:rPr>
          <w:rFonts w:hint="eastAsia"/>
        </w:rPr>
        <w:t>调制器后</w:t>
      </w:r>
      <w:r w:rsidR="00B94D2B" w:rsidRPr="00B94D2B">
        <w:rPr>
          <w:rFonts w:hint="eastAsia"/>
        </w:rPr>
        <w:t>光频梳的输出光谱</w:t>
      </w:r>
      <w:r w:rsidR="00B94D2B" w:rsidRPr="00B94D2B">
        <w:t>。</w:t>
      </w:r>
    </w:p>
    <w:p w:rsidR="00ED15B0" w:rsidRPr="00B94D2B" w:rsidRDefault="00ED15B0" w:rsidP="00B94D2B">
      <w:pPr>
        <w:ind w:firstLine="420"/>
      </w:pPr>
      <w:r w:rsidRPr="00B94D2B">
        <w:rPr>
          <w:rFonts w:hint="eastAsia"/>
        </w:rPr>
        <w:t>实验中，激光器</w:t>
      </w:r>
      <w:r w:rsidR="00A52A80">
        <w:rPr>
          <w:rFonts w:hint="eastAsia"/>
        </w:rPr>
        <w:t>的输出光信号经过偏振控制器</w:t>
      </w:r>
      <w:r w:rsidRPr="00B94D2B">
        <w:rPr>
          <w:rFonts w:hint="eastAsia"/>
        </w:rPr>
        <w:t>之后</w:t>
      </w:r>
      <w:r w:rsidR="00612505">
        <w:rPr>
          <w:rFonts w:hint="eastAsia"/>
        </w:rPr>
        <w:t>输入到</w:t>
      </w:r>
      <w:r w:rsidRPr="00B94D2B">
        <w:rPr>
          <w:rFonts w:hint="eastAsia"/>
        </w:rPr>
        <w:t>偏分复用双驱马赫增德尔调制器中，</w:t>
      </w:r>
      <w:r w:rsidR="00F74BBB">
        <w:rPr>
          <w:rFonts w:hint="eastAsia"/>
        </w:rPr>
        <w:t>电光</w:t>
      </w:r>
      <w:r w:rsidRPr="00B94D2B">
        <w:rPr>
          <w:rFonts w:hint="eastAsia"/>
        </w:rPr>
        <w:t>调制器的结构正如图</w:t>
      </w:r>
      <w:r w:rsidRPr="00B94D2B">
        <w:rPr>
          <w:rFonts w:hint="eastAsia"/>
        </w:rPr>
        <w:t>4.</w:t>
      </w:r>
      <w:r w:rsidRPr="00B94D2B">
        <w:t>1</w:t>
      </w:r>
      <w:r w:rsidRPr="00B94D2B">
        <w:rPr>
          <w:rFonts w:hint="eastAsia"/>
        </w:rPr>
        <w:t>所描述的那样，有</w:t>
      </w:r>
      <w:r w:rsidRPr="00B94D2B">
        <w:rPr>
          <w:rFonts w:hint="eastAsia"/>
        </w:rPr>
        <w:t>4</w:t>
      </w:r>
      <w:r w:rsidRPr="00B94D2B">
        <w:rPr>
          <w:rFonts w:hint="eastAsia"/>
        </w:rPr>
        <w:t>个射频信号输入端口，分别用于输入调制器上下臂的调制信号，还有</w:t>
      </w:r>
      <w:r w:rsidRPr="00B94D2B">
        <w:rPr>
          <w:rFonts w:hint="eastAsia"/>
        </w:rPr>
        <w:t>2</w:t>
      </w:r>
      <w:r w:rsidRPr="00B94D2B">
        <w:rPr>
          <w:rFonts w:hint="eastAsia"/>
        </w:rPr>
        <w:t>个直流偏置电压输入端口</w:t>
      </w:r>
      <w:r w:rsidR="00612505">
        <w:rPr>
          <w:rFonts w:hint="eastAsia"/>
        </w:rPr>
        <w:t>用于调节</w:t>
      </w:r>
      <w:r w:rsidRPr="00B94D2B">
        <w:rPr>
          <w:rFonts w:hint="eastAsia"/>
        </w:rPr>
        <w:t>上下臂的</w:t>
      </w:r>
      <w:r w:rsidR="00612505">
        <w:rPr>
          <w:rFonts w:hint="eastAsia"/>
        </w:rPr>
        <w:t>相位差</w:t>
      </w:r>
      <w:r w:rsidRPr="00B94D2B">
        <w:rPr>
          <w:rFonts w:hint="eastAsia"/>
        </w:rPr>
        <w:t>。</w:t>
      </w:r>
    </w:p>
    <w:p w:rsidR="00B94D2B" w:rsidRDefault="0054010E" w:rsidP="00B94D2B">
      <w:pPr>
        <w:pStyle w:val="aff6"/>
        <w:spacing w:before="156"/>
      </w:pPr>
      <w:r>
        <w:object w:dxaOrig="11221" w:dyaOrig="8431">
          <v:shape id="_x0000_i1117" type="#_x0000_t75" style="width:402.45pt;height:303.05pt" o:ole="">
            <v:imagedata r:id="rId211" o:title=""/>
          </v:shape>
          <o:OLEObject Type="Embed" ProgID="Visio.Drawing.15" ShapeID="_x0000_i1117" DrawAspect="Content" ObjectID="_1640069277" r:id="rId212"/>
        </w:object>
      </w:r>
    </w:p>
    <w:p w:rsidR="00B94D2B" w:rsidRPr="00B94D2B" w:rsidRDefault="00B94D2B" w:rsidP="00FB722A">
      <w:pPr>
        <w:pStyle w:val="afb"/>
      </w:pPr>
      <w:bookmarkStart w:id="204" w:name="_Toc29152544"/>
      <w:r w:rsidRPr="00B94D2B">
        <w:rPr>
          <w:rFonts w:hint="eastAsia"/>
        </w:rPr>
        <w:t>图</w:t>
      </w:r>
      <w:r w:rsidRPr="00B94D2B">
        <w:t>4</w:t>
      </w:r>
      <w:r w:rsidRPr="00B94D2B">
        <w:rPr>
          <w:rFonts w:hint="eastAsia"/>
        </w:rPr>
        <w:t>.</w:t>
      </w:r>
      <w:r w:rsidRPr="00B94D2B">
        <w:t xml:space="preserve">5 </w:t>
      </w:r>
      <w:r w:rsidRPr="00B94D2B">
        <w:rPr>
          <w:rFonts w:hint="eastAsia"/>
        </w:rPr>
        <w:t>基于偏分复用双驱马赫增德尔调制器高稳定度光频梳产生系统实验图</w:t>
      </w:r>
      <w:bookmarkEnd w:id="204"/>
    </w:p>
    <w:p w:rsidR="00E20FE1" w:rsidRDefault="00E20FE1" w:rsidP="00E20FE1">
      <w:pPr>
        <w:ind w:firstLine="420"/>
      </w:pPr>
      <w:r w:rsidRPr="00B94D2B">
        <w:rPr>
          <w:rFonts w:hint="eastAsia"/>
        </w:rPr>
        <w:t>微波源</w:t>
      </w:r>
      <w:r w:rsidRPr="00B94D2B">
        <w:t>1</w:t>
      </w:r>
      <w:r w:rsidRPr="00B94D2B">
        <w:rPr>
          <w:rFonts w:hint="eastAsia"/>
        </w:rPr>
        <w:t>的输出频率为</w:t>
      </w:r>
      <w:r w:rsidRPr="00B94D2B">
        <w:rPr>
          <w:rFonts w:hint="eastAsia"/>
        </w:rPr>
        <w:t>1</w:t>
      </w:r>
      <w:r w:rsidRPr="00B94D2B">
        <w:t>0</w:t>
      </w:r>
      <w:r w:rsidR="00537BD3">
        <w:t xml:space="preserve"> </w:t>
      </w:r>
      <w:r w:rsidRPr="00B94D2B">
        <w:t>GH</w:t>
      </w:r>
      <w:r w:rsidRPr="00B94D2B">
        <w:rPr>
          <w:rFonts w:hint="eastAsia"/>
        </w:rPr>
        <w:t>z</w:t>
      </w:r>
      <w:r w:rsidRPr="00B94D2B">
        <w:rPr>
          <w:rFonts w:hint="eastAsia"/>
        </w:rPr>
        <w:t>，经过一个</w:t>
      </w:r>
      <w:r w:rsidRPr="00B94D2B">
        <w:t>3</w:t>
      </w:r>
      <w:r w:rsidR="00537BD3">
        <w:t xml:space="preserve"> </w:t>
      </w:r>
      <w:r w:rsidRPr="00B94D2B">
        <w:rPr>
          <w:rFonts w:hint="eastAsia"/>
        </w:rPr>
        <w:t>dB</w:t>
      </w:r>
      <w:r w:rsidRPr="00B94D2B">
        <w:rPr>
          <w:rFonts w:hint="eastAsia"/>
        </w:rPr>
        <w:t>功分器之后分成两路，一路直接接入到调制器，一路经过移相器</w:t>
      </w:r>
      <w:r w:rsidRPr="00B94D2B">
        <w:rPr>
          <w:rFonts w:hint="eastAsia"/>
        </w:rPr>
        <w:t>1</w:t>
      </w:r>
      <w:r w:rsidRPr="00B94D2B">
        <w:rPr>
          <w:rFonts w:hint="eastAsia"/>
        </w:rPr>
        <w:t>之后接入到调制器，移相器</w:t>
      </w:r>
      <w:r w:rsidRPr="00B94D2B">
        <w:rPr>
          <w:rFonts w:hint="eastAsia"/>
        </w:rPr>
        <w:t>1</w:t>
      </w:r>
      <w:r w:rsidRPr="00B94D2B">
        <w:rPr>
          <w:rFonts w:hint="eastAsia"/>
        </w:rPr>
        <w:t>主要用于调整</w:t>
      </w:r>
      <w:r w:rsidR="00A52A80" w:rsidRPr="00B94D2B">
        <w:rPr>
          <w:rFonts w:hint="eastAsia"/>
        </w:rPr>
        <w:t>偏分复用双驱马赫增德尔调制器</w:t>
      </w:r>
      <w:r w:rsidRPr="00B94D2B">
        <w:rPr>
          <w:rFonts w:hint="eastAsia"/>
        </w:rPr>
        <w:t>上臂两个微波信号之间的相位差。同理，微波源</w:t>
      </w:r>
      <w:r w:rsidRPr="00B94D2B">
        <w:rPr>
          <w:rFonts w:hint="eastAsia"/>
        </w:rPr>
        <w:t>2</w:t>
      </w:r>
      <w:r w:rsidRPr="00B94D2B">
        <w:rPr>
          <w:rFonts w:hint="eastAsia"/>
        </w:rPr>
        <w:t>的输出频率也为</w:t>
      </w:r>
      <w:r w:rsidRPr="00B94D2B">
        <w:rPr>
          <w:rFonts w:hint="eastAsia"/>
        </w:rPr>
        <w:t>1</w:t>
      </w:r>
      <w:r w:rsidRPr="00B94D2B">
        <w:t>0</w:t>
      </w:r>
      <w:r w:rsidR="00537BD3">
        <w:t xml:space="preserve"> </w:t>
      </w:r>
      <w:r w:rsidRPr="00B94D2B">
        <w:t>GH</w:t>
      </w:r>
      <w:r w:rsidRPr="00B94D2B">
        <w:rPr>
          <w:rFonts w:hint="eastAsia"/>
        </w:rPr>
        <w:t>z</w:t>
      </w:r>
      <w:r w:rsidRPr="00B94D2B">
        <w:rPr>
          <w:rFonts w:hint="eastAsia"/>
        </w:rPr>
        <w:t>，移相器</w:t>
      </w:r>
      <w:r w:rsidRPr="00B94D2B">
        <w:rPr>
          <w:rFonts w:hint="eastAsia"/>
        </w:rPr>
        <w:t>2</w:t>
      </w:r>
      <w:r w:rsidRPr="00B94D2B">
        <w:rPr>
          <w:rFonts w:hint="eastAsia"/>
        </w:rPr>
        <w:t>的作用是调整</w:t>
      </w:r>
      <w:r w:rsidR="00A52A80" w:rsidRPr="00B94D2B">
        <w:rPr>
          <w:rFonts w:hint="eastAsia"/>
        </w:rPr>
        <w:t>偏分复用双驱马赫增德尔调制器</w:t>
      </w:r>
      <w:r w:rsidRPr="00B94D2B">
        <w:rPr>
          <w:rFonts w:hint="eastAsia"/>
        </w:rPr>
        <w:t>下臂两个微波信号之间的相位差，这里需要特别注意的是微波源</w:t>
      </w:r>
      <w:r w:rsidRPr="00B94D2B">
        <w:rPr>
          <w:rFonts w:hint="eastAsia"/>
        </w:rPr>
        <w:t>1</w:t>
      </w:r>
      <w:r w:rsidRPr="00B94D2B">
        <w:rPr>
          <w:rFonts w:hint="eastAsia"/>
        </w:rPr>
        <w:t>与微波源</w:t>
      </w:r>
      <w:r w:rsidRPr="00B94D2B">
        <w:t>2</w:t>
      </w:r>
      <w:r w:rsidRPr="00B94D2B">
        <w:rPr>
          <w:rFonts w:hint="eastAsia"/>
        </w:rPr>
        <w:t>必须要相位同步。</w:t>
      </w:r>
      <w:r w:rsidR="00A52A80" w:rsidRPr="00B94D2B">
        <w:rPr>
          <w:rFonts w:hint="eastAsia"/>
        </w:rPr>
        <w:t>偏分复用双驱马赫增德尔调制器</w:t>
      </w:r>
      <w:r w:rsidR="00A52A80">
        <w:rPr>
          <w:rFonts w:hint="eastAsia"/>
        </w:rPr>
        <w:t>的输出光信号经过由偏振控制器和偏振分束器</w:t>
      </w:r>
      <w:r w:rsidRPr="00B94D2B">
        <w:rPr>
          <w:rFonts w:hint="eastAsia"/>
        </w:rPr>
        <w:t>所共同组成的检偏器之后，将调制器的上下两臂两个偏振态的光合并到一个偏振态上，至此光频梳产生回路</w:t>
      </w:r>
      <w:r w:rsidR="00612505">
        <w:rPr>
          <w:rFonts w:hint="eastAsia"/>
        </w:rPr>
        <w:t>搭建</w:t>
      </w:r>
      <w:r w:rsidRPr="00B94D2B">
        <w:rPr>
          <w:rFonts w:hint="eastAsia"/>
        </w:rPr>
        <w:t>完成。光频梳产生回路的输出光信号经过一个</w:t>
      </w:r>
      <w:r w:rsidRPr="00B94D2B">
        <w:rPr>
          <w:rFonts w:hint="eastAsia"/>
        </w:rPr>
        <w:t>5</w:t>
      </w:r>
      <w:r w:rsidRPr="00B94D2B">
        <w:t>0:50</w:t>
      </w:r>
      <w:r w:rsidRPr="00B94D2B">
        <w:rPr>
          <w:rFonts w:hint="eastAsia"/>
        </w:rPr>
        <w:t>的光耦合器被分成两路，一路接入到光功率计中用于测量光频梳总功率，一路经过一个</w:t>
      </w:r>
      <w:r w:rsidRPr="00B94D2B">
        <w:rPr>
          <w:rFonts w:hint="eastAsia"/>
        </w:rPr>
        <w:t>9</w:t>
      </w:r>
      <w:r w:rsidRPr="00B94D2B">
        <w:t>9:1</w:t>
      </w:r>
      <w:r w:rsidRPr="00B94D2B">
        <w:rPr>
          <w:rFonts w:hint="eastAsia"/>
        </w:rPr>
        <w:t>的光耦合器再次被分成两路，</w:t>
      </w:r>
      <w:r w:rsidRPr="00B94D2B">
        <w:t>1</w:t>
      </w:r>
      <w:r w:rsidRPr="00B94D2B">
        <w:rPr>
          <w:rFonts w:hint="eastAsia"/>
        </w:rPr>
        <w:t>%</w:t>
      </w:r>
      <w:r w:rsidRPr="00B94D2B">
        <w:rPr>
          <w:rFonts w:hint="eastAsia"/>
        </w:rPr>
        <w:t>的一路接光谱仪，用于观察光频梳的光谱，</w:t>
      </w:r>
      <w:r w:rsidRPr="00B94D2B">
        <w:rPr>
          <w:rFonts w:hint="eastAsia"/>
        </w:rPr>
        <w:t>9</w:t>
      </w:r>
      <w:r w:rsidRPr="00B94D2B">
        <w:t>9%</w:t>
      </w:r>
      <w:r w:rsidRPr="00B94D2B">
        <w:rPr>
          <w:rFonts w:hint="eastAsia"/>
        </w:rPr>
        <w:t>的一路被接入到光滤波器中，</w:t>
      </w:r>
      <w:r w:rsidR="00301725">
        <w:rPr>
          <w:rFonts w:hint="eastAsia"/>
        </w:rPr>
        <w:t>滤出</w:t>
      </w:r>
      <w:r w:rsidRPr="00B94D2B">
        <w:rPr>
          <w:rFonts w:hint="eastAsia"/>
        </w:rPr>
        <w:t>光频梳的载波，再接入到光功率计中测量光频梳的载波功率。数据线</w:t>
      </w:r>
      <w:r w:rsidRPr="00B94D2B">
        <w:rPr>
          <w:rFonts w:hint="eastAsia"/>
        </w:rPr>
        <w:t>1</w:t>
      </w:r>
      <w:r w:rsidRPr="00B94D2B">
        <w:rPr>
          <w:rFonts w:hint="eastAsia"/>
        </w:rPr>
        <w:t>一端连接光功率计，一端连接电脑，用于读取光功率计中光频梳总功率和光频梳载波功率的信息。数据线</w:t>
      </w:r>
      <w:r w:rsidRPr="00B94D2B">
        <w:t>2</w:t>
      </w:r>
      <w:r>
        <w:rPr>
          <w:rFonts w:hint="eastAsia"/>
        </w:rPr>
        <w:t>一端连接直流电源，一端连接电脑，用于电脑</w:t>
      </w:r>
      <w:r w:rsidRPr="00B94D2B">
        <w:rPr>
          <w:rFonts w:hint="eastAsia"/>
        </w:rPr>
        <w:t>控制直流电源的输出电压，光滤波器、光功率计、电脑、直流电源共同组成了反馈回路，至此，整个基于电光调制器的反馈控制高稳定度光频梳产生实验系统搭建完成。</w:t>
      </w:r>
    </w:p>
    <w:p w:rsidR="00AA58EB" w:rsidRDefault="00AA58EB" w:rsidP="00AA58EB">
      <w:pPr>
        <w:ind w:firstLine="420"/>
      </w:pPr>
      <w:r w:rsidRPr="00B94D2B">
        <w:rPr>
          <w:rFonts w:hint="eastAsia"/>
          <w:szCs w:val="22"/>
        </w:rPr>
        <w:t>首先关闭反馈回路，通过调整两个微波源的输出功率、两个直流电源的电压、两个移相器的相位延时以及电光调制器之后的偏振控制器，当</w:t>
      </w:r>
      <w:r w:rsidRPr="00B94D2B">
        <w:rPr>
          <w:i/>
        </w:rPr>
        <w:t>V</w:t>
      </w:r>
      <w:r w:rsidRPr="00B94D2B">
        <w:rPr>
          <w:vertAlign w:val="subscript"/>
        </w:rPr>
        <w:t>m1</w:t>
      </w:r>
      <w:r w:rsidRPr="00B94D2B">
        <w:rPr>
          <w:rFonts w:hint="eastAsia"/>
        </w:rPr>
        <w:t>=</w:t>
      </w:r>
      <w:r w:rsidRPr="00B94D2B">
        <w:t>22</w:t>
      </w:r>
      <w:r w:rsidRPr="00B94D2B">
        <w:rPr>
          <w:rFonts w:hint="eastAsia"/>
        </w:rPr>
        <w:t>.</w:t>
      </w:r>
      <w:r w:rsidRPr="00B94D2B">
        <w:t>8</w:t>
      </w:r>
      <w:r>
        <w:t xml:space="preserve"> </w:t>
      </w:r>
      <w:r w:rsidRPr="00B94D2B">
        <w:rPr>
          <w:rFonts w:hint="eastAsia"/>
        </w:rPr>
        <w:t>dBm</w:t>
      </w:r>
      <w:r w:rsidRPr="00B94D2B">
        <w:rPr>
          <w:rFonts w:hint="eastAsia"/>
        </w:rPr>
        <w:t>、</w:t>
      </w:r>
      <w:r w:rsidRPr="00B94D2B">
        <w:rPr>
          <w:i/>
        </w:rPr>
        <w:t>V</w:t>
      </w:r>
      <w:r w:rsidRPr="00B94D2B">
        <w:rPr>
          <w:vertAlign w:val="subscript"/>
        </w:rPr>
        <w:t>m1</w:t>
      </w:r>
      <w:r w:rsidRPr="00B94D2B">
        <w:rPr>
          <w:rFonts w:hint="eastAsia"/>
        </w:rPr>
        <w:t>=</w:t>
      </w:r>
      <w:r w:rsidRPr="00B94D2B">
        <w:t>24</w:t>
      </w:r>
      <w:r w:rsidRPr="00B94D2B">
        <w:rPr>
          <w:rFonts w:hint="eastAsia"/>
        </w:rPr>
        <w:t>.</w:t>
      </w:r>
      <w:r w:rsidRPr="00B94D2B">
        <w:t>1</w:t>
      </w:r>
      <w:r>
        <w:t xml:space="preserve"> </w:t>
      </w:r>
      <w:r w:rsidRPr="00B94D2B">
        <w:rPr>
          <w:rFonts w:hint="eastAsia"/>
        </w:rPr>
        <w:t>dBm</w:t>
      </w:r>
      <w:r w:rsidRPr="00B94D2B">
        <w:rPr>
          <w:rFonts w:hint="eastAsia"/>
        </w:rPr>
        <w:t>、</w:t>
      </w:r>
      <w:r w:rsidRPr="00B94D2B">
        <w:rPr>
          <w:i/>
        </w:rPr>
        <w:t>V</w:t>
      </w:r>
      <w:r w:rsidR="00A52A80">
        <w:rPr>
          <w:vertAlign w:val="subscript"/>
        </w:rPr>
        <w:t>b</w:t>
      </w:r>
      <w:r w:rsidRPr="00B94D2B">
        <w:rPr>
          <w:vertAlign w:val="subscript"/>
        </w:rPr>
        <w:t>1</w:t>
      </w:r>
      <w:r w:rsidRPr="00B94D2B">
        <w:rPr>
          <w:rFonts w:hint="eastAsia"/>
        </w:rPr>
        <w:t>=</w:t>
      </w:r>
      <w:r w:rsidRPr="00B94D2B">
        <w:t>4</w:t>
      </w:r>
      <w:r w:rsidRPr="00B94D2B">
        <w:rPr>
          <w:rFonts w:hint="eastAsia"/>
        </w:rPr>
        <w:t>.</w:t>
      </w:r>
      <w:r w:rsidRPr="00B94D2B">
        <w:t>07</w:t>
      </w:r>
      <w:r>
        <w:t xml:space="preserve"> </w:t>
      </w:r>
      <w:r w:rsidRPr="00B94D2B">
        <w:t>V</w:t>
      </w:r>
      <w:r w:rsidRPr="00B94D2B">
        <w:rPr>
          <w:rFonts w:hint="eastAsia"/>
        </w:rPr>
        <w:t>、</w:t>
      </w:r>
      <w:r w:rsidRPr="00B94D2B">
        <w:rPr>
          <w:i/>
        </w:rPr>
        <w:lastRenderedPageBreak/>
        <w:t>V</w:t>
      </w:r>
      <w:r w:rsidR="00A52A80">
        <w:rPr>
          <w:vertAlign w:val="subscript"/>
        </w:rPr>
        <w:t>b</w:t>
      </w:r>
      <w:r w:rsidRPr="00B94D2B">
        <w:rPr>
          <w:vertAlign w:val="subscript"/>
        </w:rPr>
        <w:t>2</w:t>
      </w:r>
      <w:r w:rsidRPr="00B94D2B">
        <w:rPr>
          <w:rFonts w:hint="eastAsia"/>
        </w:rPr>
        <w:t>=</w:t>
      </w:r>
      <w:r w:rsidRPr="00B94D2B">
        <w:t>4</w:t>
      </w:r>
      <w:r w:rsidRPr="00B94D2B">
        <w:rPr>
          <w:rFonts w:hint="eastAsia"/>
        </w:rPr>
        <w:t>.</w:t>
      </w:r>
      <w:r w:rsidRPr="00B94D2B">
        <w:t>22</w:t>
      </w:r>
      <w:r>
        <w:t xml:space="preserve"> </w:t>
      </w:r>
      <w:r w:rsidRPr="00B94D2B">
        <w:t>V</w:t>
      </w:r>
      <w:r w:rsidRPr="00B94D2B">
        <w:rPr>
          <w:rFonts w:hint="eastAsia"/>
        </w:rPr>
        <w:t>时产生如图</w:t>
      </w:r>
      <w:r w:rsidRPr="00B94D2B">
        <w:rPr>
          <w:rFonts w:hint="eastAsia"/>
        </w:rPr>
        <w:t>4.</w:t>
      </w:r>
      <w:r w:rsidRPr="00B94D2B">
        <w:t>6</w:t>
      </w:r>
      <w:r w:rsidRPr="00B94D2B">
        <w:rPr>
          <w:rFonts w:hint="eastAsia"/>
        </w:rPr>
        <w:t>所示的</w:t>
      </w:r>
      <w:r w:rsidRPr="00B94D2B">
        <w:t>7</w:t>
      </w:r>
      <w:r>
        <w:rPr>
          <w:rFonts w:hint="eastAsia"/>
        </w:rPr>
        <w:t>根光频梳，从图中可以看出，光频梳</w:t>
      </w:r>
      <w:r w:rsidRPr="00B94D2B">
        <w:rPr>
          <w:rFonts w:hint="eastAsia"/>
        </w:rPr>
        <w:t>平坦度为</w:t>
      </w:r>
      <w:r w:rsidRPr="00B94D2B">
        <w:rPr>
          <w:rFonts w:hint="eastAsia"/>
        </w:rPr>
        <w:t>0.</w:t>
      </w:r>
      <w:r>
        <w:t xml:space="preserve">98 </w:t>
      </w:r>
      <w:r w:rsidR="007D76ED">
        <w:rPr>
          <w:rFonts w:hint="eastAsia"/>
        </w:rPr>
        <w:t>dB</w:t>
      </w:r>
      <w:r w:rsidRPr="00B94D2B">
        <w:rPr>
          <w:rFonts w:hint="eastAsia"/>
        </w:rPr>
        <w:t>。</w:t>
      </w:r>
    </w:p>
    <w:p w:rsidR="00B94D2B" w:rsidRDefault="00EE6EDF" w:rsidP="00B94D2B">
      <w:pPr>
        <w:pStyle w:val="aff6"/>
        <w:spacing w:before="156"/>
      </w:pPr>
      <w:r>
        <w:object w:dxaOrig="5085" w:dyaOrig="3900">
          <v:shape id="_x0000_i1118" type="#_x0000_t75" style="width:241.8pt;height:184.3pt" o:ole="">
            <v:imagedata r:id="rId213" o:title=""/>
          </v:shape>
          <o:OLEObject Type="Embed" ProgID="Visio.Drawing.15" ShapeID="_x0000_i1118" DrawAspect="Content" ObjectID="_1640069278" r:id="rId214"/>
        </w:object>
      </w:r>
    </w:p>
    <w:p w:rsidR="00B94D2B" w:rsidRPr="00B94D2B" w:rsidRDefault="00B94D2B" w:rsidP="00B94D2B">
      <w:pPr>
        <w:pStyle w:val="afb"/>
      </w:pPr>
      <w:bookmarkStart w:id="205" w:name="_Toc29152545"/>
      <w:r w:rsidRPr="00B94D2B">
        <w:rPr>
          <w:rFonts w:hint="eastAsia"/>
        </w:rPr>
        <w:t>图</w:t>
      </w:r>
      <w:r w:rsidRPr="00B94D2B">
        <w:rPr>
          <w:rFonts w:hint="eastAsia"/>
        </w:rPr>
        <w:t>4.</w:t>
      </w:r>
      <w:r w:rsidRPr="00B94D2B">
        <w:t xml:space="preserve">6 </w:t>
      </w:r>
      <w:r w:rsidRPr="00B94D2B">
        <w:rPr>
          <w:rFonts w:hint="eastAsia"/>
        </w:rPr>
        <w:t>实验产生</w:t>
      </w:r>
      <w:r w:rsidRPr="00B94D2B">
        <w:rPr>
          <w:rFonts w:hint="eastAsia"/>
        </w:rPr>
        <w:t>7</w:t>
      </w:r>
      <w:r w:rsidRPr="00B94D2B">
        <w:rPr>
          <w:rFonts w:hint="eastAsia"/>
        </w:rPr>
        <w:t>根光频梳光谱图</w:t>
      </w:r>
      <w:bookmarkEnd w:id="205"/>
    </w:p>
    <w:p w:rsidR="00C76417" w:rsidRPr="0026106A" w:rsidRDefault="00C76417" w:rsidP="00C76417">
      <w:pPr>
        <w:ind w:firstLine="420"/>
      </w:pPr>
      <w:r w:rsidRPr="00B94D2B">
        <w:rPr>
          <w:rFonts w:hint="eastAsia"/>
        </w:rPr>
        <w:t>根据上一小节的理论分析，将偏置点</w:t>
      </w:r>
      <w:r w:rsidRPr="00B94D2B">
        <w:rPr>
          <w:i/>
          <w:kern w:val="0"/>
          <w:szCs w:val="21"/>
        </w:rPr>
        <w:t>α</w:t>
      </w:r>
      <w:r w:rsidR="00F9744E">
        <w:rPr>
          <w:rFonts w:hint="eastAsia"/>
        </w:rPr>
        <w:t>作为反馈控制量，首先</w:t>
      </w:r>
      <w:r w:rsidRPr="00B94D2B">
        <w:rPr>
          <w:rFonts w:hint="eastAsia"/>
        </w:rPr>
        <w:t>要测量光频梳平坦度随</w:t>
      </w:r>
      <w:r w:rsidR="00546C7C" w:rsidRPr="00546C7C">
        <w:rPr>
          <w:szCs w:val="21"/>
        </w:rPr>
        <w:t>Δ</w:t>
      </w:r>
      <w:r w:rsidRPr="00B94D2B">
        <w:rPr>
          <w:i/>
          <w:kern w:val="0"/>
          <w:szCs w:val="21"/>
        </w:rPr>
        <w:t>α</w:t>
      </w:r>
      <w:r w:rsidRPr="00B94D2B">
        <w:rPr>
          <w:rFonts w:hint="eastAsia"/>
        </w:rPr>
        <w:t>的变化情况，根据公式（</w:t>
      </w:r>
      <w:r w:rsidRPr="00B94D2B">
        <w:rPr>
          <w:rFonts w:hint="eastAsia"/>
        </w:rPr>
        <w:t>4.</w:t>
      </w:r>
      <w:r w:rsidRPr="00B94D2B">
        <w:t>6</w:t>
      </w:r>
      <w:r w:rsidR="00A16D40">
        <w:rPr>
          <w:rFonts w:hint="eastAsia"/>
        </w:rPr>
        <w:t>），</w:t>
      </w:r>
      <w:r w:rsidRPr="00B94D2B">
        <w:rPr>
          <w:rFonts w:hint="eastAsia"/>
        </w:rPr>
        <w:t>通过改变偏置电压</w:t>
      </w:r>
      <w:r w:rsidRPr="00B94D2B">
        <w:rPr>
          <w:i/>
          <w:szCs w:val="21"/>
        </w:rPr>
        <w:t>V</w:t>
      </w:r>
      <w:r w:rsidR="00BD19B6">
        <w:rPr>
          <w:szCs w:val="21"/>
          <w:vertAlign w:val="subscript"/>
        </w:rPr>
        <w:t>b</w:t>
      </w:r>
      <w:r w:rsidRPr="00B94D2B">
        <w:rPr>
          <w:rFonts w:hint="eastAsia"/>
        </w:rPr>
        <w:t>来模拟偏置点</w:t>
      </w:r>
      <w:r w:rsidRPr="00B94D2B">
        <w:rPr>
          <w:i/>
          <w:kern w:val="0"/>
          <w:szCs w:val="21"/>
        </w:rPr>
        <w:t>α</w:t>
      </w:r>
      <w:r w:rsidRPr="00B94D2B">
        <w:rPr>
          <w:rFonts w:hint="eastAsia"/>
        </w:rPr>
        <w:t>的改变，图</w:t>
      </w:r>
      <w:r w:rsidRPr="00B94D2B">
        <w:rPr>
          <w:rFonts w:hint="eastAsia"/>
        </w:rPr>
        <w:t>4.</w:t>
      </w:r>
      <w:r w:rsidRPr="00B94D2B">
        <w:t>7</w:t>
      </w:r>
      <w:r w:rsidRPr="00B94D2B">
        <w:rPr>
          <w:rFonts w:hint="eastAsia"/>
        </w:rPr>
        <w:t>（</w:t>
      </w:r>
      <w:r w:rsidRPr="00B94D2B">
        <w:rPr>
          <w:rFonts w:hint="eastAsia"/>
        </w:rPr>
        <w:t>a</w:t>
      </w:r>
      <w:r w:rsidRPr="00B94D2B">
        <w:rPr>
          <w:rFonts w:hint="eastAsia"/>
        </w:rPr>
        <w:t>）描述了</w:t>
      </w:r>
      <w:r w:rsidRPr="00B94D2B">
        <w:rPr>
          <w:rFonts w:hint="eastAsia"/>
        </w:rPr>
        <w:t>7</w:t>
      </w:r>
      <w:r w:rsidRPr="00B94D2B">
        <w:rPr>
          <w:rFonts w:hint="eastAsia"/>
        </w:rPr>
        <w:t>根光频梳平坦度随</w:t>
      </w:r>
      <w:r w:rsidR="00546C7C" w:rsidRPr="00546C7C">
        <w:rPr>
          <w:szCs w:val="21"/>
        </w:rPr>
        <w:t>Δ</w:t>
      </w:r>
      <w:r w:rsidRPr="00B94D2B">
        <w:rPr>
          <w:i/>
          <w:kern w:val="0"/>
          <w:szCs w:val="21"/>
        </w:rPr>
        <w:t>α</w:t>
      </w:r>
      <w:r w:rsidR="00A16D40">
        <w:rPr>
          <w:rFonts w:hint="eastAsia"/>
        </w:rPr>
        <w:t>的变化情况，其次，</w:t>
      </w:r>
      <w:r w:rsidRPr="00B94D2B">
        <w:rPr>
          <w:rFonts w:hint="eastAsia"/>
        </w:rPr>
        <w:t>也要测量反馈参量</w:t>
      </w:r>
      <w:r w:rsidRPr="00B94D2B">
        <w:rPr>
          <w:rFonts w:hint="eastAsia"/>
          <w:i/>
        </w:rPr>
        <w:t>F</w:t>
      </w:r>
      <w:r w:rsidRPr="00B94D2B">
        <w:rPr>
          <w:rFonts w:hint="eastAsia"/>
        </w:rPr>
        <w:t>随</w:t>
      </w:r>
      <w:r w:rsidR="00546C7C" w:rsidRPr="00546C7C">
        <w:rPr>
          <w:szCs w:val="21"/>
        </w:rPr>
        <w:t>Δ</w:t>
      </w:r>
      <w:r w:rsidRPr="00B94D2B">
        <w:rPr>
          <w:i/>
          <w:kern w:val="0"/>
          <w:szCs w:val="21"/>
        </w:rPr>
        <w:t>α</w:t>
      </w:r>
      <w:r w:rsidR="00A16D40">
        <w:rPr>
          <w:rFonts w:hint="eastAsia"/>
        </w:rPr>
        <w:t>的变化情况，这对设计反馈算法有重要意义，运用同样的方法，</w:t>
      </w:r>
      <w:r w:rsidRPr="00B94D2B">
        <w:rPr>
          <w:rFonts w:hint="eastAsia"/>
        </w:rPr>
        <w:t>通过改变偏置电压</w:t>
      </w:r>
      <w:r w:rsidRPr="00B94D2B">
        <w:rPr>
          <w:i/>
          <w:szCs w:val="21"/>
        </w:rPr>
        <w:t>V</w:t>
      </w:r>
      <w:r w:rsidRPr="00B94D2B">
        <w:rPr>
          <w:szCs w:val="21"/>
          <w:vertAlign w:val="subscript"/>
        </w:rPr>
        <w:t>b</w:t>
      </w:r>
      <w:r w:rsidRPr="00B94D2B">
        <w:rPr>
          <w:rFonts w:hint="eastAsia"/>
        </w:rPr>
        <w:t>来模拟偏置点</w:t>
      </w:r>
      <w:r w:rsidRPr="00B94D2B">
        <w:rPr>
          <w:i/>
          <w:kern w:val="0"/>
          <w:szCs w:val="21"/>
        </w:rPr>
        <w:t>α</w:t>
      </w:r>
      <w:r w:rsidRPr="00B94D2B">
        <w:rPr>
          <w:rFonts w:hint="eastAsia"/>
        </w:rPr>
        <w:t>的改变，测得了反馈参量</w:t>
      </w:r>
      <w:r w:rsidRPr="00B94D2B">
        <w:rPr>
          <w:rFonts w:hint="eastAsia"/>
          <w:i/>
        </w:rPr>
        <w:t>F</w:t>
      </w:r>
      <w:r w:rsidRPr="00B94D2B">
        <w:rPr>
          <w:rFonts w:hint="eastAsia"/>
        </w:rPr>
        <w:t>随</w:t>
      </w:r>
      <w:r w:rsidR="00546C7C" w:rsidRPr="00546C7C">
        <w:rPr>
          <w:szCs w:val="21"/>
        </w:rPr>
        <w:t>Δ</w:t>
      </w:r>
      <w:r w:rsidRPr="00B94D2B">
        <w:rPr>
          <w:i/>
          <w:kern w:val="0"/>
          <w:szCs w:val="21"/>
        </w:rPr>
        <w:t>α</w:t>
      </w:r>
      <w:r w:rsidRPr="00B94D2B">
        <w:rPr>
          <w:rFonts w:hint="eastAsia"/>
        </w:rPr>
        <w:t>的曲线图，图</w:t>
      </w:r>
      <w:r w:rsidRPr="00B94D2B">
        <w:rPr>
          <w:rFonts w:hint="eastAsia"/>
        </w:rPr>
        <w:t>4.</w:t>
      </w:r>
      <w:r w:rsidRPr="00B94D2B">
        <w:t>7</w:t>
      </w:r>
      <w:r w:rsidRPr="00B94D2B">
        <w:rPr>
          <w:rFonts w:hint="eastAsia"/>
        </w:rPr>
        <w:t>（</w:t>
      </w:r>
      <w:r w:rsidRPr="00B94D2B">
        <w:rPr>
          <w:rFonts w:hint="eastAsia"/>
        </w:rPr>
        <w:t>b</w:t>
      </w:r>
      <w:r w:rsidRPr="00B94D2B">
        <w:rPr>
          <w:rFonts w:hint="eastAsia"/>
        </w:rPr>
        <w:t>）描述了反馈参量</w:t>
      </w:r>
      <w:r w:rsidRPr="00CE75A1">
        <w:rPr>
          <w:rFonts w:hint="eastAsia"/>
          <w:i/>
        </w:rPr>
        <w:t>F</w:t>
      </w:r>
      <w:r w:rsidRPr="00B94D2B">
        <w:rPr>
          <w:rFonts w:hint="eastAsia"/>
        </w:rPr>
        <w:t>随</w:t>
      </w:r>
      <w:r w:rsidR="00546C7C" w:rsidRPr="00546C7C">
        <w:rPr>
          <w:szCs w:val="21"/>
        </w:rPr>
        <w:t>Δ</w:t>
      </w:r>
      <w:r w:rsidRPr="00B94D2B">
        <w:rPr>
          <w:i/>
          <w:kern w:val="0"/>
          <w:szCs w:val="21"/>
        </w:rPr>
        <w:t>α</w:t>
      </w:r>
      <w:r w:rsidRPr="00B94D2B">
        <w:rPr>
          <w:rFonts w:hint="eastAsia"/>
        </w:rPr>
        <w:t>的变化情况。</w:t>
      </w:r>
      <w:r w:rsidR="0026106A">
        <w:rPr>
          <w:rFonts w:hint="eastAsia"/>
        </w:rPr>
        <w:t>从图中看以看出，</w:t>
      </w:r>
      <w:r w:rsidR="0026106A" w:rsidRPr="00CE75A1">
        <w:rPr>
          <w:rFonts w:hint="eastAsia"/>
          <w:i/>
        </w:rPr>
        <w:t>F</w:t>
      </w:r>
      <w:r w:rsidR="0026106A" w:rsidRPr="0026106A">
        <w:rPr>
          <w:rFonts w:hint="eastAsia"/>
        </w:rPr>
        <w:t>是</w:t>
      </w:r>
      <w:r w:rsidR="0026106A" w:rsidRPr="00546C7C">
        <w:rPr>
          <w:szCs w:val="21"/>
        </w:rPr>
        <w:t>Δ</w:t>
      </w:r>
      <w:r w:rsidR="0026106A" w:rsidRPr="00B94D2B">
        <w:rPr>
          <w:i/>
          <w:kern w:val="0"/>
          <w:szCs w:val="21"/>
        </w:rPr>
        <w:t>α</w:t>
      </w:r>
      <w:r w:rsidR="0026106A">
        <w:rPr>
          <w:rFonts w:hint="eastAsia"/>
          <w:kern w:val="0"/>
          <w:szCs w:val="21"/>
        </w:rPr>
        <w:t>的单调递增函数。</w:t>
      </w:r>
    </w:p>
    <w:p w:rsidR="00AA58EB" w:rsidRDefault="00AA58EB" w:rsidP="00AA58EB">
      <w:pPr>
        <w:pStyle w:val="aff6"/>
        <w:spacing w:before="156"/>
      </w:pPr>
      <w:r w:rsidRPr="00136345">
        <w:rPr>
          <w:noProof/>
        </w:rPr>
        <w:drawing>
          <wp:inline distT="0" distB="0" distL="0" distR="0" wp14:anchorId="6A9FA7D7" wp14:editId="09F6DB5C">
            <wp:extent cx="5471795" cy="210670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71795" cy="2106704"/>
                    </a:xfrm>
                    <a:prstGeom prst="rect">
                      <a:avLst/>
                    </a:prstGeom>
                    <a:noFill/>
                    <a:ln>
                      <a:noFill/>
                    </a:ln>
                  </pic:spPr>
                </pic:pic>
              </a:graphicData>
            </a:graphic>
          </wp:inline>
        </w:drawing>
      </w:r>
    </w:p>
    <w:p w:rsidR="00AA58EB" w:rsidRDefault="00AA58EB" w:rsidP="00AA58EB">
      <w:pPr>
        <w:pStyle w:val="afb"/>
      </w:pPr>
      <w:bookmarkStart w:id="206" w:name="_Toc29152546"/>
      <w:r w:rsidRPr="00B94D2B">
        <w:rPr>
          <w:rFonts w:hint="eastAsia"/>
        </w:rPr>
        <w:t>图</w:t>
      </w:r>
      <w:r w:rsidRPr="00B94D2B">
        <w:rPr>
          <w:rFonts w:hint="eastAsia"/>
        </w:rPr>
        <w:t>4.</w:t>
      </w:r>
      <w:r w:rsidRPr="00B94D2B">
        <w:t>7</w:t>
      </w:r>
      <w:r w:rsidRPr="00B94D2B">
        <w:rPr>
          <w:rFonts w:hint="eastAsia"/>
        </w:rPr>
        <w:t>（</w:t>
      </w:r>
      <w:r w:rsidRPr="00B94D2B">
        <w:rPr>
          <w:rFonts w:hint="eastAsia"/>
        </w:rPr>
        <w:t>a</w:t>
      </w:r>
      <w:r w:rsidRPr="00B94D2B">
        <w:rPr>
          <w:rFonts w:hint="eastAsia"/>
        </w:rPr>
        <w:t>）光频梳平坦度随</w:t>
      </w:r>
      <w:r w:rsidRPr="00546C7C">
        <w:rPr>
          <w:szCs w:val="21"/>
        </w:rPr>
        <w:t>Δ</w:t>
      </w:r>
      <w:r w:rsidRPr="00B94D2B">
        <w:rPr>
          <w:i/>
          <w:kern w:val="0"/>
          <w:szCs w:val="21"/>
        </w:rPr>
        <w:t>α</w:t>
      </w:r>
      <w:r w:rsidRPr="00B94D2B">
        <w:rPr>
          <w:rFonts w:hint="eastAsia"/>
          <w:kern w:val="0"/>
          <w:szCs w:val="21"/>
        </w:rPr>
        <w:t>的变化</w:t>
      </w:r>
      <w:r w:rsidRPr="00B94D2B">
        <w:rPr>
          <w:rFonts w:hint="eastAsia"/>
        </w:rPr>
        <w:t>曲线（</w:t>
      </w:r>
      <w:r w:rsidRPr="00B94D2B">
        <w:rPr>
          <w:rFonts w:hint="eastAsia"/>
        </w:rPr>
        <w:t>b</w:t>
      </w:r>
      <w:r w:rsidRPr="00B94D2B">
        <w:rPr>
          <w:rFonts w:hint="eastAsia"/>
        </w:rPr>
        <w:t>）反馈参量</w:t>
      </w:r>
      <w:r w:rsidRPr="00CC536D">
        <w:rPr>
          <w:rFonts w:hint="eastAsia"/>
          <w:i/>
        </w:rPr>
        <w:t>F</w:t>
      </w:r>
      <w:r w:rsidRPr="00B94D2B">
        <w:rPr>
          <w:rFonts w:hint="eastAsia"/>
        </w:rPr>
        <w:t>随</w:t>
      </w:r>
      <w:r w:rsidRPr="00546C7C">
        <w:rPr>
          <w:szCs w:val="21"/>
        </w:rPr>
        <w:t>Δ</w:t>
      </w:r>
      <w:r w:rsidRPr="00B94D2B">
        <w:rPr>
          <w:i/>
          <w:kern w:val="0"/>
          <w:szCs w:val="21"/>
        </w:rPr>
        <w:t>α</w:t>
      </w:r>
      <w:r w:rsidRPr="00B94D2B">
        <w:rPr>
          <w:rFonts w:hint="eastAsia"/>
          <w:kern w:val="0"/>
          <w:szCs w:val="21"/>
        </w:rPr>
        <w:t>的变化</w:t>
      </w:r>
      <w:r w:rsidRPr="00B94D2B">
        <w:rPr>
          <w:rFonts w:hint="eastAsia"/>
        </w:rPr>
        <w:t>曲线</w:t>
      </w:r>
      <w:bookmarkEnd w:id="206"/>
    </w:p>
    <w:p w:rsidR="00B94D2B" w:rsidRDefault="00B55107" w:rsidP="00B94D2B">
      <w:pPr>
        <w:ind w:firstLine="420"/>
        <w:rPr>
          <w:kern w:val="0"/>
          <w:szCs w:val="21"/>
        </w:rPr>
      </w:pPr>
      <w:r w:rsidRPr="00B55107">
        <w:rPr>
          <w:rFonts w:hint="eastAsia"/>
        </w:rPr>
        <w:t>本文还设计了一种反馈算法和流程</w:t>
      </w:r>
      <w:r w:rsidR="00B94D2B" w:rsidRPr="00B94D2B">
        <w:rPr>
          <w:rFonts w:hint="eastAsia"/>
        </w:rPr>
        <w:t>：首先读取反馈参量</w:t>
      </w:r>
      <w:r w:rsidR="00B94D2B" w:rsidRPr="00B94D2B">
        <w:rPr>
          <w:i/>
        </w:rPr>
        <w:t>F</w:t>
      </w:r>
      <w:r w:rsidR="00B94D2B" w:rsidRPr="00B94D2B">
        <w:rPr>
          <w:rFonts w:hint="eastAsia"/>
        </w:rPr>
        <w:t>的值，然后将读取到的值与</w:t>
      </w:r>
      <w:r w:rsidR="00B94D2B" w:rsidRPr="00B94D2B">
        <w:rPr>
          <w:rFonts w:hint="eastAsia"/>
        </w:rPr>
        <w:t>Q</w:t>
      </w:r>
      <w:r w:rsidR="00B94D2B" w:rsidRPr="00B94D2B">
        <w:rPr>
          <w:rFonts w:hint="eastAsia"/>
        </w:rPr>
        <w:t>（</w:t>
      </w:r>
      <w:r w:rsidR="00B94D2B" w:rsidRPr="00B94D2B">
        <w:rPr>
          <w:rFonts w:hint="eastAsia"/>
        </w:rPr>
        <w:t>2</w:t>
      </w:r>
      <w:r w:rsidR="00B94D2B" w:rsidRPr="00B94D2B">
        <w:t>3</w:t>
      </w:r>
      <w:r w:rsidR="00B94D2B" w:rsidRPr="00B94D2B">
        <w:rPr>
          <w:rFonts w:hint="eastAsia"/>
        </w:rPr>
        <w:t>.</w:t>
      </w:r>
      <w:r w:rsidR="00B94D2B" w:rsidRPr="00B94D2B">
        <w:t>87</w:t>
      </w:r>
      <w:r w:rsidR="00B94D2B" w:rsidRPr="00B94D2B">
        <w:rPr>
          <w:rFonts w:hint="eastAsia"/>
        </w:rPr>
        <w:t>）点的值做比较，如果反馈参量</w:t>
      </w:r>
      <w:r w:rsidR="00B94D2B" w:rsidRPr="00B94D2B">
        <w:rPr>
          <w:rFonts w:hint="eastAsia"/>
          <w:i/>
        </w:rPr>
        <w:t>F</w:t>
      </w:r>
      <w:r w:rsidR="00B94D2B" w:rsidRPr="00B94D2B">
        <w:rPr>
          <w:rFonts w:hint="eastAsia"/>
        </w:rPr>
        <w:t>的值大于</w:t>
      </w:r>
      <w:r w:rsidR="00B94D2B" w:rsidRPr="00B94D2B">
        <w:rPr>
          <w:rFonts w:hint="eastAsia"/>
        </w:rPr>
        <w:t>Q</w:t>
      </w:r>
      <w:r w:rsidR="00B94D2B" w:rsidRPr="00B94D2B">
        <w:rPr>
          <w:rFonts w:hint="eastAsia"/>
        </w:rPr>
        <w:t>点的值，说明此时</w:t>
      </w:r>
      <w:r w:rsidR="00546C7C" w:rsidRPr="00546C7C">
        <w:rPr>
          <w:szCs w:val="21"/>
        </w:rPr>
        <w:t>Δ</w:t>
      </w:r>
      <w:r w:rsidR="00B94D2B" w:rsidRPr="00B94D2B">
        <w:rPr>
          <w:i/>
          <w:kern w:val="0"/>
          <w:szCs w:val="21"/>
        </w:rPr>
        <w:t>α</w:t>
      </w:r>
      <w:r w:rsidR="00B94D2B" w:rsidRPr="00B94D2B">
        <w:rPr>
          <w:rFonts w:hint="eastAsia"/>
        </w:rPr>
        <w:t>大于零，即此时的偏置点</w:t>
      </w:r>
      <w:r w:rsidR="00B94D2B" w:rsidRPr="00B94D2B">
        <w:rPr>
          <w:i/>
          <w:kern w:val="0"/>
          <w:szCs w:val="21"/>
        </w:rPr>
        <w:t>α</w:t>
      </w:r>
      <w:r w:rsidR="00B94D2B" w:rsidRPr="00B94D2B">
        <w:rPr>
          <w:rFonts w:hint="eastAsia"/>
        </w:rPr>
        <w:t>较</w:t>
      </w:r>
      <w:r w:rsidR="00B94D2B" w:rsidRPr="00B94D2B">
        <w:rPr>
          <w:rFonts w:hint="eastAsia"/>
        </w:rPr>
        <w:t>Q</w:t>
      </w:r>
      <w:r w:rsidR="00B94D2B" w:rsidRPr="00B94D2B">
        <w:rPr>
          <w:rFonts w:hint="eastAsia"/>
        </w:rPr>
        <w:t>点变大了，要想通过改变偏置电压</w:t>
      </w:r>
      <w:r w:rsidR="00B94D2B" w:rsidRPr="00B94D2B">
        <w:rPr>
          <w:i/>
          <w:szCs w:val="21"/>
        </w:rPr>
        <w:t>V</w:t>
      </w:r>
      <w:r w:rsidR="00B94D2B" w:rsidRPr="00B94D2B">
        <w:rPr>
          <w:szCs w:val="21"/>
          <w:vertAlign w:val="subscript"/>
        </w:rPr>
        <w:t>b</w:t>
      </w:r>
      <w:r w:rsidR="00B94D2B" w:rsidRPr="00B94D2B">
        <w:rPr>
          <w:rFonts w:hint="eastAsia"/>
        </w:rPr>
        <w:t>使</w:t>
      </w:r>
      <w:r w:rsidR="00B94D2B" w:rsidRPr="00B94D2B">
        <w:rPr>
          <w:i/>
          <w:kern w:val="0"/>
          <w:szCs w:val="21"/>
        </w:rPr>
        <w:t>α</w:t>
      </w:r>
      <w:r w:rsidR="00B94D2B" w:rsidRPr="00B94D2B">
        <w:rPr>
          <w:rFonts w:hint="eastAsia"/>
          <w:kern w:val="0"/>
          <w:szCs w:val="21"/>
        </w:rPr>
        <w:t>减小从而使其接近</w:t>
      </w:r>
      <w:r w:rsidR="00B94D2B" w:rsidRPr="00B94D2B">
        <w:rPr>
          <w:rFonts w:hint="eastAsia"/>
          <w:kern w:val="0"/>
          <w:szCs w:val="21"/>
        </w:rPr>
        <w:t>Q</w:t>
      </w:r>
      <w:r w:rsidR="00B94D2B" w:rsidRPr="00B94D2B">
        <w:rPr>
          <w:rFonts w:hint="eastAsia"/>
          <w:kern w:val="0"/>
          <w:szCs w:val="21"/>
        </w:rPr>
        <w:t>点，根据公式（</w:t>
      </w:r>
      <w:r w:rsidR="00B94D2B" w:rsidRPr="00B94D2B">
        <w:rPr>
          <w:rFonts w:hint="eastAsia"/>
          <w:kern w:val="0"/>
          <w:szCs w:val="21"/>
        </w:rPr>
        <w:t>4.</w:t>
      </w:r>
      <w:r w:rsidR="00B94D2B" w:rsidRPr="00B94D2B">
        <w:rPr>
          <w:kern w:val="0"/>
          <w:szCs w:val="21"/>
        </w:rPr>
        <w:t>6</w:t>
      </w:r>
      <w:r w:rsidR="00B94D2B" w:rsidRPr="00B94D2B">
        <w:rPr>
          <w:rFonts w:hint="eastAsia"/>
          <w:kern w:val="0"/>
          <w:szCs w:val="21"/>
        </w:rPr>
        <w:t>）需要减小偏置电压的值。同理，若反馈参量</w:t>
      </w:r>
      <w:r w:rsidR="00B94D2B" w:rsidRPr="00B94D2B">
        <w:rPr>
          <w:rFonts w:hint="eastAsia"/>
          <w:i/>
          <w:kern w:val="0"/>
          <w:szCs w:val="21"/>
        </w:rPr>
        <w:t>F</w:t>
      </w:r>
      <w:r w:rsidR="00B94D2B" w:rsidRPr="00B94D2B">
        <w:rPr>
          <w:rFonts w:hint="eastAsia"/>
          <w:kern w:val="0"/>
          <w:szCs w:val="21"/>
        </w:rPr>
        <w:t>的值小于</w:t>
      </w:r>
      <w:r w:rsidR="00B94D2B" w:rsidRPr="00B94D2B">
        <w:rPr>
          <w:rFonts w:hint="eastAsia"/>
          <w:kern w:val="0"/>
          <w:szCs w:val="21"/>
        </w:rPr>
        <w:t>Q</w:t>
      </w:r>
      <w:r w:rsidR="00B94D2B" w:rsidRPr="00B94D2B">
        <w:rPr>
          <w:rFonts w:hint="eastAsia"/>
          <w:kern w:val="0"/>
          <w:szCs w:val="21"/>
        </w:rPr>
        <w:t>点的值，则需要增大偏置电压的值使</w:t>
      </w:r>
      <w:r w:rsidR="00B94D2B" w:rsidRPr="00B94D2B">
        <w:rPr>
          <w:rFonts w:hint="eastAsia"/>
          <w:kern w:val="0"/>
          <w:szCs w:val="21"/>
        </w:rPr>
        <w:lastRenderedPageBreak/>
        <w:t>其接近</w:t>
      </w:r>
      <w:r w:rsidR="00B94D2B" w:rsidRPr="00B94D2B">
        <w:rPr>
          <w:rFonts w:hint="eastAsia"/>
          <w:kern w:val="0"/>
          <w:szCs w:val="21"/>
        </w:rPr>
        <w:t>Q</w:t>
      </w:r>
      <w:r w:rsidR="00A16D40">
        <w:rPr>
          <w:rFonts w:hint="eastAsia"/>
          <w:kern w:val="0"/>
          <w:szCs w:val="21"/>
        </w:rPr>
        <w:t>点。在实验中，</w:t>
      </w:r>
      <w:r w:rsidR="00B94D2B" w:rsidRPr="00B94D2B">
        <w:rPr>
          <w:rFonts w:hint="eastAsia"/>
          <w:kern w:val="0"/>
          <w:szCs w:val="21"/>
        </w:rPr>
        <w:t>将每次偏置电压的改变量设置为</w:t>
      </w:r>
      <w:r w:rsidR="00B94D2B" w:rsidRPr="00B94D2B">
        <w:rPr>
          <w:rFonts w:hint="eastAsia"/>
          <w:kern w:val="0"/>
          <w:szCs w:val="21"/>
        </w:rPr>
        <w:t>0.</w:t>
      </w:r>
      <w:r w:rsidR="00B94D2B" w:rsidRPr="00B94D2B">
        <w:rPr>
          <w:kern w:val="0"/>
          <w:szCs w:val="21"/>
        </w:rPr>
        <w:t>05</w:t>
      </w:r>
      <w:r w:rsidR="00A5603C">
        <w:rPr>
          <w:kern w:val="0"/>
          <w:szCs w:val="21"/>
        </w:rPr>
        <w:t xml:space="preserve"> </w:t>
      </w:r>
      <w:r w:rsidR="00B94D2B" w:rsidRPr="00B94D2B">
        <w:rPr>
          <w:kern w:val="0"/>
          <w:szCs w:val="21"/>
        </w:rPr>
        <w:t>V</w:t>
      </w:r>
      <w:r w:rsidR="00B94D2B" w:rsidRPr="00B94D2B">
        <w:rPr>
          <w:rFonts w:hint="eastAsia"/>
          <w:kern w:val="0"/>
          <w:szCs w:val="21"/>
        </w:rPr>
        <w:t>，即如果反馈参量</w:t>
      </w:r>
      <w:r w:rsidR="00B94D2B" w:rsidRPr="00B94D2B">
        <w:rPr>
          <w:i/>
          <w:kern w:val="0"/>
          <w:szCs w:val="21"/>
        </w:rPr>
        <w:t>F</w:t>
      </w:r>
      <w:r w:rsidR="00B94D2B" w:rsidRPr="00B94D2B">
        <w:rPr>
          <w:kern w:val="0"/>
          <w:szCs w:val="21"/>
        </w:rPr>
        <w:t>的值大于</w:t>
      </w:r>
      <w:r w:rsidR="00B94D2B" w:rsidRPr="00B94D2B">
        <w:rPr>
          <w:kern w:val="0"/>
          <w:szCs w:val="21"/>
        </w:rPr>
        <w:t>Q</w:t>
      </w:r>
      <w:r w:rsidR="00B94D2B" w:rsidRPr="00B94D2B">
        <w:rPr>
          <w:kern w:val="0"/>
          <w:szCs w:val="21"/>
        </w:rPr>
        <w:t>点的值</w:t>
      </w:r>
      <w:r w:rsidR="00B94D2B" w:rsidRPr="00B94D2B">
        <w:rPr>
          <w:rFonts w:hint="eastAsia"/>
          <w:kern w:val="0"/>
          <w:szCs w:val="21"/>
        </w:rPr>
        <w:t>，</w:t>
      </w:r>
      <w:r w:rsidR="00B94D2B" w:rsidRPr="00B94D2B">
        <w:rPr>
          <w:i/>
          <w:szCs w:val="21"/>
        </w:rPr>
        <w:t>V</w:t>
      </w:r>
      <w:r w:rsidR="00124684">
        <w:rPr>
          <w:szCs w:val="21"/>
          <w:vertAlign w:val="subscript"/>
        </w:rPr>
        <w:t>b</w:t>
      </w:r>
      <w:r w:rsidR="00B94D2B" w:rsidRPr="00B94D2B">
        <w:rPr>
          <w:szCs w:val="21"/>
          <w:vertAlign w:val="subscript"/>
        </w:rPr>
        <w:t>1</w:t>
      </w:r>
      <w:r w:rsidR="00B94D2B" w:rsidRPr="00B94D2B">
        <w:rPr>
          <w:rFonts w:hint="eastAsia"/>
          <w:kern w:val="0"/>
          <w:szCs w:val="21"/>
        </w:rPr>
        <w:t>与</w:t>
      </w:r>
      <w:r w:rsidR="00B94D2B" w:rsidRPr="00B94D2B">
        <w:rPr>
          <w:i/>
          <w:szCs w:val="21"/>
        </w:rPr>
        <w:t>V</w:t>
      </w:r>
      <w:r w:rsidR="00124684">
        <w:rPr>
          <w:szCs w:val="21"/>
          <w:vertAlign w:val="subscript"/>
        </w:rPr>
        <w:t>b</w:t>
      </w:r>
      <w:r w:rsidR="00B94D2B" w:rsidRPr="00B94D2B">
        <w:rPr>
          <w:szCs w:val="21"/>
          <w:vertAlign w:val="subscript"/>
        </w:rPr>
        <w:t>2</w:t>
      </w:r>
      <w:r w:rsidR="00B94D2B" w:rsidRPr="00B94D2B">
        <w:rPr>
          <w:rFonts w:hint="eastAsia"/>
          <w:kern w:val="0"/>
          <w:szCs w:val="21"/>
        </w:rPr>
        <w:t>均减小</w:t>
      </w:r>
      <w:r w:rsidR="00B94D2B" w:rsidRPr="00B94D2B">
        <w:rPr>
          <w:rFonts w:hint="eastAsia"/>
          <w:kern w:val="0"/>
          <w:szCs w:val="21"/>
        </w:rPr>
        <w:t>0.</w:t>
      </w:r>
      <w:r w:rsidR="00B94D2B" w:rsidRPr="00B94D2B">
        <w:rPr>
          <w:kern w:val="0"/>
          <w:szCs w:val="21"/>
        </w:rPr>
        <w:t>05</w:t>
      </w:r>
      <w:r w:rsidR="00A5603C">
        <w:rPr>
          <w:kern w:val="0"/>
          <w:szCs w:val="21"/>
        </w:rPr>
        <w:t xml:space="preserve"> </w:t>
      </w:r>
      <w:r w:rsidR="00B94D2B" w:rsidRPr="00B94D2B">
        <w:rPr>
          <w:kern w:val="0"/>
          <w:szCs w:val="21"/>
        </w:rPr>
        <w:t>V</w:t>
      </w:r>
      <w:r w:rsidR="00B94D2B" w:rsidRPr="00B94D2B">
        <w:rPr>
          <w:rFonts w:hint="eastAsia"/>
          <w:kern w:val="0"/>
          <w:szCs w:val="21"/>
        </w:rPr>
        <w:t>，如果反馈参量</w:t>
      </w:r>
      <w:r w:rsidR="00B94D2B" w:rsidRPr="00B94D2B">
        <w:rPr>
          <w:i/>
          <w:kern w:val="0"/>
          <w:szCs w:val="21"/>
        </w:rPr>
        <w:t>F</w:t>
      </w:r>
      <w:r w:rsidR="00B94D2B" w:rsidRPr="00B94D2B">
        <w:rPr>
          <w:kern w:val="0"/>
          <w:szCs w:val="21"/>
        </w:rPr>
        <w:t>的值</w:t>
      </w:r>
      <w:r w:rsidR="00B94D2B" w:rsidRPr="00B94D2B">
        <w:rPr>
          <w:rFonts w:hint="eastAsia"/>
          <w:kern w:val="0"/>
          <w:szCs w:val="21"/>
        </w:rPr>
        <w:t>小</w:t>
      </w:r>
      <w:r w:rsidR="00B94D2B" w:rsidRPr="00B94D2B">
        <w:rPr>
          <w:kern w:val="0"/>
          <w:szCs w:val="21"/>
        </w:rPr>
        <w:t>于</w:t>
      </w:r>
      <w:r w:rsidR="00B94D2B" w:rsidRPr="00B94D2B">
        <w:rPr>
          <w:kern w:val="0"/>
          <w:szCs w:val="21"/>
        </w:rPr>
        <w:t>Q</w:t>
      </w:r>
      <w:r w:rsidR="00B94D2B" w:rsidRPr="00B94D2B">
        <w:rPr>
          <w:kern w:val="0"/>
          <w:szCs w:val="21"/>
        </w:rPr>
        <w:t>点的值</w:t>
      </w:r>
      <w:r w:rsidR="00B94D2B" w:rsidRPr="00B94D2B">
        <w:rPr>
          <w:rFonts w:hint="eastAsia"/>
          <w:kern w:val="0"/>
          <w:szCs w:val="21"/>
        </w:rPr>
        <w:t>，</w:t>
      </w:r>
      <w:r w:rsidR="00B94D2B" w:rsidRPr="00B94D2B">
        <w:rPr>
          <w:i/>
          <w:szCs w:val="21"/>
        </w:rPr>
        <w:t>V</w:t>
      </w:r>
      <w:r w:rsidR="006340DC">
        <w:rPr>
          <w:szCs w:val="21"/>
          <w:vertAlign w:val="subscript"/>
        </w:rPr>
        <w:t>b</w:t>
      </w:r>
      <w:r w:rsidR="00B94D2B" w:rsidRPr="00B94D2B">
        <w:rPr>
          <w:szCs w:val="21"/>
          <w:vertAlign w:val="subscript"/>
        </w:rPr>
        <w:t>1</w:t>
      </w:r>
      <w:r w:rsidR="00B94D2B" w:rsidRPr="00B94D2B">
        <w:rPr>
          <w:rFonts w:hint="eastAsia"/>
          <w:kern w:val="0"/>
          <w:szCs w:val="21"/>
        </w:rPr>
        <w:t>与</w:t>
      </w:r>
      <w:r w:rsidR="00B94D2B" w:rsidRPr="00B94D2B">
        <w:rPr>
          <w:i/>
          <w:szCs w:val="21"/>
        </w:rPr>
        <w:t>V</w:t>
      </w:r>
      <w:r w:rsidR="006340DC">
        <w:rPr>
          <w:szCs w:val="21"/>
          <w:vertAlign w:val="subscript"/>
        </w:rPr>
        <w:t>b</w:t>
      </w:r>
      <w:r w:rsidR="00B94D2B" w:rsidRPr="00B94D2B">
        <w:rPr>
          <w:szCs w:val="21"/>
          <w:vertAlign w:val="subscript"/>
        </w:rPr>
        <w:t>2</w:t>
      </w:r>
      <w:r w:rsidR="00B94D2B" w:rsidRPr="00B94D2B">
        <w:rPr>
          <w:rFonts w:hint="eastAsia"/>
          <w:kern w:val="0"/>
          <w:szCs w:val="21"/>
        </w:rPr>
        <w:t>均增大</w:t>
      </w:r>
      <w:r w:rsidR="00B94D2B" w:rsidRPr="00B94D2B">
        <w:rPr>
          <w:rFonts w:hint="eastAsia"/>
          <w:kern w:val="0"/>
          <w:szCs w:val="21"/>
        </w:rPr>
        <w:t>0.</w:t>
      </w:r>
      <w:r w:rsidR="00B94D2B" w:rsidRPr="00B94D2B">
        <w:rPr>
          <w:kern w:val="0"/>
          <w:szCs w:val="21"/>
        </w:rPr>
        <w:t>05</w:t>
      </w:r>
      <w:r w:rsidR="00A67718">
        <w:rPr>
          <w:kern w:val="0"/>
          <w:szCs w:val="21"/>
        </w:rPr>
        <w:t xml:space="preserve"> </w:t>
      </w:r>
      <w:r w:rsidR="00B94D2B" w:rsidRPr="00B94D2B">
        <w:rPr>
          <w:kern w:val="0"/>
          <w:szCs w:val="21"/>
        </w:rPr>
        <w:t>V</w:t>
      </w:r>
      <w:r w:rsidR="00B94D2B" w:rsidRPr="00B94D2B">
        <w:rPr>
          <w:rFonts w:hint="eastAsia"/>
          <w:kern w:val="0"/>
          <w:szCs w:val="21"/>
        </w:rPr>
        <w:t>。</w:t>
      </w:r>
    </w:p>
    <w:p w:rsidR="00B94D2B" w:rsidRPr="00B94D2B" w:rsidRDefault="00690507" w:rsidP="00B94D2B">
      <w:pPr>
        <w:pStyle w:val="aff6"/>
        <w:spacing w:before="156"/>
      </w:pPr>
      <w:r>
        <w:object w:dxaOrig="10981" w:dyaOrig="4425">
          <v:shape id="_x0000_i1119" type="#_x0000_t75" style="width:430.95pt;height:173pt" o:ole="">
            <v:imagedata r:id="rId216" o:title=""/>
          </v:shape>
          <o:OLEObject Type="Embed" ProgID="Visio.Drawing.15" ShapeID="_x0000_i1119" DrawAspect="Content" ObjectID="_1640069279" r:id="rId217"/>
        </w:object>
      </w:r>
    </w:p>
    <w:p w:rsidR="00B94D2B" w:rsidRDefault="00B94D2B" w:rsidP="00FB722A">
      <w:pPr>
        <w:pStyle w:val="afb"/>
      </w:pPr>
      <w:bookmarkStart w:id="207" w:name="_Toc29152547"/>
      <w:r>
        <w:rPr>
          <w:rFonts w:hint="eastAsia"/>
        </w:rPr>
        <w:t>图</w:t>
      </w:r>
      <w:r>
        <w:rPr>
          <w:rFonts w:hint="eastAsia"/>
        </w:rPr>
        <w:t>4.</w:t>
      </w:r>
      <w:r w:rsidR="00327BF7">
        <w:t>8</w:t>
      </w:r>
      <w:r>
        <w:rPr>
          <w:rFonts w:hint="eastAsia"/>
        </w:rPr>
        <w:t>（</w:t>
      </w:r>
      <w:r>
        <w:rPr>
          <w:rFonts w:hint="eastAsia"/>
        </w:rPr>
        <w:t>a</w:t>
      </w:r>
      <w:r>
        <w:rPr>
          <w:rFonts w:hint="eastAsia"/>
        </w:rPr>
        <w:t>）偏置电压随时间变化曲线（</w:t>
      </w:r>
      <w:r>
        <w:rPr>
          <w:rFonts w:hint="eastAsia"/>
        </w:rPr>
        <w:t>b</w:t>
      </w:r>
      <w:r>
        <w:rPr>
          <w:rFonts w:hint="eastAsia"/>
        </w:rPr>
        <w:t>）反馈参量</w:t>
      </w:r>
      <w:r w:rsidRPr="00F96165">
        <w:rPr>
          <w:rFonts w:hint="eastAsia"/>
          <w:i/>
        </w:rPr>
        <w:t>F</w:t>
      </w:r>
      <w:r>
        <w:rPr>
          <w:rFonts w:hint="eastAsia"/>
        </w:rPr>
        <w:t>参量随时间变化曲线</w:t>
      </w:r>
      <w:bookmarkEnd w:id="207"/>
    </w:p>
    <w:p w:rsidR="00B94D2B" w:rsidRPr="00B94D2B" w:rsidRDefault="00B55107" w:rsidP="00B94D2B">
      <w:pPr>
        <w:ind w:firstLine="420"/>
      </w:pPr>
      <w:r>
        <w:rPr>
          <w:rFonts w:hint="eastAsia"/>
        </w:rPr>
        <w:t>根据以上的分析，</w:t>
      </w:r>
      <w:r w:rsidR="00B94D2B" w:rsidRPr="00B94D2B">
        <w:rPr>
          <w:rFonts w:hint="eastAsia"/>
        </w:rPr>
        <w:t>编写了对应</w:t>
      </w:r>
      <w:r w:rsidR="00B94D2B" w:rsidRPr="00B94D2B">
        <w:rPr>
          <w:rFonts w:hint="eastAsia"/>
        </w:rPr>
        <w:t>M</w:t>
      </w:r>
      <w:r w:rsidR="00B94D2B" w:rsidRPr="00B94D2B">
        <w:t>ATLAB</w:t>
      </w:r>
      <w:r w:rsidR="00B94D2B" w:rsidRPr="00B94D2B">
        <w:rPr>
          <w:rFonts w:hint="eastAsia"/>
        </w:rPr>
        <w:t>控制程序，打开反馈控制程序，并且在</w:t>
      </w:r>
      <w:r w:rsidR="00B94D2B" w:rsidRPr="00B94D2B">
        <w:rPr>
          <w:rFonts w:hint="eastAsia"/>
        </w:rPr>
        <w:t>4</w:t>
      </w:r>
      <w:r w:rsidR="00B94D2B" w:rsidRPr="00B94D2B">
        <w:rPr>
          <w:rFonts w:hint="eastAsia"/>
        </w:rPr>
        <w:t>小时内每分钟采集了</w:t>
      </w:r>
      <w:r w:rsidR="00B94D2B" w:rsidRPr="00B94D2B">
        <w:rPr>
          <w:rFonts w:hint="eastAsia"/>
        </w:rPr>
        <w:t>1</w:t>
      </w:r>
      <w:r w:rsidR="00B94D2B" w:rsidRPr="00B94D2B">
        <w:t>5</w:t>
      </w:r>
      <w:r w:rsidR="00B94D2B" w:rsidRPr="00B94D2B">
        <w:rPr>
          <w:rFonts w:hint="eastAsia"/>
        </w:rPr>
        <w:t>个样本，如图</w:t>
      </w:r>
      <w:r w:rsidR="00B94D2B" w:rsidRPr="00B94D2B">
        <w:rPr>
          <w:rFonts w:hint="eastAsia"/>
        </w:rPr>
        <w:t>4.</w:t>
      </w:r>
      <w:r w:rsidR="00B94D2B" w:rsidRPr="00B94D2B">
        <w:t>8</w:t>
      </w:r>
      <w:r w:rsidR="00B94D2B" w:rsidRPr="00B94D2B">
        <w:rPr>
          <w:rFonts w:hint="eastAsia"/>
        </w:rPr>
        <w:t>（</w:t>
      </w:r>
      <w:r w:rsidR="00B94D2B" w:rsidRPr="00B94D2B">
        <w:rPr>
          <w:rFonts w:hint="eastAsia"/>
        </w:rPr>
        <w:t>a</w:t>
      </w:r>
      <w:r w:rsidR="00B94D2B" w:rsidRPr="00B94D2B">
        <w:rPr>
          <w:rFonts w:hint="eastAsia"/>
        </w:rPr>
        <w:t>）描述了</w:t>
      </w:r>
      <w:r w:rsidR="00B94D2B" w:rsidRPr="00B94D2B">
        <w:rPr>
          <w:rFonts w:hint="eastAsia"/>
        </w:rPr>
        <w:t>4</w:t>
      </w:r>
      <w:r w:rsidR="00B94D2B" w:rsidRPr="00B94D2B">
        <w:rPr>
          <w:rFonts w:hint="eastAsia"/>
        </w:rPr>
        <w:t>小时内偏置电压的变化情况，从图中可以看出，在时间为</w:t>
      </w:r>
      <w:r w:rsidR="00B94D2B" w:rsidRPr="00B94D2B">
        <w:rPr>
          <w:rFonts w:hint="eastAsia"/>
        </w:rPr>
        <w:t>0-</w:t>
      </w:r>
      <w:r w:rsidR="00B94D2B" w:rsidRPr="00B94D2B">
        <w:t>70</w:t>
      </w:r>
      <w:r w:rsidR="00A5603C">
        <w:t xml:space="preserve"> </w:t>
      </w:r>
      <w:r w:rsidR="00B94D2B" w:rsidRPr="00B94D2B">
        <w:rPr>
          <w:rFonts w:hint="eastAsia"/>
        </w:rPr>
        <w:t>min</w:t>
      </w:r>
      <w:r w:rsidR="00B94D2B" w:rsidRPr="00B94D2B">
        <w:rPr>
          <w:rFonts w:hint="eastAsia"/>
        </w:rPr>
        <w:t>之间，偏置电压随时间呈逐渐增长的趋势，在时间为</w:t>
      </w:r>
      <w:r w:rsidR="00B94D2B" w:rsidRPr="00B94D2B">
        <w:rPr>
          <w:rFonts w:hint="eastAsia"/>
        </w:rPr>
        <w:t>7</w:t>
      </w:r>
      <w:r w:rsidR="00B94D2B" w:rsidRPr="00B94D2B">
        <w:t>0</w:t>
      </w:r>
      <w:r w:rsidR="00B94D2B" w:rsidRPr="00B94D2B">
        <w:rPr>
          <w:rFonts w:hint="eastAsia"/>
        </w:rPr>
        <w:t>-</w:t>
      </w:r>
      <w:r w:rsidR="00B94D2B" w:rsidRPr="00B94D2B">
        <w:t>240</w:t>
      </w:r>
      <w:r w:rsidR="00A5603C">
        <w:t xml:space="preserve"> </w:t>
      </w:r>
      <w:r w:rsidR="00B94D2B" w:rsidRPr="00B94D2B">
        <w:rPr>
          <w:rFonts w:hint="eastAsia"/>
        </w:rPr>
        <w:t>min</w:t>
      </w:r>
      <w:r w:rsidR="00B94D2B" w:rsidRPr="00B94D2B">
        <w:rPr>
          <w:rFonts w:hint="eastAsia"/>
        </w:rPr>
        <w:t>之间，偏置电压随时间呈逐渐减小的趋势，但在</w:t>
      </w:r>
      <w:r w:rsidR="00B94D2B" w:rsidRPr="00B94D2B">
        <w:rPr>
          <w:rFonts w:hint="eastAsia"/>
        </w:rPr>
        <w:t>0-</w:t>
      </w:r>
      <w:r w:rsidR="00B94D2B" w:rsidRPr="00B94D2B">
        <w:t>240</w:t>
      </w:r>
      <w:r w:rsidR="00A5603C">
        <w:t xml:space="preserve"> </w:t>
      </w:r>
      <w:r w:rsidR="00B94D2B" w:rsidRPr="00B94D2B">
        <w:rPr>
          <w:rFonts w:hint="eastAsia"/>
        </w:rPr>
        <w:t>min</w:t>
      </w:r>
      <w:r w:rsidR="00B94D2B" w:rsidRPr="00B94D2B">
        <w:rPr>
          <w:rFonts w:hint="eastAsia"/>
        </w:rPr>
        <w:t>的整个测量时间内，偏置电压呈逐渐减小的趋势，这说明偏置点</w:t>
      </w:r>
      <w:r w:rsidR="00B94D2B" w:rsidRPr="00B94D2B">
        <w:rPr>
          <w:i/>
          <w:kern w:val="0"/>
          <w:szCs w:val="21"/>
        </w:rPr>
        <w:t>α</w:t>
      </w:r>
      <w:r w:rsidR="00B94D2B" w:rsidRPr="00B94D2B">
        <w:rPr>
          <w:rFonts w:hint="eastAsia"/>
        </w:rPr>
        <w:t>呈逐渐减小的趋势。图</w:t>
      </w:r>
      <w:r w:rsidR="00B94D2B" w:rsidRPr="00B94D2B">
        <w:rPr>
          <w:rFonts w:hint="eastAsia"/>
        </w:rPr>
        <w:t>4.</w:t>
      </w:r>
      <w:r w:rsidR="00B94D2B" w:rsidRPr="00B94D2B">
        <w:t>8</w:t>
      </w:r>
      <w:r w:rsidR="00B94D2B" w:rsidRPr="00B94D2B">
        <w:rPr>
          <w:rFonts w:hint="eastAsia"/>
        </w:rPr>
        <w:t>（</w:t>
      </w:r>
      <w:r w:rsidR="00B94D2B" w:rsidRPr="00B94D2B">
        <w:rPr>
          <w:rFonts w:hint="eastAsia"/>
        </w:rPr>
        <w:t>b</w:t>
      </w:r>
      <w:r w:rsidR="00B94D2B" w:rsidRPr="00B94D2B">
        <w:rPr>
          <w:rFonts w:hint="eastAsia"/>
        </w:rPr>
        <w:t>）描述了反馈参量</w:t>
      </w:r>
      <w:r w:rsidR="00B94D2B" w:rsidRPr="00B94D2B">
        <w:rPr>
          <w:rFonts w:hint="eastAsia"/>
          <w:i/>
        </w:rPr>
        <w:t>F</w:t>
      </w:r>
      <w:r w:rsidR="00B94D2B" w:rsidRPr="00B94D2B">
        <w:rPr>
          <w:rFonts w:hint="eastAsia"/>
        </w:rPr>
        <w:t>在</w:t>
      </w:r>
      <w:r w:rsidR="00B94D2B" w:rsidRPr="00B94D2B">
        <w:rPr>
          <w:rFonts w:hint="eastAsia"/>
        </w:rPr>
        <w:t>4</w:t>
      </w:r>
      <w:r w:rsidR="00B94D2B" w:rsidRPr="00B94D2B">
        <w:rPr>
          <w:rFonts w:hint="eastAsia"/>
        </w:rPr>
        <w:t>小时内的变化情况，从图中可以看出，在四小时内，反馈参量总体上为一条直线，将局部放大之后可以看到反馈参量一直维持在</w:t>
      </w:r>
      <w:r w:rsidR="00B94D2B" w:rsidRPr="00B94D2B">
        <w:rPr>
          <w:rFonts w:hint="eastAsia"/>
        </w:rPr>
        <w:t>2</w:t>
      </w:r>
      <w:r w:rsidR="00B94D2B" w:rsidRPr="00B94D2B">
        <w:t>3</w:t>
      </w:r>
      <w:r w:rsidR="00B94D2B" w:rsidRPr="00B94D2B">
        <w:rPr>
          <w:rFonts w:hint="eastAsia"/>
        </w:rPr>
        <w:t>.</w:t>
      </w:r>
      <w:r w:rsidR="00B94D2B" w:rsidRPr="00B94D2B">
        <w:t>87</w:t>
      </w:r>
      <w:r w:rsidR="00B94D2B" w:rsidRPr="00B94D2B">
        <w:rPr>
          <w:rFonts w:hint="eastAsia"/>
        </w:rPr>
        <w:t>±</w:t>
      </w:r>
      <w:r w:rsidR="00B94D2B" w:rsidRPr="00B94D2B">
        <w:t>0</w:t>
      </w:r>
      <w:r w:rsidR="00B94D2B" w:rsidRPr="00B94D2B">
        <w:rPr>
          <w:rFonts w:hint="eastAsia"/>
        </w:rPr>
        <w:t>.</w:t>
      </w:r>
      <w:r w:rsidR="00B94D2B" w:rsidRPr="00B94D2B">
        <w:t>02</w:t>
      </w:r>
      <w:r w:rsidR="00B94D2B" w:rsidRPr="00B94D2B">
        <w:rPr>
          <w:rFonts w:hint="eastAsia"/>
        </w:rPr>
        <w:t>之间。</w:t>
      </w:r>
    </w:p>
    <w:p w:rsidR="00B94D2B" w:rsidRPr="00B94D2B" w:rsidRDefault="00B94D2B" w:rsidP="00B94D2B">
      <w:pPr>
        <w:ind w:firstLine="420"/>
      </w:pPr>
      <w:r w:rsidRPr="00B94D2B">
        <w:rPr>
          <w:rFonts w:hint="eastAsia"/>
        </w:rPr>
        <w:t>为了验证该反馈控制系统对基于偏分复用双驱马赫增德尔调制器</w:t>
      </w:r>
      <w:r w:rsidR="001E726C">
        <w:rPr>
          <w:rFonts w:hint="eastAsia"/>
        </w:rPr>
        <w:t>产生光频梳方案稳定性的提高作用，</w:t>
      </w:r>
      <w:r w:rsidRPr="00B94D2B">
        <w:rPr>
          <w:rFonts w:hint="eastAsia"/>
        </w:rPr>
        <w:t>设置了对照组实验，即当反馈控制系统处于关闭状态时候，光频梳的平坦度变化会如何。当设置微波源</w:t>
      </w:r>
      <w:r w:rsidRPr="00B94D2B">
        <w:rPr>
          <w:rFonts w:hint="eastAsia"/>
        </w:rPr>
        <w:t>1</w:t>
      </w:r>
      <w:r w:rsidRPr="00B94D2B">
        <w:rPr>
          <w:rFonts w:hint="eastAsia"/>
        </w:rPr>
        <w:t>和微波源</w:t>
      </w:r>
      <w:r w:rsidRPr="00B94D2B">
        <w:t>2</w:t>
      </w:r>
      <w:r w:rsidRPr="00B94D2B">
        <w:rPr>
          <w:rFonts w:hint="eastAsia"/>
        </w:rPr>
        <w:t>的功率分别为</w:t>
      </w:r>
      <w:r w:rsidRPr="00B94D2B">
        <w:rPr>
          <w:rFonts w:hint="eastAsia"/>
        </w:rPr>
        <w:t>2</w:t>
      </w:r>
      <w:r w:rsidRPr="00B94D2B">
        <w:t>0</w:t>
      </w:r>
      <w:r w:rsidRPr="00B94D2B">
        <w:rPr>
          <w:rFonts w:hint="eastAsia"/>
        </w:rPr>
        <w:t>.</w:t>
      </w:r>
      <w:r w:rsidRPr="00B94D2B">
        <w:t>9</w:t>
      </w:r>
      <w:r w:rsidR="00A5603C">
        <w:t xml:space="preserve"> </w:t>
      </w:r>
      <w:r w:rsidRPr="00B94D2B">
        <w:rPr>
          <w:rFonts w:hint="eastAsia"/>
        </w:rPr>
        <w:t>dB</w:t>
      </w:r>
      <w:r w:rsidRPr="00B94D2B">
        <w:rPr>
          <w:rFonts w:hint="eastAsia"/>
        </w:rPr>
        <w:t>和</w:t>
      </w:r>
      <w:r w:rsidRPr="00B94D2B">
        <w:rPr>
          <w:rFonts w:hint="eastAsia"/>
        </w:rPr>
        <w:t>2</w:t>
      </w:r>
      <w:r w:rsidRPr="00B94D2B">
        <w:t>3</w:t>
      </w:r>
      <w:r w:rsidRPr="00B94D2B">
        <w:rPr>
          <w:rFonts w:hint="eastAsia"/>
        </w:rPr>
        <w:t>.</w:t>
      </w:r>
      <w:r w:rsidRPr="00B94D2B">
        <w:t>3</w:t>
      </w:r>
      <w:r w:rsidR="00A5603C">
        <w:t xml:space="preserve"> </w:t>
      </w:r>
      <w:r w:rsidRPr="00B94D2B">
        <w:rPr>
          <w:rFonts w:hint="eastAsia"/>
        </w:rPr>
        <w:t>dB</w:t>
      </w:r>
      <w:r w:rsidRPr="00B94D2B">
        <w:rPr>
          <w:rFonts w:hint="eastAsia"/>
        </w:rPr>
        <w:t>，上臂偏置电压和下臂偏置电压分别为</w:t>
      </w:r>
      <w:r w:rsidRPr="00B94D2B">
        <w:rPr>
          <w:rFonts w:hint="eastAsia"/>
        </w:rPr>
        <w:t>3.</w:t>
      </w:r>
      <w:r w:rsidRPr="00B94D2B">
        <w:t>99</w:t>
      </w:r>
      <w:r w:rsidR="00A5603C">
        <w:t xml:space="preserve"> </w:t>
      </w:r>
      <w:r w:rsidRPr="00B94D2B">
        <w:t>V</w:t>
      </w:r>
      <w:r w:rsidRPr="00B94D2B">
        <w:rPr>
          <w:rFonts w:hint="eastAsia"/>
        </w:rPr>
        <w:t>和</w:t>
      </w:r>
      <w:r w:rsidRPr="00B94D2B">
        <w:rPr>
          <w:rFonts w:hint="eastAsia"/>
        </w:rPr>
        <w:t>3.</w:t>
      </w:r>
      <w:r w:rsidRPr="00B94D2B">
        <w:t>89</w:t>
      </w:r>
      <w:r w:rsidR="00A5603C">
        <w:t xml:space="preserve"> </w:t>
      </w:r>
      <w:r w:rsidRPr="00B94D2B">
        <w:t>V</w:t>
      </w:r>
      <w:r w:rsidRPr="00B94D2B">
        <w:rPr>
          <w:rFonts w:hint="eastAsia"/>
        </w:rPr>
        <w:t>时，成功产生平坦度为</w:t>
      </w:r>
      <w:r w:rsidRPr="00B94D2B">
        <w:rPr>
          <w:rFonts w:hint="eastAsia"/>
        </w:rPr>
        <w:t>1.</w:t>
      </w:r>
      <w:r w:rsidR="007859DF">
        <w:t>64</w:t>
      </w:r>
      <w:r w:rsidR="00A5603C">
        <w:t xml:space="preserve"> </w:t>
      </w:r>
      <w:r w:rsidRPr="00B94D2B">
        <w:rPr>
          <w:rFonts w:hint="eastAsia"/>
        </w:rPr>
        <w:t>dB</w:t>
      </w:r>
      <w:r w:rsidRPr="00B94D2B">
        <w:rPr>
          <w:rFonts w:hint="eastAsia"/>
        </w:rPr>
        <w:t>的</w:t>
      </w:r>
      <w:r w:rsidRPr="00B94D2B">
        <w:rPr>
          <w:rFonts w:hint="eastAsia"/>
        </w:rPr>
        <w:t>7</w:t>
      </w:r>
      <w:r w:rsidRPr="00B94D2B">
        <w:rPr>
          <w:rFonts w:hint="eastAsia"/>
        </w:rPr>
        <w:t>根光频梳，并且同样记录了它在</w:t>
      </w:r>
      <w:r w:rsidRPr="00B94D2B">
        <w:rPr>
          <w:rFonts w:hint="eastAsia"/>
        </w:rPr>
        <w:t>4</w:t>
      </w:r>
      <w:r w:rsidRPr="00B94D2B">
        <w:rPr>
          <w:rFonts w:hint="eastAsia"/>
        </w:rPr>
        <w:t>小时内平坦度的变化情况，有反馈系统时和无反馈系统时的平坦度变化对比如图</w:t>
      </w:r>
      <w:r w:rsidRPr="00B94D2B">
        <w:rPr>
          <w:rFonts w:hint="eastAsia"/>
        </w:rPr>
        <w:t>4.</w:t>
      </w:r>
      <w:r w:rsidRPr="00B94D2B">
        <w:t>9</w:t>
      </w:r>
      <w:r w:rsidRPr="00B94D2B">
        <w:rPr>
          <w:rFonts w:hint="eastAsia"/>
        </w:rPr>
        <w:t>所示。</w:t>
      </w:r>
    </w:p>
    <w:p w:rsidR="00B94D2B" w:rsidRPr="00B94D2B" w:rsidRDefault="00B94D2B" w:rsidP="00B94D2B">
      <w:pPr>
        <w:ind w:firstLine="420"/>
      </w:pPr>
      <w:r w:rsidRPr="00B94D2B">
        <w:rPr>
          <w:rFonts w:hint="eastAsia"/>
        </w:rPr>
        <w:t>从图中可以看出，当没有反馈系统的时候，光频梳的平坦度在</w:t>
      </w:r>
      <w:r w:rsidRPr="00B94D2B">
        <w:rPr>
          <w:rFonts w:hint="eastAsia"/>
        </w:rPr>
        <w:t>9</w:t>
      </w:r>
      <w:r w:rsidRPr="00B94D2B">
        <w:t>0</w:t>
      </w:r>
      <w:r w:rsidR="00A5603C">
        <w:t xml:space="preserve"> </w:t>
      </w:r>
      <w:r w:rsidRPr="00B94D2B">
        <w:rPr>
          <w:rFonts w:hint="eastAsia"/>
        </w:rPr>
        <w:t>min</w:t>
      </w:r>
      <w:r w:rsidRPr="00B94D2B">
        <w:rPr>
          <w:rFonts w:hint="eastAsia"/>
        </w:rPr>
        <w:t>之后就超出了</w:t>
      </w:r>
      <w:r w:rsidRPr="00B94D2B">
        <w:rPr>
          <w:rFonts w:hint="eastAsia"/>
        </w:rPr>
        <w:t>3</w:t>
      </w:r>
      <w:r w:rsidR="00A5603C">
        <w:t xml:space="preserve"> </w:t>
      </w:r>
      <w:r w:rsidRPr="00B94D2B">
        <w:rPr>
          <w:rFonts w:hint="eastAsia"/>
        </w:rPr>
        <w:t>dB</w:t>
      </w:r>
      <w:r w:rsidRPr="00B94D2B">
        <w:rPr>
          <w:rFonts w:hint="eastAsia"/>
        </w:rPr>
        <w:t>，并且一直在恶化，直到</w:t>
      </w:r>
      <w:r w:rsidRPr="00B94D2B">
        <w:rPr>
          <w:rFonts w:hint="eastAsia"/>
        </w:rPr>
        <w:t>2</w:t>
      </w:r>
      <w:r w:rsidRPr="00B94D2B">
        <w:t>00</w:t>
      </w:r>
      <w:r w:rsidR="00A5603C">
        <w:t xml:space="preserve"> </w:t>
      </w:r>
      <w:r w:rsidRPr="00B94D2B">
        <w:rPr>
          <w:rFonts w:hint="eastAsia"/>
        </w:rPr>
        <w:t>min</w:t>
      </w:r>
      <w:r w:rsidRPr="00B94D2B">
        <w:rPr>
          <w:rFonts w:hint="eastAsia"/>
        </w:rPr>
        <w:t>时候，光频梳平坦度稳定在</w:t>
      </w:r>
      <w:r w:rsidRPr="00B94D2B">
        <w:rPr>
          <w:rFonts w:hint="eastAsia"/>
        </w:rPr>
        <w:t>6</w:t>
      </w:r>
      <w:r w:rsidR="00A5603C">
        <w:t xml:space="preserve"> </w:t>
      </w:r>
      <w:r w:rsidRPr="00B94D2B">
        <w:rPr>
          <w:rFonts w:hint="eastAsia"/>
        </w:rPr>
        <w:t>dB</w:t>
      </w:r>
      <w:r w:rsidRPr="00B94D2B">
        <w:rPr>
          <w:rFonts w:hint="eastAsia"/>
        </w:rPr>
        <w:t>左右，在整个测量范围的</w:t>
      </w:r>
      <w:r w:rsidRPr="00B94D2B">
        <w:rPr>
          <w:rFonts w:hint="eastAsia"/>
        </w:rPr>
        <w:t>4</w:t>
      </w:r>
      <w:r w:rsidRPr="00B94D2B">
        <w:rPr>
          <w:rFonts w:hint="eastAsia"/>
        </w:rPr>
        <w:t>小时内，光频梳平坦度呈线性增加的趋势。当反馈系统打开的时候，可以看到光频梳的平坦度在</w:t>
      </w:r>
      <w:r w:rsidR="00A9396B">
        <w:rPr>
          <w:rFonts w:hint="eastAsia"/>
        </w:rPr>
        <w:t>反馈系统的控制下，</w:t>
      </w:r>
      <w:r w:rsidRPr="00B94D2B">
        <w:rPr>
          <w:rFonts w:hint="eastAsia"/>
        </w:rPr>
        <w:t>绝大部分时间内维持在</w:t>
      </w:r>
      <w:r w:rsidRPr="00B94D2B">
        <w:rPr>
          <w:rFonts w:hint="eastAsia"/>
        </w:rPr>
        <w:t>3</w:t>
      </w:r>
      <w:r w:rsidR="00A5603C">
        <w:t xml:space="preserve"> </w:t>
      </w:r>
      <w:r w:rsidRPr="00B94D2B">
        <w:rPr>
          <w:rFonts w:hint="eastAsia"/>
        </w:rPr>
        <w:t>dB</w:t>
      </w:r>
      <w:r w:rsidRPr="00B94D2B">
        <w:rPr>
          <w:rFonts w:hint="eastAsia"/>
        </w:rPr>
        <w:t>以下，在整个测量范围内，大致呈一条直线。由此可以看出，该反馈系统确实对光频梳稳定性提高有积极作用。</w:t>
      </w:r>
    </w:p>
    <w:p w:rsidR="00B94D2B" w:rsidRDefault="00EA5439" w:rsidP="00B94D2B">
      <w:pPr>
        <w:pStyle w:val="aff6"/>
        <w:spacing w:before="156"/>
      </w:pPr>
      <w:r w:rsidRPr="00EA5439">
        <w:rPr>
          <w:noProof/>
        </w:rPr>
        <w:lastRenderedPageBreak/>
        <w:drawing>
          <wp:inline distT="0" distB="0" distL="0" distR="0">
            <wp:extent cx="2867766" cy="21261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897951" cy="2148498"/>
                    </a:xfrm>
                    <a:prstGeom prst="rect">
                      <a:avLst/>
                    </a:prstGeom>
                    <a:noFill/>
                    <a:ln>
                      <a:noFill/>
                    </a:ln>
                  </pic:spPr>
                </pic:pic>
              </a:graphicData>
            </a:graphic>
          </wp:inline>
        </w:drawing>
      </w:r>
    </w:p>
    <w:p w:rsidR="00B94D2B" w:rsidRPr="00F338D1" w:rsidRDefault="00B94D2B" w:rsidP="00FB722A">
      <w:pPr>
        <w:pStyle w:val="afb"/>
      </w:pPr>
      <w:bookmarkStart w:id="208" w:name="_Toc29152548"/>
      <w:r>
        <w:rPr>
          <w:rFonts w:hint="eastAsia"/>
        </w:rPr>
        <w:t>图</w:t>
      </w:r>
      <w:r>
        <w:rPr>
          <w:rFonts w:hint="eastAsia"/>
        </w:rPr>
        <w:t>4.</w:t>
      </w:r>
      <w:r>
        <w:t xml:space="preserve">9 </w:t>
      </w:r>
      <w:r>
        <w:rPr>
          <w:rFonts w:hint="eastAsia"/>
        </w:rPr>
        <w:t>有无反馈系统时光频梳平坦度变化情况</w:t>
      </w:r>
      <w:bookmarkEnd w:id="208"/>
    </w:p>
    <w:p w:rsidR="00E72ED4" w:rsidRDefault="00E72ED4" w:rsidP="00E72ED4">
      <w:pPr>
        <w:pStyle w:val="2"/>
      </w:pPr>
      <w:bookmarkStart w:id="209" w:name="_Toc27751809"/>
      <w:bookmarkStart w:id="210" w:name="_Toc29151359"/>
      <w:r>
        <w:rPr>
          <w:rFonts w:hint="eastAsia"/>
        </w:rPr>
        <w:t>4.</w:t>
      </w:r>
      <w:r>
        <w:t xml:space="preserve">2 </w:t>
      </w:r>
      <w:r>
        <w:rPr>
          <w:rFonts w:hint="eastAsia"/>
        </w:rPr>
        <w:t>基于</w:t>
      </w:r>
      <w:r w:rsidR="00F5031A">
        <w:rPr>
          <w:rFonts w:hint="eastAsia"/>
        </w:rPr>
        <w:t>双驱马赫增德尔调制器</w:t>
      </w:r>
      <w:r>
        <w:rPr>
          <w:rFonts w:hint="eastAsia"/>
        </w:rPr>
        <w:t>的高稳定度光频梳</w:t>
      </w:r>
      <w:r w:rsidR="000908F0">
        <w:rPr>
          <w:rFonts w:hint="eastAsia"/>
        </w:rPr>
        <w:t>反馈控制</w:t>
      </w:r>
      <w:r>
        <w:rPr>
          <w:rFonts w:hint="eastAsia"/>
        </w:rPr>
        <w:t>方案</w:t>
      </w:r>
      <w:bookmarkEnd w:id="209"/>
      <w:bookmarkEnd w:id="210"/>
    </w:p>
    <w:p w:rsidR="00E72ED4" w:rsidRPr="00E72ED4" w:rsidRDefault="00A16D40" w:rsidP="00E72ED4">
      <w:pPr>
        <w:ind w:firstLine="420"/>
      </w:pPr>
      <w:r>
        <w:rPr>
          <w:rFonts w:hint="eastAsia"/>
        </w:rPr>
        <w:t>上一小节</w:t>
      </w:r>
      <w:r w:rsidR="00424D78" w:rsidRPr="00424D78">
        <w:rPr>
          <w:rFonts w:hint="eastAsia"/>
        </w:rPr>
        <w:t>通过理论推导、仿真分析和实验验证了采用光频梳的总功率和光频梳载波功率的比值作为反馈参量，将</w:t>
      </w:r>
      <w:r w:rsidR="00F5031A">
        <w:rPr>
          <w:rFonts w:hint="eastAsia"/>
        </w:rPr>
        <w:t>偏分复用</w:t>
      </w:r>
      <w:r w:rsidR="00F5031A" w:rsidRPr="005F46E2">
        <w:rPr>
          <w:rFonts w:hint="eastAsia"/>
        </w:rPr>
        <w:t>双驱马赫增德尔调制器</w:t>
      </w:r>
      <w:r w:rsidR="00424D78" w:rsidRPr="00424D78">
        <w:rPr>
          <w:rFonts w:hint="eastAsia"/>
        </w:rPr>
        <w:t>的偏置电压</w:t>
      </w:r>
      <w:r w:rsidR="00F5031A">
        <w:rPr>
          <w:rFonts w:hint="eastAsia"/>
        </w:rPr>
        <w:t>作为反馈控制量的反馈控制方法对基于双驱马赫增德尔调制器</w:t>
      </w:r>
      <w:r w:rsidR="00424D78" w:rsidRPr="00424D78">
        <w:rPr>
          <w:rFonts w:hint="eastAsia"/>
        </w:rPr>
        <w:t>产生光频梳的稳定性提高有积极作用。为了进一步</w:t>
      </w:r>
      <w:r>
        <w:rPr>
          <w:rFonts w:hint="eastAsia"/>
        </w:rPr>
        <w:t>研究该反馈方法对</w:t>
      </w:r>
      <w:r w:rsidR="0038789B">
        <w:rPr>
          <w:rFonts w:hint="eastAsia"/>
        </w:rPr>
        <w:t>提高</w:t>
      </w:r>
      <w:r>
        <w:rPr>
          <w:rFonts w:hint="eastAsia"/>
        </w:rPr>
        <w:t>基于电光调制器产生光频梳的稳定性的作用，</w:t>
      </w:r>
      <w:r w:rsidR="00424D78" w:rsidRPr="00424D78">
        <w:rPr>
          <w:rFonts w:hint="eastAsia"/>
        </w:rPr>
        <w:t>将该反馈方法经过改良之后，运用到基于双驱马赫增德尔调制器产生光频梳</w:t>
      </w:r>
      <w:r w:rsidR="001B06B9">
        <w:rPr>
          <w:rFonts w:hint="eastAsia"/>
        </w:rPr>
        <w:t>结构中，经过理论推导、仿真分析和实验验证，在仿真分析</w:t>
      </w:r>
      <w:r>
        <w:rPr>
          <w:rFonts w:hint="eastAsia"/>
        </w:rPr>
        <w:t>中，</w:t>
      </w:r>
      <w:r w:rsidR="00424D78" w:rsidRPr="00424D78">
        <w:rPr>
          <w:rFonts w:hint="eastAsia"/>
        </w:rPr>
        <w:t>分别对比光频梳平坦度与</w:t>
      </w:r>
      <w:r w:rsidR="001B06B9">
        <w:t>调制器的偏置点和调制系数的关系</w:t>
      </w:r>
      <w:r w:rsidR="001B06B9">
        <w:rPr>
          <w:rFonts w:hint="eastAsia"/>
        </w:rPr>
        <w:t>，并在实验中证明，</w:t>
      </w:r>
      <w:r w:rsidR="00424D78" w:rsidRPr="00424D78">
        <w:rPr>
          <w:rFonts w:hint="eastAsia"/>
        </w:rPr>
        <w:t>当光频梳的总功率和载波功率作的比值作为反馈参量，将</w:t>
      </w:r>
      <w:r w:rsidR="00F5031A">
        <w:rPr>
          <w:rFonts w:hint="eastAsia"/>
        </w:rPr>
        <w:t>调制器</w:t>
      </w:r>
      <w:r w:rsidR="00424D78" w:rsidRPr="00424D78">
        <w:rPr>
          <w:rFonts w:hint="eastAsia"/>
        </w:rPr>
        <w:t>的微波功率作为反馈控制量时，反馈系统对光频梳的稳定性有提高作用。</w:t>
      </w:r>
    </w:p>
    <w:p w:rsidR="00B94D2B" w:rsidRDefault="00E72ED4" w:rsidP="00E72ED4">
      <w:pPr>
        <w:pStyle w:val="3"/>
      </w:pPr>
      <w:bookmarkStart w:id="211" w:name="_Toc27751810"/>
      <w:bookmarkStart w:id="212" w:name="_Toc29151360"/>
      <w:r>
        <w:rPr>
          <w:rFonts w:hint="eastAsia"/>
        </w:rPr>
        <w:t>4.</w:t>
      </w:r>
      <w:r>
        <w:t>1</w:t>
      </w:r>
      <w:r>
        <w:rPr>
          <w:rFonts w:hint="eastAsia"/>
        </w:rPr>
        <w:t>.</w:t>
      </w:r>
      <w:r>
        <w:t xml:space="preserve">2 </w:t>
      </w:r>
      <w:r>
        <w:rPr>
          <w:rFonts w:hint="eastAsia"/>
        </w:rPr>
        <w:t>方案原理与仿真分析</w:t>
      </w:r>
      <w:bookmarkEnd w:id="211"/>
      <w:bookmarkEnd w:id="212"/>
    </w:p>
    <w:p w:rsidR="00E72ED4" w:rsidRPr="00E72ED4" w:rsidRDefault="00E72ED4" w:rsidP="00E72ED4">
      <w:pPr>
        <w:ind w:firstLine="420"/>
      </w:pPr>
      <w:r w:rsidRPr="00E72ED4">
        <w:t>基于双驱马赫增德尔调制器</w:t>
      </w:r>
      <w:r w:rsidRPr="00E72ED4">
        <w:rPr>
          <w:rFonts w:hint="eastAsia"/>
        </w:rPr>
        <w:t>的高稳定度</w:t>
      </w:r>
      <w:r w:rsidRPr="00E72ED4">
        <w:t>光频梳</w:t>
      </w:r>
      <w:r w:rsidRPr="00E72ED4">
        <w:rPr>
          <w:rFonts w:hint="eastAsia"/>
        </w:rPr>
        <w:t>高稳定度产生</w:t>
      </w:r>
      <w:r w:rsidRPr="00E72ED4">
        <w:t>方案</w:t>
      </w:r>
      <w:r w:rsidRPr="00E72ED4">
        <w:rPr>
          <w:rFonts w:hint="eastAsia"/>
        </w:rPr>
        <w:t>原理图如图</w:t>
      </w:r>
      <w:r w:rsidRPr="00E72ED4">
        <w:rPr>
          <w:rFonts w:hint="eastAsia"/>
        </w:rPr>
        <w:t>4.</w:t>
      </w:r>
      <w:r w:rsidRPr="00E72ED4">
        <w:t>10</w:t>
      </w:r>
      <w:r w:rsidRPr="00E72ED4">
        <w:rPr>
          <w:rFonts w:hint="eastAsia"/>
        </w:rPr>
        <w:t>所示。该方案包含一个激光</w:t>
      </w:r>
      <w:r w:rsidR="0038789B">
        <w:rPr>
          <w:rFonts w:hint="eastAsia"/>
        </w:rPr>
        <w:t>器</w:t>
      </w:r>
      <w:r w:rsidRPr="00E72ED4">
        <w:rPr>
          <w:rFonts w:hint="eastAsia"/>
        </w:rPr>
        <w:t>和</w:t>
      </w:r>
      <w:r w:rsidRPr="00E72ED4">
        <w:t>一个</w:t>
      </w:r>
      <w:r w:rsidR="006340DC" w:rsidRPr="00E72ED4">
        <w:t>双驱马赫增德尔调制器</w:t>
      </w:r>
      <w:r w:rsidRPr="00E72ED4">
        <w:rPr>
          <w:rFonts w:hint="eastAsia"/>
        </w:rPr>
        <w:t>构成光频梳产生回路，光带通滤波器、光功率计和处理器构成反馈回路。激光器</w:t>
      </w:r>
      <w:r w:rsidRPr="00E72ED4">
        <w:t>产生一个具有角频率为</w:t>
      </w:r>
      <w:r w:rsidRPr="00E72ED4">
        <w:rPr>
          <w:i/>
        </w:rPr>
        <w:t>ω</w:t>
      </w:r>
      <w:r w:rsidR="00E23C05" w:rsidRPr="00F5031A">
        <w:rPr>
          <w:rFonts w:hint="eastAsia"/>
          <w:vertAlign w:val="subscript"/>
        </w:rPr>
        <w:t>c</w:t>
      </w:r>
      <w:r w:rsidRPr="00E72ED4">
        <w:t>的光波，它被发送到</w:t>
      </w:r>
      <w:r w:rsidRPr="00E72ED4">
        <w:rPr>
          <w:rFonts w:hint="eastAsia"/>
        </w:rPr>
        <w:t>双驱马赫增德尔调制器</w:t>
      </w:r>
      <w:r w:rsidRPr="00E72ED4">
        <w:t>。光信号在</w:t>
      </w:r>
      <w:r w:rsidR="006340DC" w:rsidRPr="00E72ED4">
        <w:t>双驱马赫增德尔调制器</w:t>
      </w:r>
      <w:r w:rsidRPr="00E72ED4">
        <w:t>中被分成两部分，具有相等的功率，</w:t>
      </w:r>
      <w:r w:rsidRPr="00E72ED4">
        <w:rPr>
          <w:rFonts w:hint="eastAsia"/>
        </w:rPr>
        <w:t>其中上路</w:t>
      </w:r>
      <w:r w:rsidRPr="00E72ED4">
        <w:t>被一个频率为</w:t>
      </w:r>
      <w:r w:rsidRPr="00E72ED4">
        <w:rPr>
          <w:i/>
        </w:rPr>
        <w:t>ω</w:t>
      </w:r>
      <w:r w:rsidRPr="00E72ED4">
        <w:rPr>
          <w:vertAlign w:val="subscript"/>
        </w:rPr>
        <w:t>m</w:t>
      </w:r>
      <w:r w:rsidRPr="00E72ED4">
        <w:t>的射频信号调制</w:t>
      </w:r>
      <w:r w:rsidRPr="00E72ED4">
        <w:rPr>
          <w:rFonts w:hint="eastAsia"/>
        </w:rPr>
        <w:t>，下路</w:t>
      </w:r>
      <w:r w:rsidRPr="00E72ED4">
        <w:t>被一个频率为</w:t>
      </w:r>
      <w:r w:rsidRPr="00E72ED4">
        <w:rPr>
          <w:rFonts w:hint="eastAsia"/>
        </w:rPr>
        <w:t>2</w:t>
      </w:r>
      <w:r w:rsidRPr="00E72ED4">
        <w:rPr>
          <w:i/>
        </w:rPr>
        <w:t>ω</w:t>
      </w:r>
      <w:r w:rsidRPr="00E72ED4">
        <w:rPr>
          <w:vertAlign w:val="subscript"/>
        </w:rPr>
        <w:t>m</w:t>
      </w:r>
      <w:r w:rsidRPr="00E72ED4">
        <w:t>的射频信号调制</w:t>
      </w:r>
      <w:r w:rsidRPr="00E72ED4">
        <w:rPr>
          <w:rFonts w:hint="eastAsia"/>
        </w:rPr>
        <w:t>，两束被调制的光经过偏振合束器合成一路之后产生光频梳。反馈回路中，输出光信号经过一个</w:t>
      </w:r>
      <w:r w:rsidRPr="00E72ED4">
        <w:rPr>
          <w:rFonts w:hint="eastAsia"/>
        </w:rPr>
        <w:t>1</w:t>
      </w:r>
      <w:r w:rsidRPr="00E72ED4">
        <w:rPr>
          <w:rFonts w:hint="eastAsia"/>
        </w:rPr>
        <w:t>：</w:t>
      </w:r>
      <w:r w:rsidRPr="00E72ED4">
        <w:rPr>
          <w:rFonts w:hint="eastAsia"/>
        </w:rPr>
        <w:t>1</w:t>
      </w:r>
      <w:r w:rsidR="005C48E0">
        <w:rPr>
          <w:rFonts w:hint="eastAsia"/>
        </w:rPr>
        <w:t>的光耦合器之后一束连接到光功率计，用于读取光频梳总功率，另一束连</w:t>
      </w:r>
      <w:r w:rsidRPr="00E72ED4">
        <w:rPr>
          <w:rFonts w:hint="eastAsia"/>
        </w:rPr>
        <w:t>接到一个</w:t>
      </w:r>
      <w:r w:rsidRPr="00E72ED4">
        <w:rPr>
          <w:rFonts w:hint="eastAsia"/>
        </w:rPr>
        <w:t>9</w:t>
      </w:r>
      <w:r w:rsidRPr="00E72ED4">
        <w:t>9</w:t>
      </w:r>
      <w:r w:rsidRPr="00E72ED4">
        <w:rPr>
          <w:rFonts w:hint="eastAsia"/>
        </w:rPr>
        <w:t>：</w:t>
      </w:r>
      <w:r w:rsidRPr="00E72ED4">
        <w:rPr>
          <w:rFonts w:hint="eastAsia"/>
        </w:rPr>
        <w:t>1</w:t>
      </w:r>
      <w:r w:rsidRPr="00E72ED4">
        <w:rPr>
          <w:rFonts w:hint="eastAsia"/>
        </w:rPr>
        <w:t>光耦合器，其中</w:t>
      </w:r>
      <w:r w:rsidRPr="00E72ED4">
        <w:rPr>
          <w:rFonts w:hint="eastAsia"/>
        </w:rPr>
        <w:t>9</w:t>
      </w:r>
      <w:r w:rsidRPr="00E72ED4">
        <w:t>9</w:t>
      </w:r>
      <w:r w:rsidRPr="00E72ED4">
        <w:rPr>
          <w:rFonts w:hint="eastAsia"/>
        </w:rPr>
        <w:t>%</w:t>
      </w:r>
      <w:r w:rsidRPr="00E72ED4">
        <w:rPr>
          <w:rFonts w:hint="eastAsia"/>
        </w:rPr>
        <w:t>的光进入光带通滤波器，用于读取光载波的功率，</w:t>
      </w:r>
      <w:r w:rsidRPr="00E72ED4">
        <w:rPr>
          <w:rFonts w:hint="eastAsia"/>
        </w:rPr>
        <w:t>1%</w:t>
      </w:r>
      <w:r w:rsidRPr="00E72ED4">
        <w:rPr>
          <w:rFonts w:hint="eastAsia"/>
        </w:rPr>
        <w:t>的光进入光谱仪用于观察光频梳的光谱。微处理器通过光功率计读取到光频梳总功率与光频梳载波功率之后，进行分析计算，得出一个反馈微波功率值，实时控制微波源，循环往复维持光频梳的稳定。</w:t>
      </w:r>
    </w:p>
    <w:p w:rsidR="00E72ED4" w:rsidRDefault="00AA4D1F" w:rsidP="00E72ED4">
      <w:pPr>
        <w:pStyle w:val="aff6"/>
        <w:spacing w:before="156"/>
      </w:pPr>
      <w:r>
        <w:rPr>
          <w:noProof/>
        </w:rPr>
        <w:lastRenderedPageBreak/>
        <w:drawing>
          <wp:inline distT="0" distB="0" distL="0" distR="0" wp14:anchorId="47998871" wp14:editId="7FB52E06">
            <wp:extent cx="5471795" cy="268033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71795" cy="2680335"/>
                    </a:xfrm>
                    <a:prstGeom prst="rect">
                      <a:avLst/>
                    </a:prstGeom>
                  </pic:spPr>
                </pic:pic>
              </a:graphicData>
            </a:graphic>
          </wp:inline>
        </w:drawing>
      </w:r>
    </w:p>
    <w:p w:rsidR="00E72ED4" w:rsidRPr="00E72ED4" w:rsidRDefault="00E72ED4" w:rsidP="00FB722A">
      <w:pPr>
        <w:pStyle w:val="afb"/>
      </w:pPr>
      <w:bookmarkStart w:id="213" w:name="_Toc29152549"/>
      <w:r w:rsidRPr="00E72ED4">
        <w:t>图</w:t>
      </w:r>
      <w:r w:rsidRPr="00E72ED4">
        <w:t xml:space="preserve">4.10 </w:t>
      </w:r>
      <w:r w:rsidR="006340DC">
        <w:t>基于双驱马赫增德尔调制器</w:t>
      </w:r>
      <w:r w:rsidRPr="00E72ED4">
        <w:t>的高稳定度光频梳产生方案</w:t>
      </w:r>
      <w:bookmarkEnd w:id="213"/>
    </w:p>
    <w:p w:rsidR="00FB722A" w:rsidRPr="00FB722A" w:rsidRDefault="00FB722A" w:rsidP="00FB722A">
      <w:pPr>
        <w:ind w:firstLine="420"/>
      </w:pPr>
      <w:r w:rsidRPr="00FB722A">
        <w:rPr>
          <w:rFonts w:hint="eastAsia"/>
        </w:rPr>
        <w:t>根据公式（</w:t>
      </w:r>
      <w:r w:rsidRPr="00FB722A">
        <w:rPr>
          <w:rFonts w:hint="eastAsia"/>
        </w:rPr>
        <w:t>2.</w:t>
      </w:r>
      <w:r w:rsidRPr="00FB722A">
        <w:t>32</w:t>
      </w:r>
      <w:r w:rsidRPr="00FB722A">
        <w:rPr>
          <w:rFonts w:hint="eastAsia"/>
        </w:rPr>
        <w:t>）可知</w:t>
      </w:r>
      <w:r w:rsidR="00373916">
        <w:rPr>
          <w:rFonts w:hint="eastAsia"/>
        </w:rPr>
        <w:t>调制器</w:t>
      </w:r>
      <w:r w:rsidRPr="00FB722A">
        <w:rPr>
          <w:rFonts w:hint="eastAsia"/>
        </w:rPr>
        <w:t>的输出光信号可表示为：</w:t>
      </w:r>
    </w:p>
    <w:p w:rsidR="00E72ED4" w:rsidRDefault="00FB722A" w:rsidP="00FB722A">
      <w:pPr>
        <w:pStyle w:val="MTDisplayEquation"/>
      </w:pPr>
      <w:r>
        <w:tab/>
      </w:r>
      <w:r w:rsidR="00821DF4" w:rsidRPr="00821DF4">
        <w:rPr>
          <w:position w:val="-64"/>
        </w:rPr>
        <w:object w:dxaOrig="5280" w:dyaOrig="1400">
          <v:shape id="_x0000_i1120" type="#_x0000_t75" style="width:265.45pt;height:1in" o:ole="">
            <v:imagedata r:id="rId220" o:title=""/>
          </v:shape>
          <o:OLEObject Type="Embed" ProgID="Equation.DSMT4" ShapeID="_x0000_i1120" DrawAspect="Content" ObjectID="_1640069280" r:id="rId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1</w:instrText>
      </w:r>
      <w:r w:rsidR="00C63C27">
        <w:rPr>
          <w:noProof/>
        </w:rPr>
        <w:fldChar w:fldCharType="end"/>
      </w:r>
      <w:r>
        <w:instrText>)</w:instrText>
      </w:r>
      <w:r>
        <w:fldChar w:fldCharType="end"/>
      </w:r>
    </w:p>
    <w:p w:rsidR="00FB722A" w:rsidRPr="00FB722A" w:rsidRDefault="00FB722A" w:rsidP="00FB722A">
      <w:pPr>
        <w:ind w:firstLine="420"/>
      </w:pPr>
      <w:r w:rsidRPr="00FB722A">
        <w:rPr>
          <w:i/>
        </w:rPr>
        <w:t>E</w:t>
      </w:r>
      <w:r w:rsidRPr="00FB722A">
        <w:rPr>
          <w:rFonts w:hint="eastAsia"/>
          <w:vertAlign w:val="subscript"/>
        </w:rPr>
        <w:t>in</w:t>
      </w:r>
      <w:r w:rsidRPr="00FB722A">
        <w:t>是光载波的振幅，</w:t>
      </w:r>
      <w:r w:rsidRPr="00FB722A">
        <w:rPr>
          <w:i/>
        </w:rPr>
        <w:t>β</w:t>
      </w:r>
      <w:r w:rsidRPr="00FB722A">
        <w:rPr>
          <w:vertAlign w:val="subscript"/>
        </w:rPr>
        <w:t>1</w:t>
      </w:r>
      <w:r w:rsidRPr="00FB722A">
        <w:t>=π</w:t>
      </w:r>
      <w:r w:rsidRPr="00FB722A">
        <w:rPr>
          <w:i/>
        </w:rPr>
        <w:t>V</w:t>
      </w:r>
      <w:r w:rsidRPr="00FB722A">
        <w:rPr>
          <w:vertAlign w:val="subscript"/>
        </w:rPr>
        <w:t>m1</w:t>
      </w:r>
      <w:r w:rsidRPr="00FB722A">
        <w:t xml:space="preserve">/ </w:t>
      </w:r>
      <w:r w:rsidRPr="00FB722A">
        <w:rPr>
          <w:i/>
        </w:rPr>
        <w:t>V</w:t>
      </w:r>
      <w:r w:rsidRPr="00FB722A">
        <w:rPr>
          <w:vertAlign w:val="subscript"/>
        </w:rPr>
        <w:t>π</w:t>
      </w:r>
      <w:r w:rsidRPr="00FB722A">
        <w:rPr>
          <w:rFonts w:hint="eastAsia"/>
        </w:rPr>
        <w:t>，</w:t>
      </w:r>
      <w:r w:rsidRPr="00FB722A">
        <w:rPr>
          <w:i/>
        </w:rPr>
        <w:t>β</w:t>
      </w:r>
      <w:r w:rsidRPr="00FB722A">
        <w:rPr>
          <w:vertAlign w:val="subscript"/>
        </w:rPr>
        <w:t>2</w:t>
      </w:r>
      <w:r w:rsidRPr="00FB722A">
        <w:t>=π</w:t>
      </w:r>
      <w:r w:rsidRPr="00FB722A">
        <w:rPr>
          <w:i/>
        </w:rPr>
        <w:t>V</w:t>
      </w:r>
      <w:r w:rsidRPr="00FB722A">
        <w:rPr>
          <w:vertAlign w:val="subscript"/>
        </w:rPr>
        <w:t>m2</w:t>
      </w:r>
      <w:r w:rsidRPr="00FB722A">
        <w:t xml:space="preserve">/ </w:t>
      </w:r>
      <w:r w:rsidRPr="00FB722A">
        <w:rPr>
          <w:i/>
        </w:rPr>
        <w:t>V</w:t>
      </w:r>
      <w:r w:rsidRPr="00FB722A">
        <w:rPr>
          <w:vertAlign w:val="subscript"/>
        </w:rPr>
        <w:t>π</w:t>
      </w:r>
      <w:r w:rsidRPr="00FB722A">
        <w:rPr>
          <w:rFonts w:hint="eastAsia"/>
        </w:rPr>
        <w:t>是</w:t>
      </w:r>
      <w:r w:rsidRPr="00FB722A">
        <w:t>DMZM</w:t>
      </w:r>
      <w:r w:rsidRPr="00FB722A">
        <w:rPr>
          <w:rFonts w:hint="eastAsia"/>
        </w:rPr>
        <w:t>上臂</w:t>
      </w:r>
      <w:r w:rsidRPr="00FB722A">
        <w:t>的调制指数，</w:t>
      </w:r>
      <w:r w:rsidRPr="00FB722A">
        <w:rPr>
          <w:i/>
        </w:rPr>
        <w:t>V</w:t>
      </w:r>
      <w:r w:rsidRPr="00FB722A">
        <w:rPr>
          <w:vertAlign w:val="subscript"/>
        </w:rPr>
        <w:t>π</w:t>
      </w:r>
      <w:r w:rsidRPr="00FB722A">
        <w:rPr>
          <w:rFonts w:hint="eastAsia"/>
        </w:rPr>
        <w:t>是</w:t>
      </w:r>
      <w:r w:rsidRPr="00FB722A">
        <w:t>DMZM</w:t>
      </w:r>
      <w:r w:rsidRPr="00FB722A">
        <w:t>的半波电压，</w:t>
      </w:r>
      <w:r w:rsidRPr="00FB722A">
        <w:rPr>
          <w:i/>
        </w:rPr>
        <w:t>V</w:t>
      </w:r>
      <w:r w:rsidRPr="00FB722A">
        <w:rPr>
          <w:vertAlign w:val="subscript"/>
        </w:rPr>
        <w:t>m1</w:t>
      </w:r>
      <w:r w:rsidRPr="00FB722A">
        <w:rPr>
          <w:rFonts w:hint="eastAsia"/>
        </w:rPr>
        <w:t>是</w:t>
      </w:r>
      <w:r w:rsidRPr="00FB722A">
        <w:t>DMZM</w:t>
      </w:r>
      <w:r w:rsidRPr="00FB722A">
        <w:rPr>
          <w:rFonts w:hint="eastAsia"/>
        </w:rPr>
        <w:t>上臂</w:t>
      </w:r>
      <w:r w:rsidRPr="00FB722A">
        <w:t>调制射频信号的幅值，</w:t>
      </w:r>
      <w:r w:rsidRPr="00FB722A">
        <w:rPr>
          <w:i/>
        </w:rPr>
        <w:t>V</w:t>
      </w:r>
      <w:r w:rsidRPr="00FB722A">
        <w:rPr>
          <w:vertAlign w:val="subscript"/>
        </w:rPr>
        <w:t>m2</w:t>
      </w:r>
      <w:r w:rsidRPr="00FB722A">
        <w:rPr>
          <w:rFonts w:hint="eastAsia"/>
        </w:rPr>
        <w:t>是</w:t>
      </w:r>
      <w:r w:rsidRPr="00FB722A">
        <w:t>DMZM</w:t>
      </w:r>
      <w:r w:rsidRPr="00FB722A">
        <w:rPr>
          <w:rFonts w:hint="eastAsia"/>
        </w:rPr>
        <w:t>下臂</w:t>
      </w:r>
      <w:r w:rsidRPr="00FB722A">
        <w:t>调制射频信号的幅值</w:t>
      </w:r>
      <w:r w:rsidRPr="00FB722A">
        <w:rPr>
          <w:rFonts w:hint="eastAsia"/>
        </w:rPr>
        <w:t>，</w:t>
      </w:r>
      <w:r w:rsidRPr="00FB722A">
        <w:rPr>
          <w:i/>
        </w:rPr>
        <w:t>φ</w:t>
      </w:r>
      <w:r w:rsidRPr="00FB722A">
        <w:t>是</w:t>
      </w:r>
      <w:r w:rsidRPr="00FB722A">
        <w:rPr>
          <w:rFonts w:hint="eastAsia"/>
        </w:rPr>
        <w:t>上下臂</w:t>
      </w:r>
      <w:r w:rsidRPr="00FB722A">
        <w:t>分裂射频信号两部分的相位差。</w:t>
      </w:r>
      <w:r w:rsidRPr="00FB722A">
        <w:rPr>
          <w:i/>
        </w:rPr>
        <w:t>α</w:t>
      </w:r>
      <w:r w:rsidRPr="00FB722A">
        <w:t>=π</w:t>
      </w:r>
      <w:r w:rsidRPr="00FB722A">
        <w:rPr>
          <w:i/>
        </w:rPr>
        <w:t>V</w:t>
      </w:r>
      <w:r w:rsidR="006340DC">
        <w:rPr>
          <w:vertAlign w:val="subscript"/>
        </w:rPr>
        <w:t>b</w:t>
      </w:r>
      <w:r w:rsidRPr="00FB722A">
        <w:rPr>
          <w:vertAlign w:val="subscript"/>
        </w:rPr>
        <w:t>1</w:t>
      </w:r>
      <w:r w:rsidRPr="00FB722A">
        <w:t>/</w:t>
      </w:r>
      <w:r w:rsidRPr="00FB722A">
        <w:rPr>
          <w:i/>
        </w:rPr>
        <w:t>V</w:t>
      </w:r>
      <w:r w:rsidRPr="00FB722A">
        <w:rPr>
          <w:vertAlign w:val="subscript"/>
        </w:rPr>
        <w:t>π</w:t>
      </w:r>
      <w:r w:rsidRPr="00FB722A">
        <w:t>是</w:t>
      </w:r>
      <w:r w:rsidRPr="00FB722A">
        <w:t>DMZM</w:t>
      </w:r>
      <w:r w:rsidRPr="00FB722A">
        <w:t>的直流偏置。</w:t>
      </w:r>
      <w:r w:rsidRPr="00FB722A">
        <w:rPr>
          <w:rFonts w:hint="eastAsia"/>
        </w:rPr>
        <w:t>根据公式（</w:t>
      </w:r>
      <w:r w:rsidRPr="00FB722A">
        <w:rPr>
          <w:rFonts w:hint="eastAsia"/>
        </w:rPr>
        <w:t>4.</w:t>
      </w:r>
      <w:r w:rsidRPr="00FB722A">
        <w:t>11</w:t>
      </w:r>
      <w:r w:rsidRPr="00FB722A">
        <w:rPr>
          <w:rFonts w:hint="eastAsia"/>
        </w:rPr>
        <w:t>）可以看出，当</w:t>
      </w:r>
      <w:r w:rsidRPr="00FB722A">
        <w:rPr>
          <w:rFonts w:hint="eastAsia"/>
          <w:i/>
        </w:rPr>
        <w:t>n</w:t>
      </w:r>
      <w:r w:rsidRPr="00FB722A">
        <w:rPr>
          <w:rFonts w:hint="eastAsia"/>
        </w:rPr>
        <w:t>为奇数（</w:t>
      </w:r>
      <w:r w:rsidRPr="00FB722A">
        <w:rPr>
          <w:rFonts w:hint="eastAsia"/>
          <w:i/>
        </w:rPr>
        <w:t>n</w:t>
      </w:r>
      <w:r w:rsidRPr="00FB722A">
        <w:rPr>
          <w:rFonts w:hint="eastAsia"/>
        </w:rPr>
        <w:t>=</w:t>
      </w:r>
      <w:r w:rsidRPr="00FB722A">
        <w:t>1</w:t>
      </w:r>
      <w:r w:rsidRPr="00FB722A">
        <w:rPr>
          <w:rFonts w:hint="eastAsia"/>
        </w:rPr>
        <w:t>、</w:t>
      </w:r>
      <w:r w:rsidRPr="00FB722A">
        <w:t>3</w:t>
      </w:r>
      <w:r w:rsidRPr="00FB722A">
        <w:rPr>
          <w:rFonts w:hint="eastAsia"/>
        </w:rPr>
        <w:t>、</w:t>
      </w:r>
      <w:r w:rsidRPr="00FB722A">
        <w:t>5</w:t>
      </w:r>
      <w:r w:rsidRPr="00FB722A">
        <w:rPr>
          <w:rFonts w:hint="eastAsia"/>
        </w:rPr>
        <w:t>、</w:t>
      </w:r>
      <w:r w:rsidRPr="00FB722A">
        <w:rPr>
          <w:rFonts w:hint="eastAsia"/>
        </w:rPr>
        <w:t>7</w:t>
      </w:r>
      <w:r w:rsidRPr="00FB722A">
        <w:t>…</w:t>
      </w:r>
      <w:r w:rsidRPr="00FB722A">
        <w:rPr>
          <w:rFonts w:hint="eastAsia"/>
        </w:rPr>
        <w:t>）的时候，光边带的功率为：</w:t>
      </w:r>
    </w:p>
    <w:p w:rsidR="00FB722A" w:rsidRDefault="00FB722A" w:rsidP="00FB722A">
      <w:pPr>
        <w:pStyle w:val="MTDisplayEquation"/>
      </w:pPr>
      <w:r>
        <w:tab/>
      </w:r>
      <w:r w:rsidR="009E6090" w:rsidRPr="00821DF4">
        <w:rPr>
          <w:position w:val="-24"/>
        </w:rPr>
        <w:object w:dxaOrig="1900" w:dyaOrig="620">
          <v:shape id="_x0000_i1121" type="#_x0000_t75" style="width:98.85pt;height:29pt" o:ole="">
            <v:imagedata r:id="rId222" o:title=""/>
          </v:shape>
          <o:OLEObject Type="Embed" ProgID="Equation.DSMT4" ShapeID="_x0000_i1121" DrawAspect="Content" ObjectID="_1640069281"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2</w:instrText>
      </w:r>
      <w:r w:rsidR="00C63C27">
        <w:rPr>
          <w:noProof/>
        </w:rPr>
        <w:fldChar w:fldCharType="end"/>
      </w:r>
      <w:r>
        <w:instrText>)</w:instrText>
      </w:r>
      <w:r>
        <w:fldChar w:fldCharType="end"/>
      </w:r>
    </w:p>
    <w:p w:rsidR="00FB722A" w:rsidRPr="00FB722A" w:rsidRDefault="00FB722A" w:rsidP="00FB722A">
      <w:pPr>
        <w:ind w:firstLine="420"/>
      </w:pPr>
      <w:r w:rsidRPr="00FB722A">
        <w:rPr>
          <w:rFonts w:hint="eastAsia"/>
        </w:rPr>
        <w:t>当</w:t>
      </w:r>
      <w:r w:rsidRPr="00FB722A">
        <w:rPr>
          <w:rFonts w:hint="eastAsia"/>
          <w:i/>
        </w:rPr>
        <w:t>n</w:t>
      </w:r>
      <w:r w:rsidRPr="00FB722A">
        <w:rPr>
          <w:rFonts w:hint="eastAsia"/>
        </w:rPr>
        <w:t>为偶数（</w:t>
      </w:r>
      <w:r w:rsidRPr="00FB722A">
        <w:rPr>
          <w:rFonts w:hint="eastAsia"/>
          <w:i/>
        </w:rPr>
        <w:t>n</w:t>
      </w:r>
      <w:r w:rsidRPr="00FB722A">
        <w:rPr>
          <w:rFonts w:hint="eastAsia"/>
        </w:rPr>
        <w:t>=</w:t>
      </w:r>
      <w:r w:rsidRPr="00FB722A">
        <w:t>0</w:t>
      </w:r>
      <w:r w:rsidRPr="00FB722A">
        <w:rPr>
          <w:rFonts w:hint="eastAsia"/>
        </w:rPr>
        <w:t>、</w:t>
      </w:r>
      <w:r w:rsidRPr="00FB722A">
        <w:t>2</w:t>
      </w:r>
      <w:r w:rsidRPr="00FB722A">
        <w:rPr>
          <w:rFonts w:hint="eastAsia"/>
        </w:rPr>
        <w:t>、</w:t>
      </w:r>
      <w:r w:rsidRPr="00FB722A">
        <w:t>4</w:t>
      </w:r>
      <w:r w:rsidRPr="00FB722A">
        <w:rPr>
          <w:rFonts w:hint="eastAsia"/>
        </w:rPr>
        <w:t>、</w:t>
      </w:r>
      <w:r w:rsidRPr="00FB722A">
        <w:t>6…</w:t>
      </w:r>
      <w:r w:rsidRPr="00FB722A">
        <w:rPr>
          <w:rFonts w:hint="eastAsia"/>
        </w:rPr>
        <w:t>）的时候，光边带的功率为：</w:t>
      </w:r>
    </w:p>
    <w:p w:rsidR="00FB722A" w:rsidRDefault="00FB722A" w:rsidP="00FB722A">
      <w:pPr>
        <w:pStyle w:val="MTDisplayEquation"/>
      </w:pPr>
      <w:r>
        <w:tab/>
      </w:r>
      <w:r w:rsidR="009E6090" w:rsidRPr="00821DF4">
        <w:rPr>
          <w:position w:val="-24"/>
        </w:rPr>
        <w:object w:dxaOrig="5460" w:dyaOrig="620">
          <v:shape id="_x0000_i1122" type="#_x0000_t75" style="width:269.75pt;height:29pt" o:ole="">
            <v:imagedata r:id="rId224" o:title=""/>
          </v:shape>
          <o:OLEObject Type="Embed" ProgID="Equation.DSMT4" ShapeID="_x0000_i1122" DrawAspect="Content" ObjectID="_1640069282" r:id="rId2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63C27">
        <w:fldChar w:fldCharType="begin"/>
      </w:r>
      <w:r w:rsidR="00C63C27">
        <w:instrText xml:space="preserve"> SEQ MTChap \c \* Arabic \* MERGEFORMAT </w:instrText>
      </w:r>
      <w:r w:rsidR="00C63C27">
        <w:fldChar w:fldCharType="separate"/>
      </w:r>
      <w:r w:rsidR="004A2D85">
        <w:rPr>
          <w:noProof/>
        </w:rPr>
        <w:instrText>4</w:instrText>
      </w:r>
      <w:r w:rsidR="00C63C27">
        <w:rPr>
          <w:noProof/>
        </w:rPr>
        <w:fldChar w:fldCharType="end"/>
      </w:r>
      <w:r>
        <w:instrText>.</w:instrText>
      </w:r>
      <w:r w:rsidR="00C63C27">
        <w:fldChar w:fldCharType="begin"/>
      </w:r>
      <w:r w:rsidR="00C63C27">
        <w:instrText xml:space="preserve"> SEQ MTEqn \c \* Arabic \* MERGEFORMAT </w:instrText>
      </w:r>
      <w:r w:rsidR="00C63C27">
        <w:fldChar w:fldCharType="separate"/>
      </w:r>
      <w:r w:rsidR="004A2D85">
        <w:rPr>
          <w:noProof/>
        </w:rPr>
        <w:instrText>13</w:instrText>
      </w:r>
      <w:r w:rsidR="00C63C27">
        <w:rPr>
          <w:noProof/>
        </w:rPr>
        <w:fldChar w:fldCharType="end"/>
      </w:r>
      <w:r>
        <w:instrText>)</w:instrText>
      </w:r>
      <w:r>
        <w:fldChar w:fldCharType="end"/>
      </w:r>
    </w:p>
    <w:p w:rsidR="00FB722A" w:rsidRDefault="006223DD" w:rsidP="00FB722A">
      <w:pPr>
        <w:ind w:firstLine="420"/>
      </w:pPr>
      <w:r>
        <w:rPr>
          <w:rFonts w:hint="eastAsia"/>
        </w:rPr>
        <w:t>根据以上</w:t>
      </w:r>
      <w:r w:rsidR="00A16D40">
        <w:rPr>
          <w:rFonts w:hint="eastAsia"/>
        </w:rPr>
        <w:t>理论推导，</w:t>
      </w:r>
      <w:r w:rsidR="00FB722A" w:rsidRPr="00FB722A">
        <w:rPr>
          <w:rFonts w:hint="eastAsia"/>
        </w:rPr>
        <w:t>利用</w:t>
      </w:r>
      <w:r w:rsidR="00FB722A" w:rsidRPr="00FB722A">
        <w:rPr>
          <w:rFonts w:hint="eastAsia"/>
        </w:rPr>
        <w:t>M</w:t>
      </w:r>
      <w:r w:rsidR="00FB722A" w:rsidRPr="00FB722A">
        <w:t>ATLAB</w:t>
      </w:r>
      <w:r w:rsidR="00FB722A" w:rsidRPr="00FB722A">
        <w:rPr>
          <w:rFonts w:hint="eastAsia"/>
        </w:rPr>
        <w:t>进行了</w:t>
      </w:r>
      <w:r w:rsidR="00FB722A" w:rsidRPr="00FB722A">
        <w:rPr>
          <w:rFonts w:hint="eastAsia"/>
        </w:rPr>
        <w:t>5</w:t>
      </w:r>
      <w:r w:rsidR="0038789B">
        <w:rPr>
          <w:rFonts w:hint="eastAsia"/>
        </w:rPr>
        <w:t>根</w:t>
      </w:r>
      <w:r w:rsidR="00FB722A" w:rsidRPr="00FB722A">
        <w:rPr>
          <w:rFonts w:hint="eastAsia"/>
        </w:rPr>
        <w:t>光频梳的产生仿真，当</w:t>
      </w:r>
      <w:r w:rsidR="00FB722A" w:rsidRPr="00FB722A">
        <w:rPr>
          <w:i/>
        </w:rPr>
        <w:t>β</w:t>
      </w:r>
      <w:r w:rsidR="00FB722A" w:rsidRPr="00FB722A">
        <w:rPr>
          <w:vertAlign w:val="subscript"/>
        </w:rPr>
        <w:t>1</w:t>
      </w:r>
      <w:r w:rsidR="00FB722A" w:rsidRPr="00FB722A">
        <w:t xml:space="preserve"> = 2.6</w:t>
      </w:r>
      <w:r w:rsidR="00FB722A" w:rsidRPr="00FB722A">
        <w:rPr>
          <w:rFonts w:hint="eastAsia"/>
        </w:rPr>
        <w:t>，</w:t>
      </w:r>
      <w:r w:rsidR="00FB722A" w:rsidRPr="00FB722A">
        <w:rPr>
          <w:i/>
        </w:rPr>
        <w:t>β</w:t>
      </w:r>
      <w:r w:rsidR="00FB722A" w:rsidRPr="00FB722A">
        <w:rPr>
          <w:vertAlign w:val="subscript"/>
        </w:rPr>
        <w:t>2</w:t>
      </w:r>
      <w:r w:rsidR="00FB722A" w:rsidRPr="00FB722A">
        <w:t xml:space="preserve"> =1</w:t>
      </w:r>
      <w:r w:rsidR="00FB722A" w:rsidRPr="00FB722A">
        <w:rPr>
          <w:rFonts w:hint="eastAsia"/>
        </w:rPr>
        <w:t>.</w:t>
      </w:r>
      <w:r w:rsidR="00FB722A" w:rsidRPr="00FB722A">
        <w:t>4</w:t>
      </w:r>
      <w:r w:rsidR="00FB722A" w:rsidRPr="00FB722A">
        <w:rPr>
          <w:rFonts w:hint="eastAsia"/>
        </w:rPr>
        <w:t>，</w:t>
      </w:r>
      <w:r w:rsidR="00FB722A" w:rsidRPr="00FB722A">
        <w:rPr>
          <w:i/>
        </w:rPr>
        <w:t>α</w:t>
      </w:r>
      <w:r w:rsidR="00FB722A" w:rsidRPr="00FB722A">
        <w:rPr>
          <w:vertAlign w:val="subscript"/>
        </w:rPr>
        <w:t xml:space="preserve"> </w:t>
      </w:r>
      <w:r w:rsidR="00FB722A" w:rsidRPr="00FB722A">
        <w:t>=1</w:t>
      </w:r>
      <w:r w:rsidR="00FB722A" w:rsidRPr="00FB722A">
        <w:rPr>
          <w:rFonts w:hint="eastAsia"/>
        </w:rPr>
        <w:t>.</w:t>
      </w:r>
      <w:r w:rsidR="00FB722A" w:rsidRPr="00FB722A">
        <w:t>61</w:t>
      </w:r>
      <w:r w:rsidR="00FB722A" w:rsidRPr="00FB722A">
        <w:rPr>
          <w:rFonts w:hint="eastAsia"/>
        </w:rPr>
        <w:t>时，产生的</w:t>
      </w:r>
      <w:r w:rsidR="00FB722A" w:rsidRPr="00FB722A">
        <w:rPr>
          <w:rFonts w:hint="eastAsia"/>
        </w:rPr>
        <w:t>5</w:t>
      </w:r>
      <w:r w:rsidR="00FB722A" w:rsidRPr="00FB722A">
        <w:rPr>
          <w:rFonts w:hint="eastAsia"/>
        </w:rPr>
        <w:t>根光频梳如图</w:t>
      </w:r>
      <w:r w:rsidR="00FB722A" w:rsidRPr="00FB722A">
        <w:rPr>
          <w:rFonts w:hint="eastAsia"/>
        </w:rPr>
        <w:t>4.</w:t>
      </w:r>
      <w:r w:rsidR="00FB722A" w:rsidRPr="00FB722A">
        <w:t>11</w:t>
      </w:r>
      <w:r w:rsidR="00FB722A" w:rsidRPr="00FB722A">
        <w:rPr>
          <w:rFonts w:hint="eastAsia"/>
        </w:rPr>
        <w:t>所示，从图中可以看出</w:t>
      </w:r>
      <w:r w:rsidR="00FB722A" w:rsidRPr="00FB722A">
        <w:rPr>
          <w:rFonts w:hint="eastAsia"/>
        </w:rPr>
        <w:t>5</w:t>
      </w:r>
      <w:r w:rsidR="00FB722A" w:rsidRPr="00FB722A">
        <w:rPr>
          <w:rFonts w:hint="eastAsia"/>
        </w:rPr>
        <w:t>根光频梳的平坦度为</w:t>
      </w:r>
      <w:r w:rsidR="00FB722A" w:rsidRPr="00FB722A">
        <w:rPr>
          <w:rFonts w:hint="eastAsia"/>
        </w:rPr>
        <w:t>0.</w:t>
      </w:r>
      <w:r w:rsidR="00FB722A" w:rsidRPr="00FB722A">
        <w:t>45</w:t>
      </w:r>
      <w:r w:rsidR="00A5603C">
        <w:t xml:space="preserve"> </w:t>
      </w:r>
      <w:r w:rsidR="00FB722A" w:rsidRPr="00FB722A">
        <w:rPr>
          <w:rFonts w:hint="eastAsia"/>
        </w:rPr>
        <w:t>dB</w:t>
      </w:r>
      <w:r w:rsidR="00FB722A" w:rsidRPr="00FB722A">
        <w:rPr>
          <w:rFonts w:hint="eastAsia"/>
        </w:rPr>
        <w:t>。</w:t>
      </w:r>
    </w:p>
    <w:p w:rsidR="00C72454" w:rsidRPr="00FB722A" w:rsidRDefault="00C72454" w:rsidP="00C72454">
      <w:pPr>
        <w:ind w:firstLine="420"/>
      </w:pPr>
      <w:r>
        <w:rPr>
          <w:rFonts w:hint="eastAsia"/>
        </w:rPr>
        <w:t>接下来</w:t>
      </w:r>
      <w:r w:rsidR="0038789B" w:rsidRPr="00FB722A">
        <w:rPr>
          <w:rFonts w:hint="eastAsia"/>
        </w:rPr>
        <w:t>同样</w:t>
      </w:r>
      <w:r w:rsidR="0038789B">
        <w:rPr>
          <w:rFonts w:hint="eastAsia"/>
        </w:rPr>
        <w:t>做了</w:t>
      </w:r>
      <w:r w:rsidRPr="00FB722A">
        <w:rPr>
          <w:rFonts w:hint="eastAsia"/>
        </w:rPr>
        <w:t>反馈控制的仿真分析，</w:t>
      </w:r>
      <w:r w:rsidR="0038789B">
        <w:rPr>
          <w:rFonts w:hint="eastAsia"/>
        </w:rPr>
        <w:t>并</w:t>
      </w:r>
      <w:r w:rsidRPr="00FB722A">
        <w:rPr>
          <w:rFonts w:hint="eastAsia"/>
        </w:rPr>
        <w:t>进行了合理的近似，上下臂的调制系数变化量</w:t>
      </w:r>
      <w:r w:rsidR="0038789B">
        <w:rPr>
          <w:rFonts w:hint="eastAsia"/>
        </w:rPr>
        <w:t>相等</w:t>
      </w:r>
      <w:r w:rsidRPr="00FB722A">
        <w:rPr>
          <w:rFonts w:hint="eastAsia"/>
        </w:rPr>
        <w:t>，</w:t>
      </w:r>
      <w:r w:rsidR="0038789B">
        <w:rPr>
          <w:rFonts w:hint="eastAsia"/>
        </w:rPr>
        <w:t>即</w:t>
      </w:r>
      <w:r w:rsidRPr="00546C7C">
        <w:t>Δ</w:t>
      </w:r>
      <w:r w:rsidRPr="00FB722A">
        <w:rPr>
          <w:i/>
        </w:rPr>
        <w:t>β</w:t>
      </w:r>
      <w:r w:rsidRPr="00FB722A">
        <w:rPr>
          <w:vertAlign w:val="subscript"/>
        </w:rPr>
        <w:t>1</w:t>
      </w:r>
      <w:r w:rsidRPr="00FB722A">
        <w:rPr>
          <w:rFonts w:hint="eastAsia"/>
          <w:vertAlign w:val="superscript"/>
        </w:rPr>
        <w:t>=</w:t>
      </w:r>
      <w:r w:rsidRPr="00546C7C">
        <w:t>Δ</w:t>
      </w:r>
      <w:r w:rsidRPr="00FB722A">
        <w:rPr>
          <w:i/>
        </w:rPr>
        <w:t>β</w:t>
      </w:r>
      <w:r w:rsidRPr="00FB722A">
        <w:rPr>
          <w:vertAlign w:val="subscript"/>
        </w:rPr>
        <w:t>2</w:t>
      </w:r>
      <w:r w:rsidRPr="00FB722A">
        <w:rPr>
          <w:rFonts w:hint="eastAsia"/>
        </w:rPr>
        <w:t>=</w:t>
      </w:r>
      <w:r w:rsidRPr="00546C7C">
        <w:t>Δ</w:t>
      </w:r>
      <w:r w:rsidRPr="00FB722A">
        <w:rPr>
          <w:i/>
        </w:rPr>
        <w:t>β</w:t>
      </w:r>
      <w:r w:rsidRPr="00FB722A">
        <w:rPr>
          <w:rFonts w:hint="eastAsia"/>
        </w:rPr>
        <w:t>，并分别绘制了光频梳平坦度随调制系数的变化量</w:t>
      </w:r>
      <w:r w:rsidRPr="00546C7C">
        <w:t>Δ</w:t>
      </w:r>
      <w:r w:rsidRPr="00FB722A">
        <w:rPr>
          <w:i/>
        </w:rPr>
        <w:t>β</w:t>
      </w:r>
      <w:r w:rsidRPr="00FB722A">
        <w:rPr>
          <w:rFonts w:hint="eastAsia"/>
        </w:rPr>
        <w:t>和偏置点</w:t>
      </w:r>
      <w:r w:rsidR="0038789B">
        <w:rPr>
          <w:rFonts w:hint="eastAsia"/>
        </w:rPr>
        <w:t>的</w:t>
      </w:r>
      <w:r w:rsidR="0038789B" w:rsidRPr="00FB722A">
        <w:rPr>
          <w:rFonts w:hint="eastAsia"/>
        </w:rPr>
        <w:t>变化量</w:t>
      </w:r>
      <w:r w:rsidRPr="00546C7C">
        <w:t>Δ</w:t>
      </w:r>
      <w:r w:rsidRPr="00FB722A">
        <w:rPr>
          <w:i/>
        </w:rPr>
        <w:t>α</w:t>
      </w:r>
      <w:r w:rsidRPr="00FB722A">
        <w:rPr>
          <w:rFonts w:hint="eastAsia"/>
        </w:rPr>
        <w:t>的</w:t>
      </w:r>
      <w:r w:rsidR="0038789B">
        <w:rPr>
          <w:rFonts w:hint="eastAsia"/>
        </w:rPr>
        <w:t>关系</w:t>
      </w:r>
      <w:r w:rsidRPr="00FB722A">
        <w:rPr>
          <w:rFonts w:hint="eastAsia"/>
        </w:rPr>
        <w:t>图，</w:t>
      </w:r>
      <w:r w:rsidRPr="00FB722A">
        <w:t>图</w:t>
      </w:r>
      <w:r w:rsidRPr="00FB722A">
        <w:t>4.12</w:t>
      </w:r>
      <w:r w:rsidRPr="00FB722A">
        <w:t>（</w:t>
      </w:r>
      <w:r w:rsidRPr="00FB722A">
        <w:rPr>
          <w:rFonts w:hint="eastAsia"/>
        </w:rPr>
        <w:t>a</w:t>
      </w:r>
      <w:r w:rsidRPr="00FB722A">
        <w:t>）描述了当</w:t>
      </w:r>
      <w:r w:rsidRPr="00546C7C">
        <w:t>Δ</w:t>
      </w:r>
      <w:r w:rsidRPr="00FB722A">
        <w:rPr>
          <w:i/>
        </w:rPr>
        <w:t>β</w:t>
      </w:r>
      <w:r w:rsidRPr="00FB722A">
        <w:t>等于</w:t>
      </w:r>
      <w:r w:rsidRPr="00FB722A">
        <w:t>0</w:t>
      </w:r>
      <w:r w:rsidRPr="00FB722A">
        <w:t>时，光频梳平坦度随</w:t>
      </w:r>
      <w:r w:rsidRPr="00546C7C">
        <w:t>Δ</w:t>
      </w:r>
      <w:r w:rsidRPr="00FB722A">
        <w:rPr>
          <w:i/>
        </w:rPr>
        <w:t>α</w:t>
      </w:r>
      <w:r w:rsidRPr="00FB722A">
        <w:t>的变化曲线，而图</w:t>
      </w:r>
      <w:r w:rsidRPr="00FB722A">
        <w:t>4.12</w:t>
      </w:r>
      <w:r w:rsidRPr="00FB722A">
        <w:t>（</w:t>
      </w:r>
      <w:r w:rsidRPr="00FB722A">
        <w:rPr>
          <w:rFonts w:hint="eastAsia"/>
        </w:rPr>
        <w:t>b</w:t>
      </w:r>
      <w:r w:rsidRPr="00FB722A">
        <w:t>）描述了当</w:t>
      </w:r>
      <w:r w:rsidRPr="00546C7C">
        <w:t>Δ</w:t>
      </w:r>
      <w:r w:rsidRPr="00FB722A">
        <w:rPr>
          <w:i/>
        </w:rPr>
        <w:t>α</w:t>
      </w:r>
      <w:r w:rsidRPr="00FB722A">
        <w:t>等于</w:t>
      </w:r>
      <w:r w:rsidRPr="00FB722A">
        <w:t>0</w:t>
      </w:r>
      <w:r w:rsidRPr="00FB722A">
        <w:t>时，光频梳平坦度随</w:t>
      </w:r>
      <w:r w:rsidRPr="00546C7C">
        <w:t>Δ</w:t>
      </w:r>
      <w:r w:rsidRPr="00FB722A">
        <w:rPr>
          <w:i/>
        </w:rPr>
        <w:t>β</w:t>
      </w:r>
      <w:r w:rsidRPr="00FB722A">
        <w:t>的变化曲线。</w:t>
      </w:r>
    </w:p>
    <w:p w:rsidR="00C72454" w:rsidRPr="00C72454" w:rsidRDefault="00C72454" w:rsidP="00FB722A">
      <w:pPr>
        <w:ind w:firstLine="420"/>
      </w:pPr>
    </w:p>
    <w:p w:rsidR="00FB722A" w:rsidRDefault="00566C7A" w:rsidP="00FB722A">
      <w:pPr>
        <w:pStyle w:val="aff6"/>
        <w:spacing w:before="156"/>
      </w:pPr>
      <w:r>
        <w:object w:dxaOrig="5100" w:dyaOrig="3750">
          <v:shape id="_x0000_i1123" type="#_x0000_t75" style="width:197.2pt;height:144.55pt" o:ole="">
            <v:imagedata r:id="rId226" o:title=""/>
          </v:shape>
          <o:OLEObject Type="Embed" ProgID="Visio.Drawing.15" ShapeID="_x0000_i1123" DrawAspect="Content" ObjectID="_1640069283" r:id="rId227"/>
        </w:object>
      </w:r>
    </w:p>
    <w:p w:rsidR="00FB722A" w:rsidRDefault="00FB722A" w:rsidP="00FB722A">
      <w:pPr>
        <w:pStyle w:val="afb"/>
      </w:pPr>
      <w:bookmarkStart w:id="214" w:name="_Toc29152550"/>
      <w:r w:rsidRPr="00D176CA">
        <w:t>图</w:t>
      </w:r>
      <w:r w:rsidRPr="00D176CA">
        <w:t xml:space="preserve">4.11 </w:t>
      </w:r>
      <w:r w:rsidRPr="00D176CA">
        <w:t>仿真产生</w:t>
      </w:r>
      <w:r w:rsidRPr="00D176CA">
        <w:t>5</w:t>
      </w:r>
      <w:r w:rsidRPr="00D176CA">
        <w:t>根光频梳</w:t>
      </w:r>
      <w:bookmarkEnd w:id="214"/>
    </w:p>
    <w:p w:rsidR="00C72454" w:rsidRPr="00FB722A" w:rsidRDefault="00C72454" w:rsidP="00C72454">
      <w:pPr>
        <w:ind w:firstLine="420"/>
      </w:pPr>
      <w:r w:rsidRPr="00FB722A">
        <w:rPr>
          <w:rFonts w:hint="eastAsia"/>
        </w:rPr>
        <w:t>对比图</w:t>
      </w:r>
      <w:r w:rsidRPr="00FB722A">
        <w:rPr>
          <w:rFonts w:hint="eastAsia"/>
        </w:rPr>
        <w:t>4.</w:t>
      </w:r>
      <w:r w:rsidRPr="00FB722A">
        <w:t>12</w:t>
      </w:r>
      <w:r w:rsidRPr="00FB722A">
        <w:rPr>
          <w:rFonts w:hint="eastAsia"/>
        </w:rPr>
        <w:t>（</w:t>
      </w:r>
      <w:r w:rsidRPr="00FB722A">
        <w:rPr>
          <w:rFonts w:hint="eastAsia"/>
        </w:rPr>
        <w:t>a</w:t>
      </w:r>
      <w:r w:rsidRPr="00FB722A">
        <w:rPr>
          <w:rFonts w:hint="eastAsia"/>
        </w:rPr>
        <w:t>）和图</w:t>
      </w:r>
      <w:r w:rsidRPr="00FB722A">
        <w:rPr>
          <w:rFonts w:hint="eastAsia"/>
        </w:rPr>
        <w:t>4.</w:t>
      </w:r>
      <w:r w:rsidRPr="00FB722A">
        <w:t>12</w:t>
      </w:r>
      <w:r w:rsidRPr="00FB722A">
        <w:rPr>
          <w:rFonts w:hint="eastAsia"/>
        </w:rPr>
        <w:t>（</w:t>
      </w:r>
      <w:r w:rsidRPr="00FB722A">
        <w:rPr>
          <w:rFonts w:hint="eastAsia"/>
        </w:rPr>
        <w:t>b</w:t>
      </w:r>
      <w:r w:rsidRPr="00FB722A">
        <w:rPr>
          <w:rFonts w:hint="eastAsia"/>
        </w:rPr>
        <w:t>）可以看出，光频梳的平坦度随</w:t>
      </w:r>
      <w:r w:rsidRPr="00546C7C">
        <w:t>Δ</w:t>
      </w:r>
      <w:r w:rsidRPr="00FB722A">
        <w:rPr>
          <w:i/>
        </w:rPr>
        <w:t>α</w:t>
      </w:r>
      <w:r w:rsidRPr="00FB722A">
        <w:rPr>
          <w:rFonts w:hint="eastAsia"/>
        </w:rPr>
        <w:t>的变化率较小（最大时仅有</w:t>
      </w:r>
      <w:r w:rsidRPr="00FB722A">
        <w:t>2</w:t>
      </w:r>
      <w:r>
        <w:t xml:space="preserve"> </w:t>
      </w:r>
      <w:r w:rsidRPr="00FB722A">
        <w:rPr>
          <w:rFonts w:hint="eastAsia"/>
        </w:rPr>
        <w:t>dB</w:t>
      </w:r>
      <w:r w:rsidRPr="00FB722A">
        <w:rPr>
          <w:rFonts w:hint="eastAsia"/>
        </w:rPr>
        <w:t>），而光频梳平坦度随</w:t>
      </w:r>
      <w:r w:rsidRPr="00546C7C">
        <w:t>Δ</w:t>
      </w:r>
      <w:r w:rsidRPr="00FB722A">
        <w:rPr>
          <w:i/>
        </w:rPr>
        <w:t>β</w:t>
      </w:r>
      <w:r w:rsidRPr="00FB722A">
        <w:rPr>
          <w:rFonts w:hint="eastAsia"/>
        </w:rPr>
        <w:t>的变化率明显较大（最大时甚至达到</w:t>
      </w:r>
      <w:r w:rsidRPr="00FB722A">
        <w:t>17</w:t>
      </w:r>
      <w:r>
        <w:t xml:space="preserve"> </w:t>
      </w:r>
      <w:r w:rsidRPr="00FB722A">
        <w:rPr>
          <w:rFonts w:hint="eastAsia"/>
        </w:rPr>
        <w:t>dB</w:t>
      </w:r>
      <w:r w:rsidRPr="00FB722A">
        <w:rPr>
          <w:rFonts w:hint="eastAsia"/>
        </w:rPr>
        <w:t>），因此，在对基于</w:t>
      </w:r>
      <w:r w:rsidRPr="00E72ED4">
        <w:t>双驱马赫增德尔调制器</w:t>
      </w:r>
      <w:r w:rsidRPr="00FB722A">
        <w:rPr>
          <w:rFonts w:hint="eastAsia"/>
        </w:rPr>
        <w:t>产生光频梳方案进行反馈控制时，忽略了</w:t>
      </w:r>
      <w:r w:rsidRPr="00546C7C">
        <w:t>Δ</w:t>
      </w:r>
      <w:r w:rsidRPr="00FB722A">
        <w:rPr>
          <w:i/>
        </w:rPr>
        <w:t>α</w:t>
      </w:r>
      <w:r w:rsidRPr="00FB722A">
        <w:rPr>
          <w:rFonts w:hint="eastAsia"/>
        </w:rPr>
        <w:t>的变化（</w:t>
      </w:r>
      <w:r w:rsidRPr="00546C7C">
        <w:t>Δ</w:t>
      </w:r>
      <w:r w:rsidRPr="00FB722A">
        <w:rPr>
          <w:i/>
        </w:rPr>
        <w:t>α</w:t>
      </w:r>
      <w:r w:rsidRPr="00FB722A">
        <w:rPr>
          <w:rFonts w:hint="eastAsia"/>
        </w:rPr>
        <w:t>=</w:t>
      </w:r>
      <w:r w:rsidRPr="00FB722A">
        <w:t>0</w:t>
      </w:r>
      <w:r w:rsidRPr="00FB722A">
        <w:rPr>
          <w:rFonts w:hint="eastAsia"/>
        </w:rPr>
        <w:t>），仅将调制系数</w:t>
      </w:r>
      <w:r w:rsidRPr="00FB722A">
        <w:rPr>
          <w:i/>
        </w:rPr>
        <w:t>β</w:t>
      </w:r>
      <w:r w:rsidRPr="00FB722A">
        <w:rPr>
          <w:rFonts w:hint="eastAsia"/>
        </w:rPr>
        <w:t>作为反馈控制量，这样一来可以大大减小系统的复杂性与处理器计算的难度。</w:t>
      </w:r>
    </w:p>
    <w:p w:rsidR="00FB722A" w:rsidRDefault="0054342B" w:rsidP="00FB722A">
      <w:pPr>
        <w:pStyle w:val="aff6"/>
        <w:spacing w:before="156"/>
      </w:pPr>
      <w:r>
        <w:object w:dxaOrig="10500" w:dyaOrig="4050">
          <v:shape id="_x0000_i1124" type="#_x0000_t75" style="width:401.9pt;height:154.75pt" o:ole="">
            <v:imagedata r:id="rId228" o:title=""/>
          </v:shape>
          <o:OLEObject Type="Embed" ProgID="Visio.Drawing.15" ShapeID="_x0000_i1124" DrawAspect="Content" ObjectID="_1640069284" r:id="rId229"/>
        </w:object>
      </w:r>
    </w:p>
    <w:p w:rsidR="00FB722A" w:rsidRDefault="00FB722A" w:rsidP="00FB722A">
      <w:pPr>
        <w:pStyle w:val="afb"/>
      </w:pPr>
      <w:bookmarkStart w:id="215" w:name="_Toc29152551"/>
      <w:r w:rsidRPr="00FB722A">
        <w:rPr>
          <w:rFonts w:hint="eastAsia"/>
        </w:rPr>
        <w:t>图</w:t>
      </w:r>
      <w:r w:rsidRPr="00FB722A">
        <w:t>4</w:t>
      </w:r>
      <w:r w:rsidRPr="00FB722A">
        <w:rPr>
          <w:rFonts w:hint="eastAsia"/>
        </w:rPr>
        <w:t>.</w:t>
      </w:r>
      <w:r w:rsidRPr="00FB722A">
        <w:t xml:space="preserve">12 </w:t>
      </w:r>
      <w:r w:rsidRPr="00FB722A">
        <w:rPr>
          <w:rFonts w:hint="eastAsia"/>
        </w:rPr>
        <w:t>光频梳平坦度与</w:t>
      </w:r>
      <w:r w:rsidRPr="00FB722A">
        <w:t>调制系数的变化量</w:t>
      </w:r>
      <w:r w:rsidR="00546C7C" w:rsidRPr="00546C7C">
        <w:t>Δ</w:t>
      </w:r>
      <w:r w:rsidRPr="00FB722A">
        <w:rPr>
          <w:i/>
        </w:rPr>
        <w:t>β</w:t>
      </w:r>
      <w:r w:rsidRPr="00FB722A">
        <w:t>和偏置点的变化量</w:t>
      </w:r>
      <w:r w:rsidR="00546C7C" w:rsidRPr="00546C7C">
        <w:t>Δ</w:t>
      </w:r>
      <w:r w:rsidRPr="00FB722A">
        <w:rPr>
          <w:i/>
        </w:rPr>
        <w:t>α</w:t>
      </w:r>
      <w:r w:rsidRPr="00FB722A">
        <w:rPr>
          <w:rFonts w:hint="eastAsia"/>
        </w:rPr>
        <w:t>的关系图</w:t>
      </w:r>
      <w:bookmarkEnd w:id="215"/>
    </w:p>
    <w:p w:rsidR="00FB722A" w:rsidRDefault="00FB722A" w:rsidP="00FB722A">
      <w:pPr>
        <w:pStyle w:val="3"/>
      </w:pPr>
      <w:bookmarkStart w:id="216" w:name="_Toc27751811"/>
      <w:bookmarkStart w:id="217" w:name="_Toc29151361"/>
      <w:r>
        <w:rPr>
          <w:rFonts w:hint="eastAsia"/>
        </w:rPr>
        <w:t>4.</w:t>
      </w:r>
      <w:r>
        <w:t>2</w:t>
      </w:r>
      <w:r>
        <w:rPr>
          <w:rFonts w:hint="eastAsia"/>
        </w:rPr>
        <w:t>.</w:t>
      </w:r>
      <w:r>
        <w:t xml:space="preserve">2 </w:t>
      </w:r>
      <w:r>
        <w:rPr>
          <w:rFonts w:hint="eastAsia"/>
        </w:rPr>
        <w:t>实验验证</w:t>
      </w:r>
      <w:bookmarkEnd w:id="216"/>
      <w:bookmarkEnd w:id="217"/>
    </w:p>
    <w:p w:rsidR="006340DC" w:rsidRPr="00FB722A" w:rsidRDefault="006340DC" w:rsidP="006340DC">
      <w:pPr>
        <w:ind w:firstLine="420"/>
      </w:pPr>
      <w:r>
        <w:t>根据上述方案，</w:t>
      </w:r>
      <w:r w:rsidRPr="00FB722A">
        <w:t>搭建</w:t>
      </w:r>
      <w:r>
        <w:rPr>
          <w:rFonts w:hint="eastAsia"/>
        </w:rPr>
        <w:t>了</w:t>
      </w:r>
      <w:r>
        <w:t>实验系统进行</w:t>
      </w:r>
      <w:r w:rsidRPr="00FB722A">
        <w:t>实验验证，试验系统如图</w:t>
      </w:r>
      <w:r w:rsidRPr="00FB722A">
        <w:t>4.5</w:t>
      </w:r>
      <w:r w:rsidRPr="00FB722A">
        <w:t>所示</w:t>
      </w:r>
      <w:r w:rsidRPr="00FB722A">
        <w:rPr>
          <w:rFonts w:ascii="宋体" w:hAnsi="宋体" w:hint="eastAsia"/>
        </w:rPr>
        <w:t>。实验器件主要包括：</w:t>
      </w:r>
      <w:r>
        <w:rPr>
          <w:rFonts w:hint="eastAsia"/>
          <w:color w:val="000000"/>
        </w:rPr>
        <w:t>激光器</w:t>
      </w:r>
      <w:r w:rsidRPr="00FB722A">
        <w:rPr>
          <w:rFonts w:hint="eastAsia"/>
          <w:color w:val="000000"/>
        </w:rPr>
        <w:t>型号为</w:t>
      </w:r>
      <w:r w:rsidRPr="00FB722A">
        <w:rPr>
          <w:color w:val="000000"/>
        </w:rPr>
        <w:t>TeraXion NLL04</w:t>
      </w:r>
      <w:r w:rsidRPr="00FB722A">
        <w:rPr>
          <w:rFonts w:hint="eastAsia"/>
          <w:color w:val="000000"/>
        </w:rPr>
        <w:t>，最大输出功率为</w:t>
      </w:r>
      <w:r w:rsidRPr="00FB722A">
        <w:rPr>
          <w:rFonts w:hint="eastAsia"/>
          <w:color w:val="000000"/>
        </w:rPr>
        <w:t>20</w:t>
      </w:r>
      <w:r>
        <w:rPr>
          <w:color w:val="000000"/>
        </w:rPr>
        <w:t xml:space="preserve"> </w:t>
      </w:r>
      <w:r w:rsidRPr="00FB722A">
        <w:rPr>
          <w:rFonts w:hint="eastAsia"/>
          <w:color w:val="000000"/>
        </w:rPr>
        <w:t>dBm</w:t>
      </w:r>
      <w:r w:rsidRPr="00FB722A">
        <w:rPr>
          <w:rFonts w:hint="eastAsia"/>
          <w:color w:val="000000"/>
        </w:rPr>
        <w:t>，中心波长为</w:t>
      </w:r>
      <w:r w:rsidRPr="00FB722A">
        <w:rPr>
          <w:rFonts w:hint="eastAsia"/>
          <w:color w:val="000000"/>
        </w:rPr>
        <w:t>1550.</w:t>
      </w:r>
      <w:r w:rsidRPr="00FB722A">
        <w:rPr>
          <w:color w:val="000000"/>
        </w:rPr>
        <w:t>548</w:t>
      </w:r>
      <w:r>
        <w:rPr>
          <w:color w:val="000000"/>
        </w:rPr>
        <w:t xml:space="preserve"> </w:t>
      </w:r>
      <w:r>
        <w:rPr>
          <w:rFonts w:hint="eastAsia"/>
          <w:color w:val="000000"/>
        </w:rPr>
        <w:t>nm</w:t>
      </w:r>
      <w:r>
        <w:t>；</w:t>
      </w:r>
      <w:r w:rsidRPr="00FB722A">
        <w:t>双驱动马赫</w:t>
      </w:r>
      <w:r w:rsidR="00612505">
        <w:rPr>
          <w:rFonts w:hint="eastAsia"/>
        </w:rPr>
        <w:t>增</w:t>
      </w:r>
      <w:r w:rsidRPr="00FB722A">
        <w:t>德调制器型号为</w:t>
      </w:r>
      <w:r w:rsidRPr="00FB722A">
        <w:t>Fujitsu FTM7937EZ</w:t>
      </w:r>
      <w:r w:rsidRPr="00FB722A">
        <w:t>，其工作带宽为</w:t>
      </w:r>
      <w:r w:rsidRPr="00FB722A">
        <w:t>40 GHz</w:t>
      </w:r>
      <w:r w:rsidRPr="00FB722A">
        <w:t>，</w:t>
      </w:r>
      <w:r w:rsidRPr="00FB722A">
        <w:rPr>
          <w:rFonts w:hint="eastAsia"/>
        </w:rPr>
        <w:t>上下臂</w:t>
      </w:r>
      <w:r w:rsidRPr="00FB722A">
        <w:t>半波电压</w:t>
      </w:r>
      <w:r w:rsidRPr="00FB722A">
        <w:rPr>
          <w:rFonts w:hint="eastAsia"/>
        </w:rPr>
        <w:t>均</w:t>
      </w:r>
      <w:r w:rsidRPr="00FB722A">
        <w:t>为</w:t>
      </w:r>
      <w:r w:rsidRPr="00FB722A">
        <w:t>3.5 V</w:t>
      </w:r>
      <w:r w:rsidRPr="00FB722A">
        <w:t>；</w:t>
      </w:r>
      <w:r w:rsidRPr="00FB722A">
        <w:rPr>
          <w:rFonts w:hint="eastAsia"/>
        </w:rPr>
        <w:t>微波源</w:t>
      </w:r>
      <w:r w:rsidRPr="00FB722A">
        <w:rPr>
          <w:rFonts w:hint="eastAsia"/>
        </w:rPr>
        <w:t>1</w:t>
      </w:r>
      <w:r w:rsidRPr="00FB722A">
        <w:rPr>
          <w:rFonts w:hint="eastAsia"/>
        </w:rPr>
        <w:t>型号为</w:t>
      </w:r>
      <w:r w:rsidRPr="00FB722A">
        <w:t>Keysight</w:t>
      </w:r>
      <w:r>
        <w:t xml:space="preserve"> E8257</w:t>
      </w:r>
      <w:r>
        <w:rPr>
          <w:rFonts w:hint="eastAsia"/>
        </w:rPr>
        <w:t>D</w:t>
      </w:r>
      <w:r w:rsidRPr="00FB722A">
        <w:rPr>
          <w:rFonts w:hint="eastAsia"/>
        </w:rPr>
        <w:t>，输出频率为</w:t>
      </w:r>
      <w:r>
        <w:t xml:space="preserve">250 </w:t>
      </w:r>
      <w:r w:rsidRPr="00FB722A">
        <w:t>KH</w:t>
      </w:r>
      <w:r w:rsidRPr="00FB722A">
        <w:rPr>
          <w:rFonts w:hint="eastAsia"/>
        </w:rPr>
        <w:t>z-</w:t>
      </w:r>
      <w:r>
        <w:t xml:space="preserve">67 </w:t>
      </w:r>
      <w:r w:rsidRPr="00FB722A">
        <w:t>GH</w:t>
      </w:r>
      <w:r w:rsidRPr="00FB722A">
        <w:rPr>
          <w:rFonts w:hint="eastAsia"/>
        </w:rPr>
        <w:t>z</w:t>
      </w:r>
      <w:r w:rsidRPr="00FB722A">
        <w:rPr>
          <w:rFonts w:hint="eastAsia"/>
        </w:rPr>
        <w:t>；微波</w:t>
      </w:r>
      <w:r w:rsidRPr="00FB722A">
        <w:t>源</w:t>
      </w:r>
      <w:r w:rsidRPr="00FB722A">
        <w:rPr>
          <w:rFonts w:hint="eastAsia"/>
        </w:rPr>
        <w:t>2</w:t>
      </w:r>
      <w:r w:rsidRPr="00FB722A">
        <w:t>型号为</w:t>
      </w:r>
      <w:r w:rsidRPr="00FB722A">
        <w:t>Keysight N5183B</w:t>
      </w:r>
      <w:r w:rsidRPr="00FB722A">
        <w:rPr>
          <w:rFonts w:hint="eastAsia"/>
        </w:rPr>
        <w:t>，输出频率为</w:t>
      </w:r>
      <w:r w:rsidRPr="00FB722A">
        <w:rPr>
          <w:rFonts w:hint="eastAsia"/>
        </w:rPr>
        <w:t>9</w:t>
      </w:r>
      <w:r>
        <w:t xml:space="preserve"> </w:t>
      </w:r>
      <w:r w:rsidRPr="00FB722A">
        <w:t>KH</w:t>
      </w:r>
      <w:r w:rsidRPr="00FB722A">
        <w:rPr>
          <w:rFonts w:hint="eastAsia"/>
        </w:rPr>
        <w:t>z-</w:t>
      </w:r>
      <w:r w:rsidRPr="00FB722A">
        <w:t>20</w:t>
      </w:r>
      <w:r>
        <w:t xml:space="preserve"> </w:t>
      </w:r>
      <w:r w:rsidRPr="00FB722A">
        <w:t>GH</w:t>
      </w:r>
      <w:r w:rsidRPr="00FB722A">
        <w:rPr>
          <w:rFonts w:hint="eastAsia"/>
        </w:rPr>
        <w:t>z</w:t>
      </w:r>
      <w:r w:rsidRPr="00FB722A">
        <w:t>；</w:t>
      </w:r>
      <w:r w:rsidRPr="00FB722A">
        <w:rPr>
          <w:rFonts w:hint="eastAsia"/>
        </w:rPr>
        <w:t>直流电源型号为</w:t>
      </w:r>
      <w:r w:rsidRPr="00FB722A">
        <w:rPr>
          <w:rFonts w:hint="eastAsia"/>
        </w:rPr>
        <w:t>R</w:t>
      </w:r>
      <w:r w:rsidRPr="00FB722A">
        <w:t>JGOL DP832A</w:t>
      </w:r>
      <w:r w:rsidRPr="00FB722A">
        <w:rPr>
          <w:rFonts w:hint="eastAsia"/>
        </w:rPr>
        <w:t>；光滤波器型号为</w:t>
      </w:r>
      <w:r w:rsidRPr="00FB722A">
        <w:rPr>
          <w:rFonts w:hint="eastAsia"/>
        </w:rPr>
        <w:t>Yenista</w:t>
      </w:r>
      <w:r w:rsidRPr="00FB722A">
        <w:t xml:space="preserve"> XTM-50</w:t>
      </w:r>
      <w:r>
        <w:rPr>
          <w:rFonts w:hint="eastAsia"/>
        </w:rPr>
        <w:t>；光功率计</w:t>
      </w:r>
      <w:r w:rsidRPr="00FB722A">
        <w:rPr>
          <w:rFonts w:hint="eastAsia"/>
        </w:rPr>
        <w:t>型号为安捷伦</w:t>
      </w:r>
      <w:r w:rsidRPr="00FB722A">
        <w:rPr>
          <w:rFonts w:hint="eastAsia"/>
        </w:rPr>
        <w:t xml:space="preserve"> </w:t>
      </w:r>
      <w:r w:rsidRPr="00FB722A">
        <w:t>N7744A</w:t>
      </w:r>
      <w:r w:rsidRPr="00FB722A">
        <w:rPr>
          <w:rFonts w:hint="eastAsia"/>
        </w:rPr>
        <w:t>；</w:t>
      </w:r>
      <w:r w:rsidRPr="00FB722A">
        <w:rPr>
          <w:rFonts w:hint="eastAsia"/>
        </w:rPr>
        <w:t>5</w:t>
      </w:r>
      <w:r w:rsidRPr="00FB722A">
        <w:t>0</w:t>
      </w:r>
      <w:r w:rsidRPr="00FB722A">
        <w:rPr>
          <w:rFonts w:hint="eastAsia"/>
        </w:rPr>
        <w:t>：</w:t>
      </w:r>
      <w:r w:rsidRPr="00FB722A">
        <w:rPr>
          <w:rFonts w:hint="eastAsia"/>
        </w:rPr>
        <w:t>5</w:t>
      </w:r>
      <w:r w:rsidRPr="00FB722A">
        <w:t>0</w:t>
      </w:r>
      <w:r w:rsidRPr="00FB722A">
        <w:rPr>
          <w:rFonts w:hint="eastAsia"/>
        </w:rPr>
        <w:t>光耦合器；</w:t>
      </w:r>
      <w:r w:rsidRPr="00FB722A">
        <w:rPr>
          <w:rFonts w:hint="eastAsia"/>
        </w:rPr>
        <w:t>9</w:t>
      </w:r>
      <w:r w:rsidRPr="00FB722A">
        <w:t>9</w:t>
      </w:r>
      <w:r w:rsidRPr="00FB722A">
        <w:rPr>
          <w:rFonts w:hint="eastAsia"/>
        </w:rPr>
        <w:t>：</w:t>
      </w:r>
      <w:r w:rsidRPr="00FB722A">
        <w:rPr>
          <w:rFonts w:hint="eastAsia"/>
        </w:rPr>
        <w:t>1</w:t>
      </w:r>
      <w:r w:rsidRPr="00FB722A">
        <w:rPr>
          <w:rFonts w:hint="eastAsia"/>
        </w:rPr>
        <w:t>光耦合器；</w:t>
      </w:r>
      <w:r w:rsidRPr="00FB722A">
        <w:t>光谱仪</w:t>
      </w:r>
      <w:r w:rsidRPr="00FB722A">
        <w:t>(OSA)</w:t>
      </w:r>
      <w:r w:rsidRPr="00FB722A">
        <w:t>，型号为</w:t>
      </w:r>
      <w:r w:rsidRPr="00FB722A">
        <w:t>Yokogawa AQ6370C</w:t>
      </w:r>
      <w:r w:rsidRPr="00FB722A">
        <w:t>，分辨率为</w:t>
      </w:r>
      <w:r w:rsidRPr="00FB722A">
        <w:t>0.02 nm</w:t>
      </w:r>
      <w:r w:rsidRPr="00FB722A">
        <w:t>，</w:t>
      </w:r>
      <w:r w:rsidRPr="00FB722A">
        <w:rPr>
          <w:rFonts w:hint="eastAsia"/>
        </w:rPr>
        <w:t>用于观察光频梳的输出光谱</w:t>
      </w:r>
      <w:r w:rsidRPr="00FB722A">
        <w:t>。</w:t>
      </w:r>
    </w:p>
    <w:p w:rsidR="00FB722A" w:rsidRDefault="00DE6D2F" w:rsidP="00490776">
      <w:pPr>
        <w:pStyle w:val="aff6"/>
        <w:spacing w:before="156"/>
      </w:pPr>
      <w:r>
        <w:object w:dxaOrig="11221" w:dyaOrig="5986">
          <v:shape id="_x0000_i1125" type="#_x0000_t75" style="width:6in;height:229.45pt" o:ole="">
            <v:imagedata r:id="rId230" o:title=""/>
          </v:shape>
          <o:OLEObject Type="Embed" ProgID="Visio.Drawing.15" ShapeID="_x0000_i1125" DrawAspect="Content" ObjectID="_1640069285" r:id="rId231"/>
        </w:object>
      </w:r>
    </w:p>
    <w:p w:rsidR="00FB722A" w:rsidRDefault="00FB722A" w:rsidP="00FB722A">
      <w:pPr>
        <w:pStyle w:val="afb"/>
      </w:pPr>
      <w:bookmarkStart w:id="218" w:name="_Toc29152552"/>
      <w:r>
        <w:rPr>
          <w:rFonts w:hint="eastAsia"/>
        </w:rPr>
        <w:t>图</w:t>
      </w:r>
      <w:r>
        <w:t>4</w:t>
      </w:r>
      <w:r>
        <w:rPr>
          <w:rFonts w:hint="eastAsia"/>
        </w:rPr>
        <w:t>.</w:t>
      </w:r>
      <w:r>
        <w:t xml:space="preserve">13 </w:t>
      </w:r>
      <w:r>
        <w:rPr>
          <w:rFonts w:hint="eastAsia"/>
        </w:rPr>
        <w:t>基于双驱马赫增德尔调制器高稳定度光频梳产生系统实验图</w:t>
      </w:r>
      <w:bookmarkEnd w:id="218"/>
    </w:p>
    <w:p w:rsidR="00FB722A" w:rsidRDefault="00C72454" w:rsidP="00FB722A">
      <w:pPr>
        <w:ind w:firstLine="420"/>
      </w:pPr>
      <w:r>
        <w:rPr>
          <w:rFonts w:hint="eastAsia"/>
        </w:rPr>
        <w:t>实验中，激光器的输出光信号经过偏振控制器</w:t>
      </w:r>
      <w:r w:rsidR="00FB722A" w:rsidRPr="00FB722A">
        <w:rPr>
          <w:rFonts w:hint="eastAsia"/>
        </w:rPr>
        <w:t>之后被送入双驱马赫增德尔调制器中，</w:t>
      </w:r>
      <w:r w:rsidR="00F74BBB">
        <w:rPr>
          <w:rFonts w:hint="eastAsia"/>
        </w:rPr>
        <w:t>电光</w:t>
      </w:r>
      <w:r w:rsidR="00FB722A" w:rsidRPr="00FB722A">
        <w:rPr>
          <w:rFonts w:hint="eastAsia"/>
        </w:rPr>
        <w:t>调制器的结构正如图</w:t>
      </w:r>
      <w:r w:rsidR="00FB722A" w:rsidRPr="00FB722A">
        <w:rPr>
          <w:rFonts w:hint="eastAsia"/>
        </w:rPr>
        <w:t>4.</w:t>
      </w:r>
      <w:r w:rsidR="00FB722A" w:rsidRPr="00FB722A">
        <w:t>10</w:t>
      </w:r>
      <w:r w:rsidR="00FB722A" w:rsidRPr="00FB722A">
        <w:rPr>
          <w:rFonts w:hint="eastAsia"/>
        </w:rPr>
        <w:t>所描述的那样，有</w:t>
      </w:r>
      <w:r w:rsidR="00FB722A" w:rsidRPr="00FB722A">
        <w:t>2</w:t>
      </w:r>
      <w:r w:rsidR="00FB722A" w:rsidRPr="00FB722A">
        <w:rPr>
          <w:rFonts w:hint="eastAsia"/>
        </w:rPr>
        <w:t>个射频信号输入端口，分别用于</w:t>
      </w:r>
      <w:r w:rsidR="00612505">
        <w:rPr>
          <w:rFonts w:hint="eastAsia"/>
        </w:rPr>
        <w:t>加载</w:t>
      </w:r>
      <w:r w:rsidR="00FB722A" w:rsidRPr="00FB722A">
        <w:rPr>
          <w:rFonts w:hint="eastAsia"/>
        </w:rPr>
        <w:t>调制器上下臂的调制信号，还有</w:t>
      </w:r>
      <w:r w:rsidR="00FB722A" w:rsidRPr="00FB722A">
        <w:t>1</w:t>
      </w:r>
      <w:r w:rsidR="00FB722A" w:rsidRPr="00FB722A">
        <w:rPr>
          <w:rFonts w:hint="eastAsia"/>
        </w:rPr>
        <w:t>个直流偏置电压输入端口</w:t>
      </w:r>
      <w:r w:rsidR="00612505">
        <w:rPr>
          <w:rFonts w:hint="eastAsia"/>
        </w:rPr>
        <w:t>用于调节</w:t>
      </w:r>
      <w:r w:rsidR="00FB722A" w:rsidRPr="00FB722A">
        <w:rPr>
          <w:rFonts w:hint="eastAsia"/>
        </w:rPr>
        <w:t>上下臂的</w:t>
      </w:r>
      <w:r w:rsidR="00612505">
        <w:rPr>
          <w:rFonts w:hint="eastAsia"/>
        </w:rPr>
        <w:t>相位</w:t>
      </w:r>
      <w:r w:rsidR="00FB722A" w:rsidRPr="00FB722A">
        <w:rPr>
          <w:rFonts w:hint="eastAsia"/>
        </w:rPr>
        <w:t>差。微波源</w:t>
      </w:r>
      <w:r w:rsidR="00FB722A" w:rsidRPr="00FB722A">
        <w:t>1</w:t>
      </w:r>
      <w:r w:rsidR="00FB722A" w:rsidRPr="00FB722A">
        <w:rPr>
          <w:rFonts w:hint="eastAsia"/>
        </w:rPr>
        <w:t>的输出频率为</w:t>
      </w:r>
      <w:r w:rsidR="00FB722A" w:rsidRPr="00FB722A">
        <w:rPr>
          <w:rFonts w:hint="eastAsia"/>
        </w:rPr>
        <w:t>1</w:t>
      </w:r>
      <w:r w:rsidR="00FB722A" w:rsidRPr="00FB722A">
        <w:t>0</w:t>
      </w:r>
      <w:r w:rsidR="00A5603C">
        <w:t xml:space="preserve"> </w:t>
      </w:r>
      <w:r w:rsidR="00FB722A" w:rsidRPr="00FB722A">
        <w:t>GH</w:t>
      </w:r>
      <w:r w:rsidR="00FB722A" w:rsidRPr="00FB722A">
        <w:rPr>
          <w:rFonts w:hint="eastAsia"/>
        </w:rPr>
        <w:t>z</w:t>
      </w:r>
      <w:r w:rsidR="00FB722A" w:rsidRPr="00FB722A">
        <w:rPr>
          <w:rFonts w:hint="eastAsia"/>
        </w:rPr>
        <w:t>，直接</w:t>
      </w:r>
      <w:r w:rsidR="00612505">
        <w:rPr>
          <w:rFonts w:hint="eastAsia"/>
        </w:rPr>
        <w:t>加载</w:t>
      </w:r>
      <w:r w:rsidR="00FB722A" w:rsidRPr="00FB722A">
        <w:rPr>
          <w:rFonts w:hint="eastAsia"/>
        </w:rPr>
        <w:t>到调制器上臂。同理，微波源</w:t>
      </w:r>
      <w:r w:rsidR="00FB722A" w:rsidRPr="00FB722A">
        <w:rPr>
          <w:rFonts w:hint="eastAsia"/>
        </w:rPr>
        <w:t>2</w:t>
      </w:r>
      <w:r w:rsidR="00FB722A" w:rsidRPr="00FB722A">
        <w:rPr>
          <w:rFonts w:hint="eastAsia"/>
        </w:rPr>
        <w:t>的输出频率也为</w:t>
      </w:r>
      <w:r w:rsidR="00FB722A" w:rsidRPr="00FB722A">
        <w:rPr>
          <w:rFonts w:hint="eastAsia"/>
        </w:rPr>
        <w:t>1</w:t>
      </w:r>
      <w:r w:rsidR="00FB722A" w:rsidRPr="00FB722A">
        <w:t>0</w:t>
      </w:r>
      <w:r w:rsidR="00A5603C">
        <w:t xml:space="preserve"> </w:t>
      </w:r>
      <w:r w:rsidR="00FB722A" w:rsidRPr="00FB722A">
        <w:t>GH</w:t>
      </w:r>
      <w:r w:rsidR="00FB722A" w:rsidRPr="00FB722A">
        <w:rPr>
          <w:rFonts w:hint="eastAsia"/>
        </w:rPr>
        <w:t>z</w:t>
      </w:r>
      <w:r w:rsidR="00FB722A" w:rsidRPr="00FB722A">
        <w:rPr>
          <w:rFonts w:hint="eastAsia"/>
        </w:rPr>
        <w:t>，经过一个移相器之后</w:t>
      </w:r>
      <w:r w:rsidR="00612505">
        <w:rPr>
          <w:rFonts w:hint="eastAsia"/>
        </w:rPr>
        <w:t>加载</w:t>
      </w:r>
      <w:r w:rsidR="00FB722A" w:rsidRPr="00FB722A">
        <w:rPr>
          <w:rFonts w:hint="eastAsia"/>
        </w:rPr>
        <w:t>到</w:t>
      </w:r>
      <w:r>
        <w:rPr>
          <w:rFonts w:hint="eastAsia"/>
        </w:rPr>
        <w:t>双驱马赫增德尔调制器</w:t>
      </w:r>
      <w:r w:rsidR="00FB722A" w:rsidRPr="00FB722A">
        <w:t>的下臂，</w:t>
      </w:r>
      <w:r w:rsidR="00FB722A" w:rsidRPr="00FB722A">
        <w:rPr>
          <w:rFonts w:hint="eastAsia"/>
        </w:rPr>
        <w:t>移相器的作用是调整双驱马赫增德尔调制器上下臂两个微波信号之间的相位差，这里需要特别注意的是</w:t>
      </w:r>
      <w:r w:rsidR="00612505">
        <w:rPr>
          <w:rFonts w:hint="eastAsia"/>
        </w:rPr>
        <w:t>，</w:t>
      </w:r>
      <w:r w:rsidR="00FB722A" w:rsidRPr="00FB722A">
        <w:rPr>
          <w:rFonts w:hint="eastAsia"/>
        </w:rPr>
        <w:t>微波源</w:t>
      </w:r>
      <w:r w:rsidR="00FB722A" w:rsidRPr="00FB722A">
        <w:rPr>
          <w:rFonts w:hint="eastAsia"/>
        </w:rPr>
        <w:t>1</w:t>
      </w:r>
      <w:r w:rsidR="00FB722A" w:rsidRPr="00FB722A">
        <w:rPr>
          <w:rFonts w:hint="eastAsia"/>
        </w:rPr>
        <w:t>与微波源</w:t>
      </w:r>
      <w:r w:rsidR="00FB722A" w:rsidRPr="00FB722A">
        <w:t>2</w:t>
      </w:r>
      <w:r w:rsidR="00FB722A" w:rsidRPr="00FB722A">
        <w:rPr>
          <w:rFonts w:hint="eastAsia"/>
        </w:rPr>
        <w:t>必须要相位同步，</w:t>
      </w:r>
      <w:r>
        <w:rPr>
          <w:rFonts w:hint="eastAsia"/>
        </w:rPr>
        <w:t>双驱马赫增德尔调制器</w:t>
      </w:r>
      <w:r w:rsidR="00FB722A" w:rsidRPr="00FB722A">
        <w:t>的输出信号即为光频梳产生回路的输出信号，</w:t>
      </w:r>
      <w:r w:rsidR="00FB722A" w:rsidRPr="00FB722A">
        <w:rPr>
          <w:rFonts w:hint="eastAsia"/>
        </w:rPr>
        <w:t>至此光频梳产生回路</w:t>
      </w:r>
      <w:r w:rsidR="00612505">
        <w:rPr>
          <w:rFonts w:hint="eastAsia"/>
        </w:rPr>
        <w:t>搭建</w:t>
      </w:r>
      <w:r w:rsidR="00FB722A" w:rsidRPr="00FB722A">
        <w:rPr>
          <w:rFonts w:hint="eastAsia"/>
        </w:rPr>
        <w:t>完成。光频梳产生回路的输出光信号经过一个</w:t>
      </w:r>
      <w:r w:rsidR="00FB722A" w:rsidRPr="00FB722A">
        <w:rPr>
          <w:rFonts w:hint="eastAsia"/>
        </w:rPr>
        <w:t>5</w:t>
      </w:r>
      <w:r w:rsidR="00FB722A" w:rsidRPr="00FB722A">
        <w:t>0:50</w:t>
      </w:r>
      <w:r w:rsidR="00FB722A" w:rsidRPr="00FB722A">
        <w:rPr>
          <w:rFonts w:hint="eastAsia"/>
        </w:rPr>
        <w:t>的光耦合器被分成两路，一路接入到光功率计中用于测量光频梳总功率，一路经过一个</w:t>
      </w:r>
      <w:r w:rsidR="00FB722A" w:rsidRPr="00FB722A">
        <w:rPr>
          <w:rFonts w:hint="eastAsia"/>
        </w:rPr>
        <w:t>9</w:t>
      </w:r>
      <w:r w:rsidR="00FB722A" w:rsidRPr="00FB722A">
        <w:t>9:1</w:t>
      </w:r>
      <w:r w:rsidR="00FB722A" w:rsidRPr="00FB722A">
        <w:rPr>
          <w:rFonts w:hint="eastAsia"/>
        </w:rPr>
        <w:t>的光耦合器再次被分成两路，</w:t>
      </w:r>
      <w:r w:rsidR="00FB722A" w:rsidRPr="00FB722A">
        <w:t>1</w:t>
      </w:r>
      <w:r w:rsidR="00FB722A" w:rsidRPr="00FB722A">
        <w:rPr>
          <w:rFonts w:hint="eastAsia"/>
        </w:rPr>
        <w:t>%</w:t>
      </w:r>
      <w:r w:rsidR="00FB722A" w:rsidRPr="00FB722A">
        <w:rPr>
          <w:rFonts w:hint="eastAsia"/>
        </w:rPr>
        <w:t>的一路接光谱仪，用于观察光频梳的光谱，</w:t>
      </w:r>
      <w:r w:rsidR="00FB722A" w:rsidRPr="00FB722A">
        <w:rPr>
          <w:rFonts w:hint="eastAsia"/>
        </w:rPr>
        <w:t>9</w:t>
      </w:r>
      <w:r w:rsidR="00FB722A" w:rsidRPr="00FB722A">
        <w:t>9%</w:t>
      </w:r>
      <w:r w:rsidR="00FB722A" w:rsidRPr="00FB722A">
        <w:rPr>
          <w:rFonts w:hint="eastAsia"/>
        </w:rPr>
        <w:t>的一路被接入到光滤波器中，</w:t>
      </w:r>
      <w:r w:rsidR="00301725">
        <w:rPr>
          <w:rFonts w:hint="eastAsia"/>
        </w:rPr>
        <w:t>滤出</w:t>
      </w:r>
      <w:r w:rsidR="00FB722A" w:rsidRPr="00FB722A">
        <w:rPr>
          <w:rFonts w:hint="eastAsia"/>
        </w:rPr>
        <w:t>光频梳的载波，再接入到光功率计中测量光频梳的载波功率。数据线</w:t>
      </w:r>
      <w:r w:rsidR="00FB722A" w:rsidRPr="00FB722A">
        <w:rPr>
          <w:rFonts w:hint="eastAsia"/>
        </w:rPr>
        <w:t>1</w:t>
      </w:r>
      <w:r w:rsidR="00FB722A" w:rsidRPr="00FB722A">
        <w:rPr>
          <w:rFonts w:hint="eastAsia"/>
        </w:rPr>
        <w:t>一端连接光功率计，一端连接电脑，用于读取光功率计中光频梳总功率和光频梳载波功率的信息。数据线</w:t>
      </w:r>
      <w:r w:rsidR="00FB722A" w:rsidRPr="00FB722A">
        <w:t>2</w:t>
      </w:r>
      <w:r w:rsidR="00FB722A" w:rsidRPr="00FB722A">
        <w:rPr>
          <w:rFonts w:hint="eastAsia"/>
        </w:rPr>
        <w:t>一端连接微波源</w:t>
      </w:r>
      <w:r w:rsidR="00FB722A" w:rsidRPr="00FB722A">
        <w:rPr>
          <w:rFonts w:hint="eastAsia"/>
        </w:rPr>
        <w:t>1</w:t>
      </w:r>
      <w:r w:rsidR="00FB722A" w:rsidRPr="00FB722A">
        <w:rPr>
          <w:rFonts w:hint="eastAsia"/>
        </w:rPr>
        <w:t>，一端连接电脑，用于电脑实时控制微波源</w:t>
      </w:r>
      <w:r w:rsidR="00FB722A" w:rsidRPr="00FB722A">
        <w:rPr>
          <w:rFonts w:hint="eastAsia"/>
        </w:rPr>
        <w:t>1</w:t>
      </w:r>
      <w:r w:rsidR="00FB722A" w:rsidRPr="00FB722A">
        <w:rPr>
          <w:rFonts w:hint="eastAsia"/>
        </w:rPr>
        <w:t>的输出功率，同理，数据线</w:t>
      </w:r>
      <w:r w:rsidR="00FB722A" w:rsidRPr="00FB722A">
        <w:rPr>
          <w:rFonts w:hint="eastAsia"/>
        </w:rPr>
        <w:t>3</w:t>
      </w:r>
      <w:r w:rsidR="00FB722A" w:rsidRPr="00FB722A">
        <w:rPr>
          <w:rFonts w:hint="eastAsia"/>
        </w:rPr>
        <w:t>一端连接微波源</w:t>
      </w:r>
      <w:r w:rsidR="00FB722A" w:rsidRPr="00FB722A">
        <w:rPr>
          <w:rFonts w:hint="eastAsia"/>
        </w:rPr>
        <w:t>2</w:t>
      </w:r>
      <w:r w:rsidR="00FB722A" w:rsidRPr="00FB722A">
        <w:rPr>
          <w:rFonts w:hint="eastAsia"/>
        </w:rPr>
        <w:t>，一端连接电脑，用于电脑实时控制微波源</w:t>
      </w:r>
      <w:r w:rsidR="00FB722A" w:rsidRPr="00FB722A">
        <w:rPr>
          <w:rFonts w:hint="eastAsia"/>
        </w:rPr>
        <w:t>2</w:t>
      </w:r>
      <w:r w:rsidR="00FB722A" w:rsidRPr="00FB722A">
        <w:rPr>
          <w:rFonts w:hint="eastAsia"/>
        </w:rPr>
        <w:t>的输出功率。光滤波器、光功率计、电脑、微波源</w:t>
      </w:r>
      <w:r w:rsidR="00FB722A" w:rsidRPr="00FB722A">
        <w:rPr>
          <w:rFonts w:hint="eastAsia"/>
        </w:rPr>
        <w:t>1</w:t>
      </w:r>
      <w:r w:rsidR="00FB722A" w:rsidRPr="00FB722A">
        <w:rPr>
          <w:rFonts w:hint="eastAsia"/>
        </w:rPr>
        <w:t>与微波源</w:t>
      </w:r>
      <w:r w:rsidR="00FB722A" w:rsidRPr="00FB722A">
        <w:rPr>
          <w:rFonts w:hint="eastAsia"/>
        </w:rPr>
        <w:t>2</w:t>
      </w:r>
      <w:r w:rsidR="00FB722A" w:rsidRPr="00FB722A">
        <w:rPr>
          <w:rFonts w:hint="eastAsia"/>
        </w:rPr>
        <w:t>共同组成了反馈回路，至此，整个基于电光调制器的反馈控制高稳定度光频梳产生实验系统搭建完成。</w:t>
      </w:r>
    </w:p>
    <w:p w:rsidR="00190556" w:rsidRPr="00FB722A" w:rsidRDefault="00190556" w:rsidP="00190556">
      <w:pPr>
        <w:ind w:firstLine="420"/>
      </w:pPr>
      <w:r w:rsidRPr="00FB722A">
        <w:rPr>
          <w:rFonts w:hint="eastAsia"/>
        </w:rPr>
        <w:t>首先关闭反馈回路，通过调整两个微波源的输出功率、直流电源的电压、移相器的相位延时，当</w:t>
      </w:r>
      <w:r w:rsidRPr="00FB722A">
        <w:rPr>
          <w:i/>
        </w:rPr>
        <w:t>V</w:t>
      </w:r>
      <w:r w:rsidRPr="00FB722A">
        <w:rPr>
          <w:vertAlign w:val="subscript"/>
        </w:rPr>
        <w:t>m1</w:t>
      </w:r>
      <w:r w:rsidRPr="00FB722A">
        <w:rPr>
          <w:rFonts w:hint="eastAsia"/>
        </w:rPr>
        <w:t>=</w:t>
      </w:r>
      <w:r w:rsidRPr="00FB722A">
        <w:t>13.3</w:t>
      </w:r>
      <w:r>
        <w:t xml:space="preserve"> </w:t>
      </w:r>
      <w:r w:rsidRPr="00FB722A">
        <w:rPr>
          <w:rFonts w:hint="eastAsia"/>
        </w:rPr>
        <w:t>dBm</w:t>
      </w:r>
      <w:r w:rsidRPr="00FB722A">
        <w:rPr>
          <w:rFonts w:hint="eastAsia"/>
        </w:rPr>
        <w:t>、</w:t>
      </w:r>
      <w:r w:rsidRPr="00FB722A">
        <w:rPr>
          <w:i/>
        </w:rPr>
        <w:t>V</w:t>
      </w:r>
      <w:r w:rsidRPr="00FB722A">
        <w:rPr>
          <w:vertAlign w:val="subscript"/>
        </w:rPr>
        <w:t>m1</w:t>
      </w:r>
      <w:r w:rsidRPr="00FB722A">
        <w:rPr>
          <w:rFonts w:hint="eastAsia"/>
        </w:rPr>
        <w:t>=</w:t>
      </w:r>
      <w:r w:rsidRPr="00FB722A">
        <w:t>17.2</w:t>
      </w:r>
      <w:r>
        <w:t xml:space="preserve"> </w:t>
      </w:r>
      <w:r w:rsidRPr="00FB722A">
        <w:rPr>
          <w:rFonts w:hint="eastAsia"/>
        </w:rPr>
        <w:t>dBm</w:t>
      </w:r>
      <w:r w:rsidRPr="00FB722A">
        <w:rPr>
          <w:rFonts w:hint="eastAsia"/>
        </w:rPr>
        <w:t>、</w:t>
      </w:r>
      <w:r w:rsidRPr="00FB722A">
        <w:rPr>
          <w:i/>
        </w:rPr>
        <w:t>V</w:t>
      </w:r>
      <w:r w:rsidRPr="00FB722A">
        <w:rPr>
          <w:vertAlign w:val="subscript"/>
        </w:rPr>
        <w:t>b</w:t>
      </w:r>
      <w:r w:rsidRPr="00FB722A">
        <w:rPr>
          <w:rFonts w:hint="eastAsia"/>
        </w:rPr>
        <w:t>=</w:t>
      </w:r>
      <w:r w:rsidRPr="00FB722A">
        <w:t>6.60</w:t>
      </w:r>
      <w:r>
        <w:t xml:space="preserve"> </w:t>
      </w:r>
      <w:r w:rsidRPr="00FB722A">
        <w:t>V</w:t>
      </w:r>
      <w:r w:rsidRPr="00FB722A">
        <w:rPr>
          <w:rFonts w:hint="eastAsia"/>
        </w:rPr>
        <w:t>时产生如图</w:t>
      </w:r>
      <w:r w:rsidRPr="00FB722A">
        <w:rPr>
          <w:rFonts w:hint="eastAsia"/>
        </w:rPr>
        <w:t>4.</w:t>
      </w:r>
      <w:r w:rsidRPr="00FB722A">
        <w:t>14</w:t>
      </w:r>
      <w:r w:rsidRPr="00FB722A">
        <w:rPr>
          <w:rFonts w:hint="eastAsia"/>
        </w:rPr>
        <w:t>所示的</w:t>
      </w:r>
      <w:r w:rsidRPr="00FB722A">
        <w:t>5</w:t>
      </w:r>
      <w:r w:rsidRPr="00FB722A">
        <w:rPr>
          <w:rFonts w:hint="eastAsia"/>
        </w:rPr>
        <w:t>根光频梳，从图中可以看出，光频梳的平坦度为</w:t>
      </w:r>
      <w:r w:rsidRPr="00FB722A">
        <w:rPr>
          <w:rFonts w:hint="eastAsia"/>
        </w:rPr>
        <w:t>1</w:t>
      </w:r>
      <w:r>
        <w:t xml:space="preserve">.01 </w:t>
      </w:r>
      <w:r>
        <w:rPr>
          <w:rFonts w:hint="eastAsia"/>
        </w:rPr>
        <w:t>dB</w:t>
      </w:r>
      <w:r w:rsidRPr="00FB722A">
        <w:rPr>
          <w:rFonts w:hint="eastAsia"/>
        </w:rPr>
        <w:t>。</w:t>
      </w:r>
    </w:p>
    <w:p w:rsidR="00FB722A" w:rsidRDefault="00004B8A" w:rsidP="00FB722A">
      <w:pPr>
        <w:pStyle w:val="aff6"/>
        <w:spacing w:before="156"/>
      </w:pPr>
      <w:r>
        <w:object w:dxaOrig="5505" w:dyaOrig="3990">
          <v:shape id="_x0000_i1126" type="#_x0000_t75" style="width:242.85pt;height:175.15pt" o:ole="">
            <v:imagedata r:id="rId232" o:title=""/>
          </v:shape>
          <o:OLEObject Type="Embed" ProgID="Visio.Drawing.15" ShapeID="_x0000_i1126" DrawAspect="Content" ObjectID="_1640069286" r:id="rId233"/>
        </w:object>
      </w:r>
    </w:p>
    <w:p w:rsidR="00FB722A" w:rsidRDefault="00FB722A" w:rsidP="00FB722A">
      <w:pPr>
        <w:pStyle w:val="afb"/>
      </w:pPr>
      <w:bookmarkStart w:id="219" w:name="_Toc29152553"/>
      <w:r w:rsidRPr="00B8608A">
        <w:t>图</w:t>
      </w:r>
      <w:r w:rsidRPr="00B8608A">
        <w:t xml:space="preserve">4.14 </w:t>
      </w:r>
      <w:r w:rsidRPr="00B8608A">
        <w:t>实验产生</w:t>
      </w:r>
      <w:r w:rsidRPr="00B8608A">
        <w:t>5</w:t>
      </w:r>
      <w:r w:rsidRPr="00B8608A">
        <w:t>根光频梳光谱图</w:t>
      </w:r>
      <w:bookmarkEnd w:id="219"/>
    </w:p>
    <w:p w:rsidR="0043025B" w:rsidRDefault="00FB722A" w:rsidP="00FB722A">
      <w:pPr>
        <w:ind w:firstLine="420"/>
      </w:pPr>
      <w:r>
        <w:rPr>
          <w:rFonts w:hint="eastAsia"/>
        </w:rPr>
        <w:t>运用与</w:t>
      </w:r>
      <w:r>
        <w:rPr>
          <w:rFonts w:hint="eastAsia"/>
        </w:rPr>
        <w:t>4.</w:t>
      </w:r>
      <w:r>
        <w:t>1</w:t>
      </w:r>
      <w:r>
        <w:rPr>
          <w:rFonts w:hint="eastAsia"/>
        </w:rPr>
        <w:t>.</w:t>
      </w:r>
      <w:r>
        <w:t>2</w:t>
      </w:r>
      <w:r>
        <w:rPr>
          <w:rFonts w:hint="eastAsia"/>
        </w:rPr>
        <w:t>小</w:t>
      </w:r>
      <w:r w:rsidR="0038789B">
        <w:rPr>
          <w:rFonts w:hint="eastAsia"/>
        </w:rPr>
        <w:t>节</w:t>
      </w:r>
      <w:r>
        <w:rPr>
          <w:rFonts w:hint="eastAsia"/>
        </w:rPr>
        <w:t>同样的测量方法，分别测量了光频梳平坦度随</w:t>
      </w:r>
      <w:r w:rsidR="00546C7C" w:rsidRPr="00546C7C">
        <w:t>Δ</w:t>
      </w:r>
      <w:r w:rsidRPr="00D176CA">
        <w:rPr>
          <w:i/>
        </w:rPr>
        <w:t>β</w:t>
      </w:r>
      <w:r>
        <w:rPr>
          <w:rFonts w:hint="eastAsia"/>
        </w:rPr>
        <w:t>的变化情况与反馈参量</w:t>
      </w:r>
      <w:r w:rsidRPr="00865F5E">
        <w:rPr>
          <w:rFonts w:hint="eastAsia"/>
          <w:i/>
        </w:rPr>
        <w:t>F</w:t>
      </w:r>
      <w:r>
        <w:rPr>
          <w:rFonts w:hint="eastAsia"/>
        </w:rPr>
        <w:t>随</w:t>
      </w:r>
      <w:r w:rsidR="00546C7C" w:rsidRPr="00546C7C">
        <w:t>Δ</w:t>
      </w:r>
      <w:r w:rsidRPr="00D176CA">
        <w:rPr>
          <w:i/>
        </w:rPr>
        <w:t>β</w:t>
      </w:r>
      <w:r>
        <w:rPr>
          <w:rFonts w:hint="eastAsia"/>
        </w:rPr>
        <w:t>的变化情况，图</w:t>
      </w:r>
      <w:r>
        <w:rPr>
          <w:rFonts w:hint="eastAsia"/>
        </w:rPr>
        <w:t>4.</w:t>
      </w:r>
      <w:r>
        <w:t>15</w:t>
      </w:r>
      <w:r>
        <w:rPr>
          <w:rFonts w:hint="eastAsia"/>
        </w:rPr>
        <w:t>（</w:t>
      </w:r>
      <w:r>
        <w:rPr>
          <w:rFonts w:hint="eastAsia"/>
        </w:rPr>
        <w:t>a</w:t>
      </w:r>
      <w:r>
        <w:rPr>
          <w:rFonts w:hint="eastAsia"/>
        </w:rPr>
        <w:t>）描述了</w:t>
      </w:r>
      <w:r>
        <w:t>5</w:t>
      </w:r>
      <w:r>
        <w:rPr>
          <w:rFonts w:hint="eastAsia"/>
        </w:rPr>
        <w:t>根光频梳平坦度随</w:t>
      </w:r>
      <w:r w:rsidR="00546C7C" w:rsidRPr="00546C7C">
        <w:t>Δ</w:t>
      </w:r>
      <w:r w:rsidRPr="00D176CA">
        <w:rPr>
          <w:i/>
        </w:rPr>
        <w:t>β</w:t>
      </w:r>
      <w:r>
        <w:rPr>
          <w:rFonts w:hint="eastAsia"/>
        </w:rPr>
        <w:t>的变化情况，图</w:t>
      </w:r>
      <w:r>
        <w:rPr>
          <w:rFonts w:hint="eastAsia"/>
        </w:rPr>
        <w:t>4.</w:t>
      </w:r>
      <w:r>
        <w:t>15</w:t>
      </w:r>
      <w:r>
        <w:rPr>
          <w:rFonts w:hint="eastAsia"/>
        </w:rPr>
        <w:t>（</w:t>
      </w:r>
      <w:r>
        <w:rPr>
          <w:rFonts w:hint="eastAsia"/>
        </w:rPr>
        <w:t>b</w:t>
      </w:r>
      <w:r>
        <w:rPr>
          <w:rFonts w:hint="eastAsia"/>
        </w:rPr>
        <w:t>）描述了反馈参量</w:t>
      </w:r>
      <w:r w:rsidRPr="00865F5E">
        <w:rPr>
          <w:rFonts w:hint="eastAsia"/>
          <w:i/>
        </w:rPr>
        <w:t>F</w:t>
      </w:r>
      <w:r>
        <w:rPr>
          <w:rFonts w:hint="eastAsia"/>
        </w:rPr>
        <w:t>随</w:t>
      </w:r>
      <w:r w:rsidR="00546C7C" w:rsidRPr="00546C7C">
        <w:t>Δ</w:t>
      </w:r>
      <w:r w:rsidRPr="00D176CA">
        <w:rPr>
          <w:i/>
        </w:rPr>
        <w:t>β</w:t>
      </w:r>
      <w:r>
        <w:rPr>
          <w:rFonts w:hint="eastAsia"/>
        </w:rPr>
        <w:t>的变化情况。</w:t>
      </w:r>
    </w:p>
    <w:p w:rsidR="00FB722A" w:rsidRDefault="0054342B" w:rsidP="00FB722A">
      <w:pPr>
        <w:pStyle w:val="aff6"/>
        <w:spacing w:before="156"/>
      </w:pPr>
      <w:r>
        <w:object w:dxaOrig="10500" w:dyaOrig="3975">
          <v:shape id="_x0000_i1127" type="#_x0000_t75" style="width:406.2pt;height:154.2pt" o:ole="">
            <v:imagedata r:id="rId234" o:title=""/>
          </v:shape>
          <o:OLEObject Type="Embed" ProgID="Visio.Drawing.15" ShapeID="_x0000_i1127" DrawAspect="Content" ObjectID="_1640069287" r:id="rId235"/>
        </w:object>
      </w:r>
    </w:p>
    <w:p w:rsidR="00FB722A" w:rsidRPr="00F33F37" w:rsidRDefault="00FB722A" w:rsidP="00FB722A">
      <w:pPr>
        <w:pStyle w:val="afb"/>
      </w:pPr>
      <w:bookmarkStart w:id="220" w:name="_Toc29152554"/>
      <w:r w:rsidRPr="00F33F37">
        <w:t>图</w:t>
      </w:r>
      <w:r w:rsidR="00327BF7">
        <w:t>4.15</w:t>
      </w:r>
      <w:r w:rsidRPr="00F33F37">
        <w:t>（</w:t>
      </w:r>
      <w:r w:rsidRPr="00F33F37">
        <w:t>a</w:t>
      </w:r>
      <w:r w:rsidRPr="00F33F37">
        <w:t>）光频梳平坦度随</w:t>
      </w:r>
      <w:r w:rsidR="00546C7C" w:rsidRPr="00546C7C">
        <w:t>Δ</w:t>
      </w:r>
      <w:r w:rsidRPr="00F33F37">
        <w:rPr>
          <w:i/>
        </w:rPr>
        <w:t>β</w:t>
      </w:r>
      <w:r w:rsidRPr="00F33F37">
        <w:rPr>
          <w:kern w:val="0"/>
          <w:szCs w:val="21"/>
        </w:rPr>
        <w:t>的变化</w:t>
      </w:r>
      <w:r w:rsidRPr="00F33F37">
        <w:t>曲线（</w:t>
      </w:r>
      <w:r w:rsidRPr="00F33F37">
        <w:t>b</w:t>
      </w:r>
      <w:r w:rsidRPr="00F33F37">
        <w:t>）反馈参量</w:t>
      </w:r>
      <w:r w:rsidRPr="00F33F37">
        <w:rPr>
          <w:i/>
        </w:rPr>
        <w:t>F</w:t>
      </w:r>
      <w:r w:rsidRPr="00F33F37">
        <w:t>随</w:t>
      </w:r>
      <w:r w:rsidR="00546C7C" w:rsidRPr="00546C7C">
        <w:t>Δ</w:t>
      </w:r>
      <w:r w:rsidRPr="00F33F37">
        <w:rPr>
          <w:i/>
        </w:rPr>
        <w:t>β</w:t>
      </w:r>
      <w:r w:rsidRPr="00F33F37">
        <w:rPr>
          <w:kern w:val="0"/>
          <w:szCs w:val="21"/>
        </w:rPr>
        <w:t>的变化</w:t>
      </w:r>
      <w:r w:rsidRPr="00F33F37">
        <w:t>曲线</w:t>
      </w:r>
      <w:bookmarkEnd w:id="220"/>
    </w:p>
    <w:p w:rsidR="00A06F91" w:rsidRDefault="00A06F91" w:rsidP="00A06F91">
      <w:pPr>
        <w:ind w:firstLine="420"/>
      </w:pPr>
      <w:r>
        <w:rPr>
          <w:rFonts w:hint="eastAsia"/>
        </w:rPr>
        <w:t>从图</w:t>
      </w:r>
      <w:r>
        <w:rPr>
          <w:rFonts w:hint="eastAsia"/>
        </w:rPr>
        <w:t>4.</w:t>
      </w:r>
      <w:r>
        <w:t>15</w:t>
      </w:r>
      <w:r>
        <w:rPr>
          <w:rFonts w:hint="eastAsia"/>
        </w:rPr>
        <w:t>（</w:t>
      </w:r>
      <w:r>
        <w:rPr>
          <w:rFonts w:hint="eastAsia"/>
        </w:rPr>
        <w:t>a</w:t>
      </w:r>
      <w:r>
        <w:rPr>
          <w:rFonts w:hint="eastAsia"/>
        </w:rPr>
        <w:t>）可以看出，当</w:t>
      </w:r>
      <w:r w:rsidRPr="00546C7C">
        <w:rPr>
          <w:szCs w:val="21"/>
        </w:rPr>
        <w:t>Δ</w:t>
      </w:r>
      <w:r w:rsidRPr="00D176CA">
        <w:rPr>
          <w:i/>
        </w:rPr>
        <w:t>β</w:t>
      </w:r>
      <w:r>
        <w:rPr>
          <w:rFonts w:hint="eastAsia"/>
        </w:rPr>
        <w:t>等于</w:t>
      </w:r>
      <w:r>
        <w:rPr>
          <w:rFonts w:hint="eastAsia"/>
        </w:rPr>
        <w:t>0</w:t>
      </w:r>
      <w:r>
        <w:rPr>
          <w:rFonts w:hint="eastAsia"/>
        </w:rPr>
        <w:t>时正是</w:t>
      </w:r>
      <w:r>
        <w:t>5</w:t>
      </w:r>
      <w:r>
        <w:rPr>
          <w:rFonts w:hint="eastAsia"/>
        </w:rPr>
        <w:t>根光频梳的产生点，当</w:t>
      </w:r>
      <w:r w:rsidRPr="00546C7C">
        <w:t>Δ</w:t>
      </w:r>
      <w:r w:rsidRPr="00D176CA">
        <w:rPr>
          <w:i/>
        </w:rPr>
        <w:t>β</w:t>
      </w:r>
      <w:r>
        <w:rPr>
          <w:rFonts w:hint="eastAsia"/>
        </w:rPr>
        <w:t>逐渐增大或减小时，光频梳的平坦度都会恶化，实验结果与仿真结果图</w:t>
      </w:r>
      <w:r>
        <w:rPr>
          <w:rFonts w:hint="eastAsia"/>
        </w:rPr>
        <w:t>4.</w:t>
      </w:r>
      <w:r>
        <w:t>12</w:t>
      </w:r>
      <w:r>
        <w:rPr>
          <w:rFonts w:hint="eastAsia"/>
        </w:rPr>
        <w:t>（</w:t>
      </w:r>
      <w:r>
        <w:rPr>
          <w:rFonts w:hint="eastAsia"/>
        </w:rPr>
        <w:t>b</w:t>
      </w:r>
      <w:r>
        <w:rPr>
          <w:rFonts w:hint="eastAsia"/>
        </w:rPr>
        <w:t>）相吻合。从图</w:t>
      </w:r>
      <w:r>
        <w:rPr>
          <w:rFonts w:hint="eastAsia"/>
        </w:rPr>
        <w:t>4.</w:t>
      </w:r>
      <w:r>
        <w:t>15</w:t>
      </w:r>
      <w:r>
        <w:rPr>
          <w:rFonts w:hint="eastAsia"/>
        </w:rPr>
        <w:t>（</w:t>
      </w:r>
      <w:r>
        <w:rPr>
          <w:rFonts w:hint="eastAsia"/>
        </w:rPr>
        <w:t>b</w:t>
      </w:r>
      <w:r>
        <w:rPr>
          <w:rFonts w:hint="eastAsia"/>
        </w:rPr>
        <w:t>）中可以看出，当</w:t>
      </w:r>
      <w:r w:rsidRPr="00546C7C">
        <w:t>Δ</w:t>
      </w:r>
      <w:r w:rsidRPr="00D176CA">
        <w:rPr>
          <w:i/>
        </w:rPr>
        <w:t>β</w:t>
      </w:r>
      <w:r>
        <w:rPr>
          <w:rFonts w:hint="eastAsia"/>
        </w:rPr>
        <w:t>等于</w:t>
      </w:r>
      <w:r>
        <w:rPr>
          <w:rFonts w:hint="eastAsia"/>
        </w:rPr>
        <w:t>0</w:t>
      </w:r>
      <w:r>
        <w:rPr>
          <w:rFonts w:hint="eastAsia"/>
        </w:rPr>
        <w:t>正是</w:t>
      </w:r>
      <w:r>
        <w:t>5</w:t>
      </w:r>
      <w:r>
        <w:rPr>
          <w:rFonts w:hint="eastAsia"/>
        </w:rPr>
        <w:t>根光频梳的产生点，即</w:t>
      </w:r>
      <w:r>
        <w:rPr>
          <w:rFonts w:hint="eastAsia"/>
        </w:rPr>
        <w:t>Q</w:t>
      </w:r>
      <w:r>
        <w:rPr>
          <w:rFonts w:hint="eastAsia"/>
        </w:rPr>
        <w:t>点，测量了此时反馈参量</w:t>
      </w:r>
      <w:r w:rsidRPr="00791C44">
        <w:rPr>
          <w:rFonts w:hint="eastAsia"/>
          <w:i/>
        </w:rPr>
        <w:t>F</w:t>
      </w:r>
      <w:r>
        <w:rPr>
          <w:rFonts w:hint="eastAsia"/>
        </w:rPr>
        <w:t>的值为</w:t>
      </w:r>
      <w:r>
        <w:t>14</w:t>
      </w:r>
      <w:r>
        <w:rPr>
          <w:rFonts w:hint="eastAsia"/>
        </w:rPr>
        <w:t>.</w:t>
      </w:r>
      <w:r>
        <w:t>93</w:t>
      </w:r>
      <w:r>
        <w:rPr>
          <w:rFonts w:hint="eastAsia"/>
        </w:rPr>
        <w:t>，同时可以看出反馈参量</w:t>
      </w:r>
      <w:r w:rsidRPr="00791C44">
        <w:rPr>
          <w:rFonts w:hint="eastAsia"/>
          <w:i/>
        </w:rPr>
        <w:t>F</w:t>
      </w:r>
      <w:r>
        <w:rPr>
          <w:rFonts w:hint="eastAsia"/>
        </w:rPr>
        <w:t>与</w:t>
      </w:r>
      <w:r w:rsidRPr="00546C7C">
        <w:t>Δ</w:t>
      </w:r>
      <w:r w:rsidRPr="00D176CA">
        <w:rPr>
          <w:i/>
        </w:rPr>
        <w:t>β</w:t>
      </w:r>
      <w:r>
        <w:rPr>
          <w:rFonts w:hint="eastAsia"/>
        </w:rPr>
        <w:t>成单调递增关系，这种特性给设计反馈算法大大降低了难度。</w:t>
      </w:r>
    </w:p>
    <w:p w:rsidR="00FB722A" w:rsidRDefault="00C816D6" w:rsidP="00FB722A">
      <w:pPr>
        <w:ind w:firstLine="420"/>
        <w:rPr>
          <w:kern w:val="0"/>
          <w:szCs w:val="21"/>
        </w:rPr>
      </w:pPr>
      <w:r w:rsidRPr="00C816D6">
        <w:rPr>
          <w:rFonts w:hint="eastAsia"/>
        </w:rPr>
        <w:t>根据对图</w:t>
      </w:r>
      <w:r w:rsidRPr="00C816D6">
        <w:rPr>
          <w:rFonts w:hint="eastAsia"/>
        </w:rPr>
        <w:t>4</w:t>
      </w:r>
      <w:r w:rsidRPr="00C816D6">
        <w:t>.12</w:t>
      </w:r>
      <w:r w:rsidRPr="00C816D6">
        <w:t>的仿真分析结果，</w:t>
      </w:r>
      <w:r w:rsidRPr="00C816D6">
        <w:rPr>
          <w:rFonts w:hint="eastAsia"/>
        </w:rPr>
        <w:t>此次实验中将调制器的调制系数作为反馈系统的反馈控制量，</w:t>
      </w:r>
      <w:r w:rsidR="00FB722A">
        <w:rPr>
          <w:rFonts w:hint="eastAsia"/>
        </w:rPr>
        <w:t>设计了与</w:t>
      </w:r>
      <w:r w:rsidR="00FB722A">
        <w:rPr>
          <w:rFonts w:hint="eastAsia"/>
        </w:rPr>
        <w:t>4.</w:t>
      </w:r>
      <w:r w:rsidR="00FB722A">
        <w:t>1</w:t>
      </w:r>
      <w:r w:rsidR="00FB722A">
        <w:rPr>
          <w:rFonts w:hint="eastAsia"/>
        </w:rPr>
        <w:t>.</w:t>
      </w:r>
      <w:r w:rsidR="00FB722A">
        <w:t>2</w:t>
      </w:r>
      <w:r w:rsidR="00FB722A">
        <w:rPr>
          <w:rFonts w:hint="eastAsia"/>
        </w:rPr>
        <w:t>小结相似一种简单的算法：首先读取反馈参量</w:t>
      </w:r>
      <w:r w:rsidR="00FB722A" w:rsidRPr="00791C44">
        <w:rPr>
          <w:i/>
        </w:rPr>
        <w:t>F</w:t>
      </w:r>
      <w:r w:rsidR="00FB722A">
        <w:rPr>
          <w:rFonts w:hint="eastAsia"/>
        </w:rPr>
        <w:t>的值，然后将读取到的值与</w:t>
      </w:r>
      <w:r w:rsidR="00FB722A">
        <w:rPr>
          <w:rFonts w:hint="eastAsia"/>
        </w:rPr>
        <w:t>Q</w:t>
      </w:r>
      <w:r w:rsidR="00FB722A">
        <w:rPr>
          <w:rFonts w:hint="eastAsia"/>
        </w:rPr>
        <w:t>（</w:t>
      </w:r>
      <w:r w:rsidR="00FB722A">
        <w:t>14</w:t>
      </w:r>
      <w:r w:rsidR="00FB722A">
        <w:rPr>
          <w:rFonts w:hint="eastAsia"/>
        </w:rPr>
        <w:t>.</w:t>
      </w:r>
      <w:r w:rsidR="00FB722A">
        <w:t>93</w:t>
      </w:r>
      <w:r w:rsidR="00FB722A">
        <w:rPr>
          <w:rFonts w:hint="eastAsia"/>
        </w:rPr>
        <w:t>）点的值做比较，如果反馈参量</w:t>
      </w:r>
      <w:r w:rsidR="00FB722A" w:rsidRPr="00F338D1">
        <w:rPr>
          <w:rFonts w:hint="eastAsia"/>
          <w:i/>
        </w:rPr>
        <w:t>F</w:t>
      </w:r>
      <w:r w:rsidR="00FB722A">
        <w:rPr>
          <w:rFonts w:hint="eastAsia"/>
        </w:rPr>
        <w:t>的值大于</w:t>
      </w:r>
      <w:r w:rsidR="00FB722A">
        <w:rPr>
          <w:rFonts w:hint="eastAsia"/>
        </w:rPr>
        <w:t>Q</w:t>
      </w:r>
      <w:r w:rsidR="00FB722A">
        <w:rPr>
          <w:rFonts w:hint="eastAsia"/>
        </w:rPr>
        <w:t>点的值，说明此时</w:t>
      </w:r>
      <w:r w:rsidR="00546C7C" w:rsidRPr="00546C7C">
        <w:t>Δ</w:t>
      </w:r>
      <w:r w:rsidR="00FB722A" w:rsidRPr="00D176CA">
        <w:rPr>
          <w:i/>
        </w:rPr>
        <w:t>β</w:t>
      </w:r>
      <w:r w:rsidR="00FB722A">
        <w:rPr>
          <w:rFonts w:hint="eastAsia"/>
        </w:rPr>
        <w:t>大于零，即此时的调制系数</w:t>
      </w:r>
      <w:r w:rsidR="00FB722A" w:rsidRPr="00D176CA">
        <w:rPr>
          <w:i/>
        </w:rPr>
        <w:t>β</w:t>
      </w:r>
      <w:r w:rsidR="00FB722A">
        <w:rPr>
          <w:rFonts w:hint="eastAsia"/>
        </w:rPr>
        <w:t>较</w:t>
      </w:r>
      <w:r w:rsidR="00FB722A">
        <w:rPr>
          <w:rFonts w:hint="eastAsia"/>
        </w:rPr>
        <w:t>Q</w:t>
      </w:r>
      <w:r w:rsidR="00FB722A">
        <w:rPr>
          <w:rFonts w:hint="eastAsia"/>
        </w:rPr>
        <w:t>点变大了</w:t>
      </w:r>
      <w:r w:rsidR="0038789B">
        <w:rPr>
          <w:rFonts w:hint="eastAsia"/>
        </w:rPr>
        <w:t>。</w:t>
      </w:r>
      <w:r w:rsidR="0038789B">
        <w:rPr>
          <w:rFonts w:hint="eastAsia"/>
          <w:kern w:val="0"/>
          <w:szCs w:val="21"/>
        </w:rPr>
        <w:t>根据公式（</w:t>
      </w:r>
      <w:r w:rsidR="0038789B">
        <w:rPr>
          <w:rFonts w:hint="eastAsia"/>
          <w:kern w:val="0"/>
          <w:szCs w:val="21"/>
        </w:rPr>
        <w:t>4.</w:t>
      </w:r>
      <w:r w:rsidR="0038789B">
        <w:rPr>
          <w:kern w:val="0"/>
          <w:szCs w:val="21"/>
        </w:rPr>
        <w:t>6</w:t>
      </w:r>
      <w:r w:rsidR="0038789B">
        <w:rPr>
          <w:rFonts w:hint="eastAsia"/>
          <w:kern w:val="0"/>
          <w:szCs w:val="21"/>
        </w:rPr>
        <w:t>），</w:t>
      </w:r>
      <w:r w:rsidR="00FB722A">
        <w:rPr>
          <w:rFonts w:hint="eastAsia"/>
        </w:rPr>
        <w:t>要想通过改变微波源功率使</w:t>
      </w:r>
      <w:r w:rsidR="00FB722A" w:rsidRPr="00D176CA">
        <w:rPr>
          <w:i/>
        </w:rPr>
        <w:t>β</w:t>
      </w:r>
      <w:r w:rsidR="00FB722A">
        <w:rPr>
          <w:rFonts w:hint="eastAsia"/>
          <w:kern w:val="0"/>
          <w:szCs w:val="21"/>
        </w:rPr>
        <w:t>减小从而使其接近</w:t>
      </w:r>
      <w:r w:rsidR="00FB722A">
        <w:rPr>
          <w:rFonts w:hint="eastAsia"/>
          <w:kern w:val="0"/>
          <w:szCs w:val="21"/>
        </w:rPr>
        <w:t>Q</w:t>
      </w:r>
      <w:r w:rsidR="00FB722A">
        <w:rPr>
          <w:rFonts w:hint="eastAsia"/>
          <w:kern w:val="0"/>
          <w:szCs w:val="21"/>
        </w:rPr>
        <w:t>点，需要减小微波功率的值。同理，若反馈参量</w:t>
      </w:r>
      <w:r w:rsidR="00FB722A" w:rsidRPr="00F338D1">
        <w:rPr>
          <w:rFonts w:hint="eastAsia"/>
          <w:i/>
          <w:kern w:val="0"/>
          <w:szCs w:val="21"/>
        </w:rPr>
        <w:t>F</w:t>
      </w:r>
      <w:r w:rsidR="00FB722A">
        <w:rPr>
          <w:rFonts w:hint="eastAsia"/>
          <w:kern w:val="0"/>
          <w:szCs w:val="21"/>
        </w:rPr>
        <w:t>的值小于</w:t>
      </w:r>
      <w:r w:rsidR="00FB722A">
        <w:rPr>
          <w:rFonts w:hint="eastAsia"/>
          <w:kern w:val="0"/>
          <w:szCs w:val="21"/>
        </w:rPr>
        <w:t>Q</w:t>
      </w:r>
      <w:r w:rsidR="00FB722A">
        <w:rPr>
          <w:rFonts w:hint="eastAsia"/>
          <w:kern w:val="0"/>
          <w:szCs w:val="21"/>
        </w:rPr>
        <w:t>点的值，则需要增大微波功率的值使其接近</w:t>
      </w:r>
      <w:r w:rsidR="00FB722A">
        <w:rPr>
          <w:rFonts w:hint="eastAsia"/>
          <w:kern w:val="0"/>
          <w:szCs w:val="21"/>
        </w:rPr>
        <w:t>Q</w:t>
      </w:r>
      <w:r w:rsidR="00A16D40">
        <w:rPr>
          <w:rFonts w:hint="eastAsia"/>
          <w:kern w:val="0"/>
          <w:szCs w:val="21"/>
        </w:rPr>
        <w:t>点。在实验中，</w:t>
      </w:r>
      <w:r w:rsidR="00FB722A">
        <w:rPr>
          <w:rFonts w:hint="eastAsia"/>
          <w:kern w:val="0"/>
          <w:szCs w:val="21"/>
        </w:rPr>
        <w:t>将每次微波功率的该变量设置为</w:t>
      </w:r>
      <w:r w:rsidR="00FB722A">
        <w:rPr>
          <w:rFonts w:hint="eastAsia"/>
          <w:kern w:val="0"/>
          <w:szCs w:val="21"/>
        </w:rPr>
        <w:t>0.</w:t>
      </w:r>
      <w:r w:rsidR="00FB722A">
        <w:rPr>
          <w:kern w:val="0"/>
          <w:szCs w:val="21"/>
        </w:rPr>
        <w:t>1</w:t>
      </w:r>
      <w:r w:rsidR="00A5603C">
        <w:rPr>
          <w:kern w:val="0"/>
          <w:szCs w:val="21"/>
        </w:rPr>
        <w:t xml:space="preserve"> </w:t>
      </w:r>
      <w:r w:rsidR="00FB722A">
        <w:rPr>
          <w:rFonts w:hint="eastAsia"/>
          <w:kern w:val="0"/>
          <w:szCs w:val="21"/>
        </w:rPr>
        <w:t>dBm</w:t>
      </w:r>
      <w:r w:rsidR="00FB722A">
        <w:rPr>
          <w:rFonts w:hint="eastAsia"/>
          <w:kern w:val="0"/>
          <w:szCs w:val="21"/>
        </w:rPr>
        <w:t>，即</w:t>
      </w:r>
      <w:r w:rsidR="00FB722A" w:rsidRPr="00CF4018">
        <w:rPr>
          <w:rFonts w:hint="eastAsia"/>
          <w:kern w:val="0"/>
          <w:szCs w:val="21"/>
        </w:rPr>
        <w:t>如果反馈</w:t>
      </w:r>
      <w:r w:rsidR="00FB722A" w:rsidRPr="00CF4018">
        <w:rPr>
          <w:rFonts w:hint="eastAsia"/>
          <w:kern w:val="0"/>
          <w:szCs w:val="21"/>
        </w:rPr>
        <w:lastRenderedPageBreak/>
        <w:t>参量</w:t>
      </w:r>
      <w:r w:rsidR="00FB722A" w:rsidRPr="00E70455">
        <w:rPr>
          <w:i/>
          <w:kern w:val="0"/>
          <w:szCs w:val="21"/>
        </w:rPr>
        <w:t>F</w:t>
      </w:r>
      <w:r w:rsidR="00FB722A" w:rsidRPr="00CF4018">
        <w:rPr>
          <w:kern w:val="0"/>
          <w:szCs w:val="21"/>
        </w:rPr>
        <w:t>的值大于</w:t>
      </w:r>
      <w:r w:rsidR="00FB722A" w:rsidRPr="00CF4018">
        <w:rPr>
          <w:kern w:val="0"/>
          <w:szCs w:val="21"/>
        </w:rPr>
        <w:t>Q</w:t>
      </w:r>
      <w:r w:rsidR="00FB722A" w:rsidRPr="00CF4018">
        <w:rPr>
          <w:kern w:val="0"/>
          <w:szCs w:val="21"/>
        </w:rPr>
        <w:t>点的值</w:t>
      </w:r>
      <w:r w:rsidR="00FB722A">
        <w:rPr>
          <w:rFonts w:hint="eastAsia"/>
          <w:kern w:val="0"/>
          <w:szCs w:val="21"/>
        </w:rPr>
        <w:t>，微波源</w:t>
      </w:r>
      <w:r w:rsidR="00FB722A">
        <w:rPr>
          <w:rFonts w:hint="eastAsia"/>
          <w:kern w:val="0"/>
          <w:szCs w:val="21"/>
        </w:rPr>
        <w:t>1</w:t>
      </w:r>
      <w:r w:rsidR="00FB722A">
        <w:rPr>
          <w:rFonts w:hint="eastAsia"/>
          <w:kern w:val="0"/>
          <w:szCs w:val="21"/>
        </w:rPr>
        <w:t>与微波源</w:t>
      </w:r>
      <w:r w:rsidR="00FB722A">
        <w:rPr>
          <w:rFonts w:hint="eastAsia"/>
          <w:kern w:val="0"/>
          <w:szCs w:val="21"/>
        </w:rPr>
        <w:t>2</w:t>
      </w:r>
      <w:r w:rsidR="00FB722A">
        <w:rPr>
          <w:rFonts w:hint="eastAsia"/>
          <w:kern w:val="0"/>
          <w:szCs w:val="21"/>
        </w:rPr>
        <w:t>均减小</w:t>
      </w:r>
      <w:r w:rsidR="00FB722A">
        <w:rPr>
          <w:rFonts w:hint="eastAsia"/>
          <w:kern w:val="0"/>
          <w:szCs w:val="21"/>
        </w:rPr>
        <w:t>0.</w:t>
      </w:r>
      <w:r w:rsidR="00FB722A">
        <w:rPr>
          <w:kern w:val="0"/>
          <w:szCs w:val="21"/>
        </w:rPr>
        <w:t>1</w:t>
      </w:r>
      <w:r w:rsidR="00A5603C">
        <w:rPr>
          <w:kern w:val="0"/>
          <w:szCs w:val="21"/>
        </w:rPr>
        <w:t xml:space="preserve"> </w:t>
      </w:r>
      <w:r w:rsidR="00FB722A">
        <w:rPr>
          <w:rFonts w:hint="eastAsia"/>
          <w:kern w:val="0"/>
          <w:szCs w:val="21"/>
        </w:rPr>
        <w:t>dBm</w:t>
      </w:r>
      <w:r w:rsidR="00FB722A">
        <w:rPr>
          <w:rFonts w:hint="eastAsia"/>
          <w:kern w:val="0"/>
          <w:szCs w:val="21"/>
        </w:rPr>
        <w:t>，</w:t>
      </w:r>
      <w:r w:rsidR="00FB722A" w:rsidRPr="00CF4018">
        <w:rPr>
          <w:rFonts w:hint="eastAsia"/>
          <w:kern w:val="0"/>
          <w:szCs w:val="21"/>
        </w:rPr>
        <w:t>如果反馈参量</w:t>
      </w:r>
      <w:r w:rsidR="00FB722A" w:rsidRPr="00E70455">
        <w:rPr>
          <w:i/>
          <w:kern w:val="0"/>
          <w:szCs w:val="21"/>
        </w:rPr>
        <w:t>F</w:t>
      </w:r>
      <w:r w:rsidR="00FB722A">
        <w:rPr>
          <w:kern w:val="0"/>
          <w:szCs w:val="21"/>
        </w:rPr>
        <w:t>的值</w:t>
      </w:r>
      <w:r w:rsidR="00FB722A">
        <w:rPr>
          <w:rFonts w:hint="eastAsia"/>
          <w:kern w:val="0"/>
          <w:szCs w:val="21"/>
        </w:rPr>
        <w:t>小</w:t>
      </w:r>
      <w:r w:rsidR="00FB722A" w:rsidRPr="00CF4018">
        <w:rPr>
          <w:kern w:val="0"/>
          <w:szCs w:val="21"/>
        </w:rPr>
        <w:t>于</w:t>
      </w:r>
      <w:r w:rsidR="00FB722A" w:rsidRPr="00CF4018">
        <w:rPr>
          <w:kern w:val="0"/>
          <w:szCs w:val="21"/>
        </w:rPr>
        <w:t>Q</w:t>
      </w:r>
      <w:r w:rsidR="00FB722A" w:rsidRPr="00CF4018">
        <w:rPr>
          <w:kern w:val="0"/>
          <w:szCs w:val="21"/>
        </w:rPr>
        <w:t>点的值</w:t>
      </w:r>
      <w:r w:rsidR="00FB722A">
        <w:rPr>
          <w:rFonts w:hint="eastAsia"/>
          <w:kern w:val="0"/>
          <w:szCs w:val="21"/>
        </w:rPr>
        <w:t>，微波源</w:t>
      </w:r>
      <w:r w:rsidR="00FB722A">
        <w:rPr>
          <w:rFonts w:hint="eastAsia"/>
          <w:kern w:val="0"/>
          <w:szCs w:val="21"/>
        </w:rPr>
        <w:t>1</w:t>
      </w:r>
      <w:r w:rsidR="00FB722A">
        <w:rPr>
          <w:rFonts w:hint="eastAsia"/>
          <w:kern w:val="0"/>
          <w:szCs w:val="21"/>
        </w:rPr>
        <w:t>与微波源</w:t>
      </w:r>
      <w:r w:rsidR="00FB722A">
        <w:rPr>
          <w:rFonts w:hint="eastAsia"/>
          <w:kern w:val="0"/>
          <w:szCs w:val="21"/>
        </w:rPr>
        <w:t>2</w:t>
      </w:r>
      <w:r w:rsidR="00FB722A">
        <w:rPr>
          <w:rFonts w:hint="eastAsia"/>
          <w:kern w:val="0"/>
          <w:szCs w:val="21"/>
        </w:rPr>
        <w:t>均增大</w:t>
      </w:r>
      <w:r w:rsidR="00FB722A">
        <w:rPr>
          <w:rFonts w:hint="eastAsia"/>
          <w:kern w:val="0"/>
          <w:szCs w:val="21"/>
        </w:rPr>
        <w:t>0.</w:t>
      </w:r>
      <w:r w:rsidR="00FB722A">
        <w:rPr>
          <w:kern w:val="0"/>
          <w:szCs w:val="21"/>
        </w:rPr>
        <w:t>1</w:t>
      </w:r>
      <w:r w:rsidR="00A5603C">
        <w:rPr>
          <w:kern w:val="0"/>
          <w:szCs w:val="21"/>
        </w:rPr>
        <w:t xml:space="preserve"> </w:t>
      </w:r>
      <w:r w:rsidR="00FB722A">
        <w:rPr>
          <w:rFonts w:hint="eastAsia"/>
          <w:kern w:val="0"/>
          <w:szCs w:val="21"/>
        </w:rPr>
        <w:t>dBm</w:t>
      </w:r>
      <w:r w:rsidR="00FB722A">
        <w:rPr>
          <w:rFonts w:hint="eastAsia"/>
          <w:kern w:val="0"/>
          <w:szCs w:val="21"/>
        </w:rPr>
        <w:t>。</w:t>
      </w:r>
    </w:p>
    <w:p w:rsidR="00FB722A" w:rsidRDefault="0054342B" w:rsidP="00FB722A">
      <w:pPr>
        <w:pStyle w:val="aff6"/>
        <w:spacing w:before="156"/>
      </w:pPr>
      <w:r>
        <w:object w:dxaOrig="10620" w:dyaOrig="4035">
          <v:shape id="_x0000_i1128" type="#_x0000_t75" style="width:429.3pt;height:163.9pt" o:ole="">
            <v:imagedata r:id="rId236" o:title=""/>
          </v:shape>
          <o:OLEObject Type="Embed" ProgID="Visio.Drawing.15" ShapeID="_x0000_i1128" DrawAspect="Content" ObjectID="_1640069288" r:id="rId237"/>
        </w:object>
      </w:r>
    </w:p>
    <w:p w:rsidR="00FB722A" w:rsidRPr="00F33F37" w:rsidRDefault="00FB722A" w:rsidP="00FB722A">
      <w:pPr>
        <w:pStyle w:val="afb"/>
      </w:pPr>
      <w:bookmarkStart w:id="221" w:name="_Toc29152555"/>
      <w:r w:rsidRPr="00F33F37">
        <w:t>图</w:t>
      </w:r>
      <w:r w:rsidR="00327BF7">
        <w:t>4.16</w:t>
      </w:r>
      <w:r w:rsidRPr="00F33F37">
        <w:t>（</w:t>
      </w:r>
      <w:r w:rsidRPr="00F33F37">
        <w:t>a</w:t>
      </w:r>
      <w:r w:rsidRPr="00F33F37">
        <w:t>）偏置电压随时间变化曲线（</w:t>
      </w:r>
      <w:r w:rsidRPr="00F33F37">
        <w:t>b</w:t>
      </w:r>
      <w:r w:rsidRPr="00F33F37">
        <w:t>）反馈参量</w:t>
      </w:r>
      <w:r w:rsidRPr="00F33F37">
        <w:rPr>
          <w:i/>
        </w:rPr>
        <w:t>F</w:t>
      </w:r>
      <w:r w:rsidRPr="00F33F37">
        <w:t>参量随时间变化曲线</w:t>
      </w:r>
      <w:bookmarkEnd w:id="221"/>
    </w:p>
    <w:p w:rsidR="00327BF7" w:rsidRDefault="00327BF7" w:rsidP="00327BF7">
      <w:pPr>
        <w:ind w:firstLine="420"/>
      </w:pPr>
      <w:r>
        <w:rPr>
          <w:rFonts w:hint="eastAsia"/>
        </w:rPr>
        <w:t>根据以上的分析，编写了对应</w:t>
      </w:r>
      <w:r>
        <w:rPr>
          <w:rFonts w:hint="eastAsia"/>
        </w:rPr>
        <w:t>M</w:t>
      </w:r>
      <w:r>
        <w:t>ATLAB</w:t>
      </w:r>
      <w:r>
        <w:rPr>
          <w:rFonts w:hint="eastAsia"/>
        </w:rPr>
        <w:t>控制程序，打开反馈控制程序，并且在</w:t>
      </w:r>
      <w:r>
        <w:rPr>
          <w:rFonts w:hint="eastAsia"/>
        </w:rPr>
        <w:t>4</w:t>
      </w:r>
      <w:r>
        <w:rPr>
          <w:rFonts w:hint="eastAsia"/>
        </w:rPr>
        <w:t>小时内每分钟采集了</w:t>
      </w:r>
      <w:r>
        <w:rPr>
          <w:rFonts w:hint="eastAsia"/>
        </w:rPr>
        <w:t>1</w:t>
      </w:r>
      <w:r>
        <w:t>5</w:t>
      </w:r>
      <w:r>
        <w:rPr>
          <w:rFonts w:hint="eastAsia"/>
        </w:rPr>
        <w:t>个样本，如图</w:t>
      </w:r>
      <w:r>
        <w:rPr>
          <w:rFonts w:hint="eastAsia"/>
        </w:rPr>
        <w:t>4.</w:t>
      </w:r>
      <w:r>
        <w:t>16</w:t>
      </w:r>
      <w:r>
        <w:rPr>
          <w:rFonts w:hint="eastAsia"/>
        </w:rPr>
        <w:t>（</w:t>
      </w:r>
      <w:r>
        <w:rPr>
          <w:rFonts w:hint="eastAsia"/>
        </w:rPr>
        <w:t>a</w:t>
      </w:r>
      <w:r>
        <w:rPr>
          <w:rFonts w:hint="eastAsia"/>
        </w:rPr>
        <w:t>）描述了</w:t>
      </w:r>
      <w:r>
        <w:rPr>
          <w:rFonts w:hint="eastAsia"/>
        </w:rPr>
        <w:t>4</w:t>
      </w:r>
      <w:r>
        <w:rPr>
          <w:rFonts w:hint="eastAsia"/>
        </w:rPr>
        <w:t>小时内微波功率的变化情况，从图中可以看出，在</w:t>
      </w:r>
      <w:r>
        <w:rPr>
          <w:rFonts w:hint="eastAsia"/>
        </w:rPr>
        <w:t>0-</w:t>
      </w:r>
      <w:r>
        <w:t xml:space="preserve">240 </w:t>
      </w:r>
      <w:r>
        <w:rPr>
          <w:rFonts w:hint="eastAsia"/>
        </w:rPr>
        <w:t>min</w:t>
      </w:r>
      <w:r>
        <w:rPr>
          <w:rFonts w:hint="eastAsia"/>
        </w:rPr>
        <w:t>的整个测量时间内，微波功率呈逐渐增加的趋势，这说明调制系数</w:t>
      </w:r>
      <w:r w:rsidRPr="00D176CA">
        <w:rPr>
          <w:i/>
        </w:rPr>
        <w:t>β</w:t>
      </w:r>
      <w:r>
        <w:rPr>
          <w:rFonts w:hint="eastAsia"/>
        </w:rPr>
        <w:t>呈逐渐减小的趋势。图</w:t>
      </w:r>
      <w:r>
        <w:rPr>
          <w:rFonts w:hint="eastAsia"/>
        </w:rPr>
        <w:t>4.</w:t>
      </w:r>
      <w:r>
        <w:t>16</w:t>
      </w:r>
      <w:r>
        <w:rPr>
          <w:rFonts w:hint="eastAsia"/>
        </w:rPr>
        <w:t>（</w:t>
      </w:r>
      <w:r>
        <w:rPr>
          <w:rFonts w:hint="eastAsia"/>
        </w:rPr>
        <w:t>b</w:t>
      </w:r>
      <w:r>
        <w:rPr>
          <w:rFonts w:hint="eastAsia"/>
        </w:rPr>
        <w:t>）描述了反馈参量</w:t>
      </w:r>
      <w:r w:rsidRPr="00271E90">
        <w:rPr>
          <w:rFonts w:hint="eastAsia"/>
          <w:i/>
        </w:rPr>
        <w:t>F</w:t>
      </w:r>
      <w:r>
        <w:rPr>
          <w:rFonts w:hint="eastAsia"/>
        </w:rPr>
        <w:t>在</w:t>
      </w:r>
      <w:r>
        <w:rPr>
          <w:rFonts w:hint="eastAsia"/>
        </w:rPr>
        <w:t>4</w:t>
      </w:r>
      <w:r>
        <w:rPr>
          <w:rFonts w:hint="eastAsia"/>
        </w:rPr>
        <w:t>小时内的变化情况，可以看出，在四小时内，反馈参量总体上为一条直线，可以看到反馈参量</w:t>
      </w:r>
      <w:r w:rsidRPr="009B0F31">
        <w:rPr>
          <w:rFonts w:hint="eastAsia"/>
          <w:i/>
        </w:rPr>
        <w:t>F</w:t>
      </w:r>
      <w:r>
        <w:rPr>
          <w:rFonts w:hint="eastAsia"/>
        </w:rPr>
        <w:t>一直被稳定地维持在</w:t>
      </w:r>
      <w:r>
        <w:rPr>
          <w:rFonts w:hint="eastAsia"/>
        </w:rPr>
        <w:t>2</w:t>
      </w:r>
      <w:r>
        <w:t>4</w:t>
      </w:r>
      <w:r>
        <w:rPr>
          <w:rFonts w:hint="eastAsia"/>
        </w:rPr>
        <w:t>.</w:t>
      </w:r>
      <w:r>
        <w:t>93</w:t>
      </w:r>
      <w:r>
        <w:rPr>
          <w:rFonts w:hint="eastAsia"/>
        </w:rPr>
        <w:t>±</w:t>
      </w:r>
      <w:r>
        <w:t>0</w:t>
      </w:r>
      <w:r>
        <w:rPr>
          <w:rFonts w:hint="eastAsia"/>
        </w:rPr>
        <w:t>.</w:t>
      </w:r>
      <w:r>
        <w:t>05</w:t>
      </w:r>
      <w:r>
        <w:rPr>
          <w:rFonts w:hint="eastAsia"/>
        </w:rPr>
        <w:t>之间。</w:t>
      </w:r>
    </w:p>
    <w:p w:rsidR="00FB722A" w:rsidRDefault="00C0690F" w:rsidP="00FB722A">
      <w:pPr>
        <w:pStyle w:val="aff6"/>
        <w:spacing w:before="156"/>
      </w:pPr>
      <w:r>
        <w:object w:dxaOrig="5386" w:dyaOrig="3856">
          <v:shape id="_x0000_i1129" type="#_x0000_t75" style="width:238.05pt;height:170.85pt" o:ole="">
            <v:imagedata r:id="rId238" o:title=""/>
          </v:shape>
          <o:OLEObject Type="Embed" ProgID="Visio.Drawing.15" ShapeID="_x0000_i1129" DrawAspect="Content" ObjectID="_1640069289" r:id="rId239"/>
        </w:object>
      </w:r>
    </w:p>
    <w:p w:rsidR="00FB722A" w:rsidRDefault="00FB722A" w:rsidP="00FB722A">
      <w:pPr>
        <w:pStyle w:val="afb"/>
      </w:pPr>
      <w:bookmarkStart w:id="222" w:name="_Toc29152556"/>
      <w:r>
        <w:rPr>
          <w:rFonts w:hint="eastAsia"/>
        </w:rPr>
        <w:t>图</w:t>
      </w:r>
      <w:r>
        <w:rPr>
          <w:rFonts w:hint="eastAsia"/>
        </w:rPr>
        <w:t>4.</w:t>
      </w:r>
      <w:r>
        <w:t xml:space="preserve">17 </w:t>
      </w:r>
      <w:r>
        <w:rPr>
          <w:rFonts w:hint="eastAsia"/>
        </w:rPr>
        <w:t>有无反馈系统时光频梳平坦度变化情况</w:t>
      </w:r>
      <w:bookmarkEnd w:id="222"/>
    </w:p>
    <w:p w:rsidR="00B87120" w:rsidRDefault="00B87120" w:rsidP="00B87120">
      <w:pPr>
        <w:ind w:firstLine="420"/>
      </w:pPr>
      <w:r>
        <w:rPr>
          <w:rFonts w:hint="eastAsia"/>
        </w:rPr>
        <w:t>为了验证该反馈控制系统对</w:t>
      </w:r>
      <w:r w:rsidR="0038789B">
        <w:rPr>
          <w:rFonts w:hint="eastAsia"/>
        </w:rPr>
        <w:t>提高</w:t>
      </w:r>
      <w:r>
        <w:rPr>
          <w:rFonts w:hint="eastAsia"/>
        </w:rPr>
        <w:t>基于双驱马赫增德尔调制器产生光频梳方案稳定性的作用，设置了对照组实验，即当反馈控制系统处于关闭状态时候，光频梳的平坦度</w:t>
      </w:r>
      <w:r w:rsidR="0038789B">
        <w:rPr>
          <w:rFonts w:hint="eastAsia"/>
        </w:rPr>
        <w:t>会如何</w:t>
      </w:r>
      <w:r>
        <w:rPr>
          <w:rFonts w:hint="eastAsia"/>
        </w:rPr>
        <w:t>变化。当设置微波源</w:t>
      </w:r>
      <w:r>
        <w:rPr>
          <w:rFonts w:hint="eastAsia"/>
        </w:rPr>
        <w:t>1</w:t>
      </w:r>
      <w:r>
        <w:rPr>
          <w:rFonts w:hint="eastAsia"/>
        </w:rPr>
        <w:t>和微波源</w:t>
      </w:r>
      <w:r>
        <w:t>2</w:t>
      </w:r>
      <w:r>
        <w:rPr>
          <w:rFonts w:hint="eastAsia"/>
        </w:rPr>
        <w:t>的功率分别为</w:t>
      </w:r>
      <w:r>
        <w:rPr>
          <w:rFonts w:hint="eastAsia"/>
        </w:rPr>
        <w:t>1</w:t>
      </w:r>
      <w:r>
        <w:t>9</w:t>
      </w:r>
      <w:r>
        <w:rPr>
          <w:rFonts w:hint="eastAsia"/>
        </w:rPr>
        <w:t>.</w:t>
      </w:r>
      <w:r>
        <w:t xml:space="preserve">70 </w:t>
      </w:r>
      <w:r>
        <w:rPr>
          <w:rFonts w:hint="eastAsia"/>
        </w:rPr>
        <w:t>dB</w:t>
      </w:r>
      <w:r>
        <w:rPr>
          <w:rFonts w:hint="eastAsia"/>
        </w:rPr>
        <w:t>和</w:t>
      </w:r>
      <w:r>
        <w:rPr>
          <w:rFonts w:hint="eastAsia"/>
        </w:rPr>
        <w:t>1</w:t>
      </w:r>
      <w:r>
        <w:t>9</w:t>
      </w:r>
      <w:r>
        <w:rPr>
          <w:rFonts w:hint="eastAsia"/>
        </w:rPr>
        <w:t>.</w:t>
      </w:r>
      <w:r>
        <w:t xml:space="preserve">98 </w:t>
      </w:r>
      <w:r>
        <w:rPr>
          <w:rFonts w:hint="eastAsia"/>
        </w:rPr>
        <w:t>dB</w:t>
      </w:r>
      <w:r>
        <w:rPr>
          <w:rFonts w:hint="eastAsia"/>
        </w:rPr>
        <w:t>，偏置电压为</w:t>
      </w:r>
      <w:r>
        <w:t>2</w:t>
      </w:r>
      <w:r>
        <w:rPr>
          <w:rFonts w:hint="eastAsia"/>
        </w:rPr>
        <w:t>.</w:t>
      </w:r>
      <w:r>
        <w:t>56 V</w:t>
      </w:r>
      <w:r>
        <w:rPr>
          <w:rFonts w:hint="eastAsia"/>
        </w:rPr>
        <w:t>时，成功产生平坦度为</w:t>
      </w:r>
      <w:r>
        <w:rPr>
          <w:rFonts w:hint="eastAsia"/>
        </w:rPr>
        <w:t>1.</w:t>
      </w:r>
      <w:r>
        <w:t xml:space="preserve">16 </w:t>
      </w:r>
      <w:r>
        <w:rPr>
          <w:rFonts w:hint="eastAsia"/>
        </w:rPr>
        <w:t>dB</w:t>
      </w:r>
      <w:r>
        <w:rPr>
          <w:rFonts w:hint="eastAsia"/>
        </w:rPr>
        <w:t>的</w:t>
      </w:r>
      <w:r>
        <w:t>5</w:t>
      </w:r>
      <w:r>
        <w:rPr>
          <w:rFonts w:hint="eastAsia"/>
        </w:rPr>
        <w:t>根光频梳，并且同样记录了它在</w:t>
      </w:r>
      <w:r>
        <w:rPr>
          <w:rFonts w:hint="eastAsia"/>
        </w:rPr>
        <w:t>4</w:t>
      </w:r>
      <w:r>
        <w:rPr>
          <w:rFonts w:hint="eastAsia"/>
        </w:rPr>
        <w:t>小时内平坦度的变化情况，有反馈系统时和无反馈系统时的平坦度变化对比如图</w:t>
      </w:r>
      <w:r>
        <w:rPr>
          <w:rFonts w:hint="eastAsia"/>
        </w:rPr>
        <w:t>4.</w:t>
      </w:r>
      <w:r>
        <w:t>17</w:t>
      </w:r>
      <w:r>
        <w:rPr>
          <w:rFonts w:hint="eastAsia"/>
        </w:rPr>
        <w:t>所示。</w:t>
      </w:r>
    </w:p>
    <w:p w:rsidR="00B87120" w:rsidRDefault="00B87120" w:rsidP="00B87120">
      <w:pPr>
        <w:ind w:firstLine="420"/>
      </w:pPr>
      <w:r>
        <w:rPr>
          <w:rFonts w:hint="eastAsia"/>
        </w:rPr>
        <w:lastRenderedPageBreak/>
        <w:t>从图中可以看出，当没有反馈系统的时候，光频梳的平坦度在</w:t>
      </w:r>
      <w:r>
        <w:t xml:space="preserve">60 </w:t>
      </w:r>
      <w:r>
        <w:rPr>
          <w:rFonts w:hint="eastAsia"/>
        </w:rPr>
        <w:t>min</w:t>
      </w:r>
      <w:r>
        <w:rPr>
          <w:rFonts w:hint="eastAsia"/>
        </w:rPr>
        <w:t>之后就超出了</w:t>
      </w:r>
      <w:r>
        <w:rPr>
          <w:rFonts w:hint="eastAsia"/>
        </w:rPr>
        <w:t>3</w:t>
      </w:r>
      <w:r>
        <w:t xml:space="preserve"> </w:t>
      </w:r>
      <w:r>
        <w:rPr>
          <w:rFonts w:hint="eastAsia"/>
        </w:rPr>
        <w:t>dB</w:t>
      </w:r>
      <w:r>
        <w:rPr>
          <w:rFonts w:hint="eastAsia"/>
        </w:rPr>
        <w:t>，并且一直在恶化，直到</w:t>
      </w:r>
      <w:r>
        <w:t xml:space="preserve">100 </w:t>
      </w:r>
      <w:r>
        <w:rPr>
          <w:rFonts w:hint="eastAsia"/>
        </w:rPr>
        <w:t>min</w:t>
      </w:r>
      <w:r>
        <w:rPr>
          <w:rFonts w:hint="eastAsia"/>
        </w:rPr>
        <w:t>时候，光频梳平坦度稳定在</w:t>
      </w:r>
      <w:r>
        <w:t>3</w:t>
      </w:r>
      <w:r>
        <w:rPr>
          <w:rFonts w:hint="eastAsia"/>
        </w:rPr>
        <w:t>.</w:t>
      </w:r>
      <w:r>
        <w:t xml:space="preserve">5 </w:t>
      </w:r>
      <w:r>
        <w:rPr>
          <w:rFonts w:hint="eastAsia"/>
        </w:rPr>
        <w:t>dB</w:t>
      </w:r>
      <w:r>
        <w:rPr>
          <w:rFonts w:hint="eastAsia"/>
        </w:rPr>
        <w:t>左右。当反馈系统打开的时候，可以看到光频梳的平坦度在绝大部分时间内维持在</w:t>
      </w:r>
      <w:r>
        <w:t>1</w:t>
      </w:r>
      <w:r>
        <w:rPr>
          <w:rFonts w:hint="eastAsia"/>
        </w:rPr>
        <w:t>.</w:t>
      </w:r>
      <w:r>
        <w:t xml:space="preserve">7 </w:t>
      </w:r>
      <w:r>
        <w:rPr>
          <w:rFonts w:hint="eastAsia"/>
        </w:rPr>
        <w:t>dB</w:t>
      </w:r>
      <w:r>
        <w:rPr>
          <w:rFonts w:hint="eastAsia"/>
        </w:rPr>
        <w:t>以下，在整个测量范围内，大致呈一条斜率略大于</w:t>
      </w:r>
      <w:r>
        <w:rPr>
          <w:rFonts w:hint="eastAsia"/>
        </w:rPr>
        <w:t>0</w:t>
      </w:r>
      <w:r>
        <w:rPr>
          <w:rFonts w:hint="eastAsia"/>
        </w:rPr>
        <w:t>的直线。由此可以看出，该反馈系统确实对光频梳稳定性提高有积极作用。</w:t>
      </w:r>
    </w:p>
    <w:p w:rsidR="00FB722A" w:rsidRPr="00FB722A" w:rsidRDefault="00FB722A" w:rsidP="00FB722A">
      <w:pPr>
        <w:pStyle w:val="2"/>
      </w:pPr>
      <w:bookmarkStart w:id="223" w:name="_Toc27751812"/>
      <w:bookmarkStart w:id="224" w:name="_Toc29151362"/>
      <w:r>
        <w:rPr>
          <w:rFonts w:hint="eastAsia"/>
        </w:rPr>
        <w:t>4.</w:t>
      </w:r>
      <w:r>
        <w:t xml:space="preserve">3 </w:t>
      </w:r>
      <w:r>
        <w:rPr>
          <w:rFonts w:hint="eastAsia"/>
        </w:rPr>
        <w:t>本章小结</w:t>
      </w:r>
      <w:bookmarkEnd w:id="223"/>
      <w:bookmarkEnd w:id="224"/>
    </w:p>
    <w:p w:rsidR="00FB722A" w:rsidRPr="00FB722A" w:rsidRDefault="00FB722A" w:rsidP="00FB722A">
      <w:pPr>
        <w:ind w:firstLine="420"/>
      </w:pPr>
      <w:r w:rsidRPr="00FB722A">
        <w:rPr>
          <w:rFonts w:hint="eastAsia"/>
        </w:rPr>
        <w:t>本章提出</w:t>
      </w:r>
      <w:r w:rsidRPr="00FB722A">
        <w:t>一种基于</w:t>
      </w:r>
      <w:r w:rsidR="00F74BBB">
        <w:t>电光</w:t>
      </w:r>
      <w:r w:rsidRPr="00FB722A">
        <w:t>调制器</w:t>
      </w:r>
      <w:r w:rsidRPr="00FB722A">
        <w:rPr>
          <w:rFonts w:hint="eastAsia"/>
        </w:rPr>
        <w:t>产生光频梳反馈控制方案，主要用于提高光频梳的稳定性</w:t>
      </w:r>
      <w:r w:rsidR="001445EF">
        <w:rPr>
          <w:rFonts w:hint="eastAsia"/>
        </w:rPr>
        <w:t>，本方案将光频梳的总功率和载波功率的比值作为反馈参量，该方法的优</w:t>
      </w:r>
      <w:r w:rsidRPr="00FB722A">
        <w:rPr>
          <w:rFonts w:hint="eastAsia"/>
        </w:rPr>
        <w:t>点在于一方面采用比值的方法可以消除光链路对光信号插损的</w:t>
      </w:r>
      <w:r w:rsidR="0038789B">
        <w:rPr>
          <w:rFonts w:hint="eastAsia"/>
        </w:rPr>
        <w:t>波动</w:t>
      </w:r>
      <w:r w:rsidRPr="00FB722A">
        <w:rPr>
          <w:rFonts w:hint="eastAsia"/>
        </w:rPr>
        <w:t>带来的误差</w:t>
      </w:r>
      <w:r w:rsidR="0038789B">
        <w:rPr>
          <w:rFonts w:hint="eastAsia"/>
        </w:rPr>
        <w:t>。</w:t>
      </w:r>
      <w:r w:rsidRPr="00FB722A">
        <w:rPr>
          <w:rFonts w:hint="eastAsia"/>
        </w:rPr>
        <w:t>另一方面，对于一个激光器输出波长固定的光频梳产生系统，想要滤出其光载波实现起来比较简单，光频梳载波的波长不会随梳齿个数和梳齿间隔改变而改变，</w:t>
      </w:r>
      <w:r w:rsidR="00633B9F">
        <w:rPr>
          <w:rFonts w:hint="eastAsia"/>
        </w:rPr>
        <w:t>即</w:t>
      </w:r>
      <w:r w:rsidRPr="00FB722A">
        <w:rPr>
          <w:rFonts w:hint="eastAsia"/>
        </w:rPr>
        <w:t>改变光频梳梳齿间隔和梳齿个数</w:t>
      </w:r>
      <w:r w:rsidR="00633B9F">
        <w:rPr>
          <w:rFonts w:hint="eastAsia"/>
        </w:rPr>
        <w:t>无需</w:t>
      </w:r>
      <w:r w:rsidRPr="00FB722A">
        <w:rPr>
          <w:rFonts w:hint="eastAsia"/>
        </w:rPr>
        <w:t>改变光滤波器的通带波长范围，这样的特性大大降低了该方案的工程实现的复杂度。</w:t>
      </w:r>
    </w:p>
    <w:p w:rsidR="00FB722A" w:rsidRPr="00F33F37" w:rsidRDefault="00FB722A" w:rsidP="00FB722A">
      <w:pPr>
        <w:ind w:firstLine="420"/>
      </w:pPr>
      <w:r w:rsidRPr="00F33F37">
        <w:t>首先将反馈控制方案运用到基于偏分复用双驱马赫增德尔调制器</w:t>
      </w:r>
      <w:r w:rsidR="00216F72">
        <w:t>产生光频梳方案中，</w:t>
      </w:r>
      <w:r w:rsidR="006367F0">
        <w:t>仿真了利用偏分复用双驱马赫增德尔调制器</w:t>
      </w:r>
      <w:r w:rsidRPr="00F33F37">
        <w:t>产生</w:t>
      </w:r>
      <w:r w:rsidRPr="00F33F37">
        <w:t>7</w:t>
      </w:r>
      <w:r w:rsidRPr="00F33F37">
        <w:t>根光频梳作为理论基础，其次绘制了光频梳平坦度与调制系数</w:t>
      </w:r>
      <w:r w:rsidRPr="00F33F37">
        <w:rPr>
          <w:i/>
        </w:rPr>
        <w:t>β</w:t>
      </w:r>
      <w:r w:rsidRPr="00F33F37">
        <w:t>和偏置点</w:t>
      </w:r>
      <w:r w:rsidRPr="00F33F37">
        <w:rPr>
          <w:i/>
          <w:kern w:val="0"/>
          <w:szCs w:val="21"/>
        </w:rPr>
        <w:t>α</w:t>
      </w:r>
      <w:r w:rsidRPr="00F33F37">
        <w:t>的三维平面图，定量分析了调制系数</w:t>
      </w:r>
      <w:r w:rsidRPr="00F33F37">
        <w:rPr>
          <w:i/>
        </w:rPr>
        <w:t>β</w:t>
      </w:r>
      <w:r w:rsidRPr="00F33F37">
        <w:t>和偏置点</w:t>
      </w:r>
      <w:r w:rsidRPr="00F33F37">
        <w:rPr>
          <w:i/>
          <w:kern w:val="0"/>
          <w:szCs w:val="21"/>
        </w:rPr>
        <w:t>α</w:t>
      </w:r>
      <w:r w:rsidRPr="00F33F37">
        <w:t>是如何影响光频梳的平坦度的，根据仿真结果进行了合理的近似，将偏置点</w:t>
      </w:r>
      <w:r w:rsidRPr="00F33F37">
        <w:rPr>
          <w:i/>
          <w:kern w:val="0"/>
          <w:szCs w:val="21"/>
        </w:rPr>
        <w:t>α</w:t>
      </w:r>
      <w:r w:rsidRPr="00F33F37">
        <w:t>作为反馈控制量，忽略了调制系数</w:t>
      </w:r>
      <w:r w:rsidRPr="00F33F37">
        <w:rPr>
          <w:i/>
        </w:rPr>
        <w:t>β</w:t>
      </w:r>
      <w:r w:rsidR="000C5BCF">
        <w:t>的变化。最后搭建了实验系统进行</w:t>
      </w:r>
      <w:r w:rsidR="000C5BCF">
        <w:rPr>
          <w:rFonts w:hint="eastAsia"/>
        </w:rPr>
        <w:t>该</w:t>
      </w:r>
      <w:r w:rsidRPr="00F33F37">
        <w:t>反馈方案的准确性的验证，在实验中成功产生了</w:t>
      </w:r>
      <w:r w:rsidRPr="00F33F37">
        <w:t>7</w:t>
      </w:r>
      <w:r w:rsidR="00216F72">
        <w:t>根光频梳，并且</w:t>
      </w:r>
      <w:r w:rsidRPr="00F33F37">
        <w:t>测量分析反馈参量</w:t>
      </w:r>
      <w:r w:rsidRPr="00F33F37">
        <w:rPr>
          <w:i/>
        </w:rPr>
        <w:t>F</w:t>
      </w:r>
      <w:r w:rsidRPr="00F33F37">
        <w:t>与偏置点</w:t>
      </w:r>
      <w:r w:rsidRPr="00F33F37">
        <w:rPr>
          <w:i/>
          <w:kern w:val="0"/>
          <w:szCs w:val="21"/>
        </w:rPr>
        <w:t>α</w:t>
      </w:r>
      <w:r w:rsidRPr="00F33F37">
        <w:t>的函数关系，根据测量的结果设计了反馈算法，测量了</w:t>
      </w:r>
      <w:r w:rsidRPr="00F33F37">
        <w:t>4</w:t>
      </w:r>
      <w:r w:rsidRPr="00F33F37">
        <w:t>小时内光频梳平坦度的变化情况，证明该反馈方案确实</w:t>
      </w:r>
      <w:r w:rsidR="00633B9F">
        <w:rPr>
          <w:rFonts w:hint="eastAsia"/>
        </w:rPr>
        <w:t>将</w:t>
      </w:r>
      <w:r w:rsidRPr="00F33F37">
        <w:t>光频梳的稳定性</w:t>
      </w:r>
      <w:r w:rsidR="00D27765" w:rsidRPr="00FB722A">
        <w:rPr>
          <w:rFonts w:hint="eastAsia"/>
        </w:rPr>
        <w:t>提高</w:t>
      </w:r>
      <w:r w:rsidR="00633B9F">
        <w:rPr>
          <w:rFonts w:hint="eastAsia"/>
        </w:rPr>
        <w:t>了</w:t>
      </w:r>
      <w:r w:rsidR="00D27765" w:rsidRPr="00FB722A">
        <w:rPr>
          <w:rFonts w:hint="eastAsia"/>
        </w:rPr>
        <w:t>约为</w:t>
      </w:r>
      <w:r w:rsidR="00D27765" w:rsidRPr="00FB722A">
        <w:rPr>
          <w:rFonts w:hint="eastAsia"/>
        </w:rPr>
        <w:t>4</w:t>
      </w:r>
      <w:r w:rsidR="00D27765">
        <w:t xml:space="preserve"> </w:t>
      </w:r>
      <w:r w:rsidR="00D27765" w:rsidRPr="00FB722A">
        <w:rPr>
          <w:rFonts w:hint="eastAsia"/>
        </w:rPr>
        <w:t>dB</w:t>
      </w:r>
      <w:r w:rsidR="00D27765" w:rsidRPr="00FB722A">
        <w:rPr>
          <w:rFonts w:hint="eastAsia"/>
        </w:rPr>
        <w:t>（</w:t>
      </w:r>
      <w:r w:rsidR="00D27765" w:rsidRPr="00FB722A">
        <w:rPr>
          <w:rFonts w:hint="eastAsia"/>
        </w:rPr>
        <w:t>4</w:t>
      </w:r>
      <w:r w:rsidR="00601458">
        <w:rPr>
          <w:rFonts w:hint="eastAsia"/>
        </w:rPr>
        <w:t>小时）</w:t>
      </w:r>
      <w:r w:rsidRPr="00F33F37">
        <w:t>。</w:t>
      </w:r>
    </w:p>
    <w:p w:rsidR="00FB722A" w:rsidRPr="00FB722A" w:rsidRDefault="00FB722A" w:rsidP="00FB722A">
      <w:pPr>
        <w:ind w:firstLine="420"/>
      </w:pPr>
      <w:r w:rsidRPr="00FB722A">
        <w:rPr>
          <w:rFonts w:hint="eastAsia"/>
        </w:rPr>
        <w:t>其次将反馈方案运用到基于双驱马赫增德尔调制器产生光频梳的方案中，仿真了利用双驱马赫增德尔调制器产生</w:t>
      </w:r>
      <w:r w:rsidRPr="00FB722A">
        <w:t>5</w:t>
      </w:r>
      <w:r w:rsidRPr="00FB722A">
        <w:rPr>
          <w:rFonts w:hint="eastAsia"/>
        </w:rPr>
        <w:t>根光频梳作为理论基础，分别绘制了光频梳平坦度与调制系数</w:t>
      </w:r>
      <w:r w:rsidRPr="00FB722A">
        <w:rPr>
          <w:i/>
        </w:rPr>
        <w:t>β</w:t>
      </w:r>
      <w:r w:rsidRPr="00FB722A">
        <w:rPr>
          <w:rFonts w:hint="eastAsia"/>
        </w:rPr>
        <w:t>和偏置点</w:t>
      </w:r>
      <w:r w:rsidRPr="00FB722A">
        <w:rPr>
          <w:i/>
          <w:kern w:val="0"/>
          <w:szCs w:val="21"/>
        </w:rPr>
        <w:t>α</w:t>
      </w:r>
      <w:r w:rsidRPr="00FB722A">
        <w:rPr>
          <w:rFonts w:hint="eastAsia"/>
        </w:rPr>
        <w:t>的关系图，定量分析了调制系数</w:t>
      </w:r>
      <w:r w:rsidRPr="00FB722A">
        <w:rPr>
          <w:i/>
        </w:rPr>
        <w:t>β</w:t>
      </w:r>
      <w:r w:rsidRPr="00FB722A">
        <w:rPr>
          <w:rFonts w:hint="eastAsia"/>
        </w:rPr>
        <w:t>和偏置点</w:t>
      </w:r>
      <w:r w:rsidRPr="00FB722A">
        <w:rPr>
          <w:i/>
          <w:kern w:val="0"/>
          <w:szCs w:val="21"/>
        </w:rPr>
        <w:t>α</w:t>
      </w:r>
      <w:r w:rsidRPr="00FB722A">
        <w:rPr>
          <w:rFonts w:hint="eastAsia"/>
        </w:rPr>
        <w:t>是如何影响光频梳的平坦度的，根据仿真结果进行了合理的近似，将调制系数</w:t>
      </w:r>
      <w:r w:rsidRPr="00FB722A">
        <w:rPr>
          <w:i/>
        </w:rPr>
        <w:t>β</w:t>
      </w:r>
      <w:r w:rsidRPr="00FB722A">
        <w:rPr>
          <w:rFonts w:hint="eastAsia"/>
        </w:rPr>
        <w:t>作为反馈控制量，忽略了偏置点</w:t>
      </w:r>
      <w:r w:rsidRPr="00FB722A">
        <w:rPr>
          <w:i/>
          <w:kern w:val="0"/>
          <w:szCs w:val="21"/>
        </w:rPr>
        <w:t>α</w:t>
      </w:r>
      <w:r w:rsidR="000C5BCF">
        <w:rPr>
          <w:rFonts w:hint="eastAsia"/>
        </w:rPr>
        <w:t>的变化。最后搭建了实验系统进行该</w:t>
      </w:r>
      <w:r w:rsidRPr="00FB722A">
        <w:rPr>
          <w:rFonts w:hint="eastAsia"/>
        </w:rPr>
        <w:t>反馈方案的</w:t>
      </w:r>
      <w:r w:rsidR="00633B9F">
        <w:rPr>
          <w:rFonts w:hint="eastAsia"/>
        </w:rPr>
        <w:t>有效</w:t>
      </w:r>
      <w:r w:rsidRPr="00FB722A">
        <w:rPr>
          <w:rFonts w:hint="eastAsia"/>
        </w:rPr>
        <w:t>性的验证，在实验中成功产生了</w:t>
      </w:r>
      <w:r w:rsidRPr="00FB722A">
        <w:t>5</w:t>
      </w:r>
      <w:r w:rsidR="00216F72">
        <w:rPr>
          <w:rFonts w:hint="eastAsia"/>
        </w:rPr>
        <w:t>根光频梳，并且</w:t>
      </w:r>
      <w:r w:rsidRPr="00FB722A">
        <w:rPr>
          <w:rFonts w:hint="eastAsia"/>
        </w:rPr>
        <w:t>测量分析反馈参量</w:t>
      </w:r>
      <w:r w:rsidRPr="00FB722A">
        <w:rPr>
          <w:rFonts w:hint="eastAsia"/>
          <w:i/>
        </w:rPr>
        <w:t>F</w:t>
      </w:r>
      <w:r w:rsidRPr="00FB722A">
        <w:rPr>
          <w:rFonts w:hint="eastAsia"/>
        </w:rPr>
        <w:t>与调制系数</w:t>
      </w:r>
      <w:r w:rsidRPr="00FB722A">
        <w:rPr>
          <w:i/>
        </w:rPr>
        <w:t>β</w:t>
      </w:r>
      <w:r w:rsidRPr="00FB722A">
        <w:rPr>
          <w:rFonts w:hint="eastAsia"/>
        </w:rPr>
        <w:t>的函数关系，根据测量的结果设计了反馈算法，测量了</w:t>
      </w:r>
      <w:r w:rsidRPr="00FB722A">
        <w:t>4</w:t>
      </w:r>
      <w:r w:rsidRPr="00FB722A">
        <w:t>小时内</w:t>
      </w:r>
      <w:r w:rsidRPr="00FB722A">
        <w:rPr>
          <w:rFonts w:hint="eastAsia"/>
        </w:rPr>
        <w:t>光频梳平坦度的变化情况，证明该反馈方案确实</w:t>
      </w:r>
      <w:r w:rsidR="00633B9F">
        <w:rPr>
          <w:rFonts w:hint="eastAsia"/>
        </w:rPr>
        <w:t>将</w:t>
      </w:r>
      <w:r w:rsidRPr="00FB722A">
        <w:rPr>
          <w:rFonts w:hint="eastAsia"/>
        </w:rPr>
        <w:t>光频梳的稳定性</w:t>
      </w:r>
      <w:r w:rsidR="00D27765" w:rsidRPr="00FB722A">
        <w:rPr>
          <w:rFonts w:hint="eastAsia"/>
        </w:rPr>
        <w:t>提高</w:t>
      </w:r>
      <w:r w:rsidR="00633B9F">
        <w:rPr>
          <w:rFonts w:hint="eastAsia"/>
        </w:rPr>
        <w:t>了</w:t>
      </w:r>
      <w:r w:rsidR="00D27765" w:rsidRPr="00FB722A">
        <w:rPr>
          <w:rFonts w:hint="eastAsia"/>
        </w:rPr>
        <w:t>约为</w:t>
      </w:r>
      <w:r w:rsidR="00D27765" w:rsidRPr="00FB722A">
        <w:rPr>
          <w:rFonts w:hint="eastAsia"/>
        </w:rPr>
        <w:t>1.</w:t>
      </w:r>
      <w:r w:rsidR="00D27765" w:rsidRPr="00FB722A">
        <w:t>5</w:t>
      </w:r>
      <w:r w:rsidR="00D27765">
        <w:t xml:space="preserve"> </w:t>
      </w:r>
      <w:r w:rsidR="00D27765" w:rsidRPr="00FB722A">
        <w:t>dB</w:t>
      </w:r>
      <w:r w:rsidR="00D27765" w:rsidRPr="00FB722A">
        <w:rPr>
          <w:rFonts w:hint="eastAsia"/>
        </w:rPr>
        <w:t>（</w:t>
      </w:r>
      <w:r w:rsidR="00D27765" w:rsidRPr="00FB722A">
        <w:rPr>
          <w:rFonts w:hint="eastAsia"/>
        </w:rPr>
        <w:t>4</w:t>
      </w:r>
      <w:r w:rsidR="00D27765" w:rsidRPr="00FB722A">
        <w:rPr>
          <w:rFonts w:hint="eastAsia"/>
        </w:rPr>
        <w:t>小时）</w:t>
      </w:r>
      <w:r w:rsidRPr="00FB722A">
        <w:rPr>
          <w:rFonts w:hint="eastAsia"/>
        </w:rPr>
        <w:t>。</w:t>
      </w:r>
    </w:p>
    <w:p w:rsidR="00D537B6" w:rsidRDefault="00D537B6" w:rsidP="00264ED5">
      <w:pPr>
        <w:ind w:firstLine="420"/>
        <w:sectPr w:rsidR="00D537B6" w:rsidSect="002A7F2B">
          <w:pgSz w:w="11906" w:h="16838"/>
          <w:pgMar w:top="1871" w:right="1588" w:bottom="1871" w:left="1701" w:header="1474" w:footer="1474" w:gutter="0"/>
          <w:cols w:space="425"/>
          <w:docGrid w:type="lines" w:linePitch="312"/>
        </w:sectPr>
      </w:pPr>
      <w:bookmarkStart w:id="225" w:name="_Toc27751813"/>
    </w:p>
    <w:p w:rsidR="00FB722A" w:rsidRDefault="00EC0F60" w:rsidP="00264ED5">
      <w:pPr>
        <w:pStyle w:val="11"/>
        <w:spacing w:before="468" w:after="468"/>
      </w:pPr>
      <w:bookmarkStart w:id="226" w:name="_Toc29151363"/>
      <w:r>
        <w:rPr>
          <w:rFonts w:hint="eastAsia"/>
        </w:rPr>
        <w:lastRenderedPageBreak/>
        <w:t>第五章</w:t>
      </w:r>
      <w:r>
        <w:rPr>
          <w:rFonts w:hint="eastAsia"/>
        </w:rPr>
        <w:t xml:space="preserve"> </w:t>
      </w:r>
      <w:r>
        <w:rPr>
          <w:rFonts w:hint="eastAsia"/>
        </w:rPr>
        <w:t>总结与展望</w:t>
      </w:r>
      <w:bookmarkEnd w:id="225"/>
      <w:bookmarkEnd w:id="226"/>
    </w:p>
    <w:p w:rsidR="00EC0F60" w:rsidRDefault="00EC0F60" w:rsidP="00EC0F60">
      <w:pPr>
        <w:pStyle w:val="2"/>
      </w:pPr>
      <w:bookmarkStart w:id="227" w:name="_Toc27751814"/>
      <w:bookmarkStart w:id="228" w:name="_Toc29151364"/>
      <w:r>
        <w:rPr>
          <w:rFonts w:hint="eastAsia"/>
        </w:rPr>
        <w:t>5.</w:t>
      </w:r>
      <w:r>
        <w:t xml:space="preserve">1 </w:t>
      </w:r>
      <w:r>
        <w:rPr>
          <w:rFonts w:hint="eastAsia"/>
        </w:rPr>
        <w:t>全文的工作总结</w:t>
      </w:r>
      <w:bookmarkEnd w:id="227"/>
      <w:bookmarkEnd w:id="228"/>
    </w:p>
    <w:p w:rsidR="000A5558" w:rsidRPr="000A5558" w:rsidRDefault="009C7A9A" w:rsidP="000A5558">
      <w:pPr>
        <w:ind w:firstLine="420"/>
      </w:pPr>
      <w:r>
        <w:rPr>
          <w:rFonts w:hint="eastAsia"/>
        </w:rPr>
        <w:t>光学频率梳</w:t>
      </w:r>
      <w:r w:rsidR="000A5558" w:rsidRPr="000A5558">
        <w:rPr>
          <w:rFonts w:hint="eastAsia"/>
        </w:rPr>
        <w:t>作为一种多种相干波长光源激光器在光通信、光测量和光传感等学科领域发挥着</w:t>
      </w:r>
      <w:r w:rsidR="00633B9F">
        <w:rPr>
          <w:rFonts w:hint="eastAsia"/>
        </w:rPr>
        <w:t>愈发</w:t>
      </w:r>
      <w:r w:rsidR="000A5558" w:rsidRPr="000A5558">
        <w:rPr>
          <w:rFonts w:hint="eastAsia"/>
        </w:rPr>
        <w:t>重要的作用。对于一个光频梳产生系统来说</w:t>
      </w:r>
      <w:r w:rsidR="00AC55C4">
        <w:rPr>
          <w:rFonts w:hint="eastAsia"/>
        </w:rPr>
        <w:t>，其技术指标有光频梳的梳齿个数、梳齿间隔和光频梳平坦度，最重要的是</w:t>
      </w:r>
      <w:r w:rsidR="000A5558" w:rsidRPr="000A5558">
        <w:rPr>
          <w:rFonts w:hint="eastAsia"/>
        </w:rPr>
        <w:t>，光频梳的稳定性决定着整个系统的准确性、稳定性和实用性，</w:t>
      </w:r>
      <w:r w:rsidR="0048050B">
        <w:rPr>
          <w:rFonts w:hint="eastAsia"/>
        </w:rPr>
        <w:t>因此</w:t>
      </w:r>
      <w:r w:rsidR="000A5558" w:rsidRPr="000A5558">
        <w:rPr>
          <w:rFonts w:hint="eastAsia"/>
        </w:rPr>
        <w:t>如何提高光频梳的稳定性一直是困扰众多研究人员的问</w:t>
      </w:r>
      <w:r w:rsidR="0048050B">
        <w:rPr>
          <w:rFonts w:hint="eastAsia"/>
        </w:rPr>
        <w:t>题。本文首先介绍了光频梳的产生背景、</w:t>
      </w:r>
      <w:r w:rsidR="00AC55C4">
        <w:rPr>
          <w:rFonts w:hint="eastAsia"/>
        </w:rPr>
        <w:t>发展历史</w:t>
      </w:r>
      <w:r w:rsidR="00633B9F">
        <w:rPr>
          <w:rFonts w:hint="eastAsia"/>
        </w:rPr>
        <w:t>及</w:t>
      </w:r>
      <w:r w:rsidR="0048050B">
        <w:rPr>
          <w:rFonts w:hint="eastAsia"/>
        </w:rPr>
        <w:t>应用方向</w:t>
      </w:r>
      <w:r w:rsidR="00AC55C4">
        <w:rPr>
          <w:rFonts w:hint="eastAsia"/>
        </w:rPr>
        <w:t>，其次分析了几种较为普遍的光频梳产生方法，简要</w:t>
      </w:r>
      <w:r w:rsidR="00633B9F">
        <w:rPr>
          <w:rFonts w:hint="eastAsia"/>
        </w:rPr>
        <w:t>地</w:t>
      </w:r>
      <w:r w:rsidR="00AC55C4">
        <w:rPr>
          <w:rFonts w:hint="eastAsia"/>
        </w:rPr>
        <w:t>论述</w:t>
      </w:r>
      <w:r w:rsidR="000A5558" w:rsidRPr="000A5558">
        <w:rPr>
          <w:rFonts w:hint="eastAsia"/>
        </w:rPr>
        <w:t>了其产生</w:t>
      </w:r>
      <w:r w:rsidR="00D91518">
        <w:rPr>
          <w:rFonts w:hint="eastAsia"/>
        </w:rPr>
        <w:t>原理及每种方法的优缺点，对比了这几种方法在稳定度上的局限性。</w:t>
      </w:r>
      <w:r w:rsidR="00633B9F">
        <w:rPr>
          <w:rFonts w:hint="eastAsia"/>
        </w:rPr>
        <w:t>在</w:t>
      </w:r>
      <w:r w:rsidR="00D91518">
        <w:rPr>
          <w:rFonts w:hint="eastAsia"/>
        </w:rPr>
        <w:t>此</w:t>
      </w:r>
      <w:r w:rsidR="003C7C59">
        <w:rPr>
          <w:rFonts w:hint="eastAsia"/>
        </w:rPr>
        <w:t>基础上提出了一种基于级联相位调制器</w:t>
      </w:r>
      <w:r w:rsidR="000A5558" w:rsidRPr="000A5558">
        <w:rPr>
          <w:rFonts w:hint="eastAsia"/>
        </w:rPr>
        <w:t>的高稳定度</w:t>
      </w:r>
      <w:r w:rsidR="00A70A27">
        <w:rPr>
          <w:rFonts w:hint="eastAsia"/>
        </w:rPr>
        <w:t>光频梳产生方法和一种提高基于电光调制器产生光频梳稳定性的反馈系统</w:t>
      </w:r>
      <w:r w:rsidR="000A5558" w:rsidRPr="000A5558">
        <w:rPr>
          <w:rFonts w:hint="eastAsia"/>
        </w:rPr>
        <w:t>，全文的主要工作总结如下：</w:t>
      </w:r>
    </w:p>
    <w:p w:rsidR="000A5558" w:rsidRPr="000A5558" w:rsidRDefault="000A5558" w:rsidP="000A5558">
      <w:pPr>
        <w:ind w:firstLine="420"/>
        <w:rPr>
          <w:rFonts w:ascii="宋体" w:hAnsi="宋体"/>
        </w:rPr>
      </w:pPr>
      <w:r w:rsidRPr="000A5558">
        <w:rPr>
          <w:rFonts w:hint="eastAsia"/>
        </w:rPr>
        <w:t>（</w:t>
      </w:r>
      <w:r w:rsidRPr="000A5558">
        <w:rPr>
          <w:rFonts w:ascii="宋体" w:hAnsi="宋体" w:hint="eastAsia"/>
        </w:rPr>
        <w:t>1）</w:t>
      </w:r>
      <w:r w:rsidR="00C97924">
        <w:rPr>
          <w:rFonts w:ascii="宋体" w:hAnsi="宋体" w:hint="eastAsia"/>
        </w:rPr>
        <w:t>阐述了光频梳产生技术在各个</w:t>
      </w:r>
      <w:r w:rsidRPr="000A5558">
        <w:rPr>
          <w:rFonts w:ascii="宋体" w:hAnsi="宋体" w:hint="eastAsia"/>
        </w:rPr>
        <w:t>学科中起到的作用及应用方向，论述了几种常见的光频梳产生方法，总结了国内外光频梳产生的研究现状，对比每种方法在光频梳产生梳齿个数、梳齿间隔和平坦度上的差别，抛出了如何提高光频梳稳定性的问题。</w:t>
      </w:r>
    </w:p>
    <w:p w:rsidR="000A5558" w:rsidRPr="000A5558" w:rsidRDefault="000A5558" w:rsidP="000A5558">
      <w:pPr>
        <w:ind w:firstLine="420"/>
        <w:rPr>
          <w:rFonts w:ascii="宋体" w:hAnsi="宋体"/>
        </w:rPr>
      </w:pPr>
      <w:r w:rsidRPr="000A5558">
        <w:rPr>
          <w:rFonts w:ascii="宋体" w:hAnsi="宋体" w:hint="eastAsia"/>
        </w:rPr>
        <w:t>（2</w:t>
      </w:r>
      <w:r w:rsidR="00470B82">
        <w:rPr>
          <w:rFonts w:ascii="宋体" w:hAnsi="宋体" w:hint="eastAsia"/>
        </w:rPr>
        <w:t>）介绍了基于电光调制器</w:t>
      </w:r>
      <w:r w:rsidR="00633B9F">
        <w:rPr>
          <w:rFonts w:ascii="宋体" w:hAnsi="宋体" w:hint="eastAsia"/>
        </w:rPr>
        <w:t>的</w:t>
      </w:r>
      <w:r w:rsidR="00470B82">
        <w:rPr>
          <w:rFonts w:ascii="宋体" w:hAnsi="宋体" w:hint="eastAsia"/>
        </w:rPr>
        <w:t>光频梳产生原理并使用</w:t>
      </w:r>
      <w:r w:rsidR="00470B82" w:rsidRPr="00470B82">
        <w:t>MATLAB</w:t>
      </w:r>
      <w:r w:rsidR="00470B82">
        <w:rPr>
          <w:rFonts w:ascii="宋体" w:hAnsi="宋体" w:hint="eastAsia"/>
        </w:rPr>
        <w:t>进行了数值仿真</w:t>
      </w:r>
      <w:r w:rsidRPr="000A5558">
        <w:rPr>
          <w:rFonts w:ascii="宋体" w:hAnsi="宋体" w:hint="eastAsia"/>
        </w:rPr>
        <w:t>，</w:t>
      </w:r>
      <w:r w:rsidR="00470B82">
        <w:rPr>
          <w:rFonts w:ascii="宋体" w:hAnsi="宋体" w:hint="eastAsia"/>
        </w:rPr>
        <w:t>就几种经</w:t>
      </w:r>
      <w:r w:rsidR="002322E3">
        <w:rPr>
          <w:rFonts w:ascii="宋体" w:hAnsi="宋体" w:hint="eastAsia"/>
        </w:rPr>
        <w:t>典的基于电光调制器产生光频梳方案的结构原理和优缺点进行了归纳总结</w:t>
      </w:r>
      <w:r w:rsidR="00470B82">
        <w:rPr>
          <w:rFonts w:ascii="宋体" w:hAnsi="宋体" w:hint="eastAsia"/>
        </w:rPr>
        <w:t>，为之后提高光频梳稳定性的研究奠定了理论基础</w:t>
      </w:r>
      <w:r w:rsidRPr="000A5558">
        <w:rPr>
          <w:rFonts w:ascii="宋体" w:hAnsi="宋体" w:hint="eastAsia"/>
        </w:rPr>
        <w:t>。</w:t>
      </w:r>
    </w:p>
    <w:p w:rsidR="000A5558" w:rsidRPr="00F33F37" w:rsidRDefault="000A5558" w:rsidP="000A5558">
      <w:pPr>
        <w:ind w:firstLine="420"/>
      </w:pPr>
      <w:r w:rsidRPr="000A5558">
        <w:rPr>
          <w:rFonts w:ascii="宋体" w:hAnsi="宋体" w:hint="eastAsia"/>
        </w:rPr>
        <w:t>（</w:t>
      </w:r>
      <w:r w:rsidRPr="000A5558">
        <w:rPr>
          <w:rFonts w:ascii="宋体" w:hAnsi="宋体"/>
        </w:rPr>
        <w:t>3</w:t>
      </w:r>
      <w:r w:rsidRPr="000A5558">
        <w:rPr>
          <w:rFonts w:ascii="宋体" w:hAnsi="宋体" w:hint="eastAsia"/>
        </w:rPr>
        <w:t>）</w:t>
      </w:r>
      <w:r w:rsidRPr="00F33F37">
        <w:t>在第三章中首先提出了一种具有高稳定度的基于级联相位调制器</w:t>
      </w:r>
      <w:r w:rsidR="00BE226A">
        <w:t>的光频梳产生方案，</w:t>
      </w:r>
      <w:r w:rsidR="00BE226A">
        <w:rPr>
          <w:rFonts w:hint="eastAsia"/>
        </w:rPr>
        <w:t>推导</w:t>
      </w:r>
      <w:r w:rsidRPr="00F33F37">
        <w:t>了光频</w:t>
      </w:r>
      <w:r w:rsidR="000E25D9">
        <w:t>梳产生公式，针对光频梳产生的梳齿个数及平坦度进行了仿真。</w:t>
      </w:r>
      <w:r w:rsidR="000E25D9">
        <w:rPr>
          <w:rFonts w:hint="eastAsia"/>
        </w:rPr>
        <w:t>然后，</w:t>
      </w:r>
      <w:r w:rsidRPr="00F33F37">
        <w:t>提出一种改变倍频倍数来提高光频梳稳定性的方法，并通过仿真得到了最佳倍频倍数为二倍频。最后</w:t>
      </w:r>
      <w:r w:rsidR="003509D6">
        <w:rPr>
          <w:rFonts w:hint="eastAsia"/>
        </w:rPr>
        <w:t>搭建</w:t>
      </w:r>
      <w:r w:rsidR="00A520AA">
        <w:t>实验</w:t>
      </w:r>
      <w:r w:rsidR="003509D6">
        <w:rPr>
          <w:rFonts w:hint="eastAsia"/>
        </w:rPr>
        <w:t>系统</w:t>
      </w:r>
      <w:r w:rsidR="00A520AA">
        <w:t>验证了基于级联相位调制器产生光频梳方案的准确性，</w:t>
      </w:r>
      <w:r w:rsidRPr="00F33F37">
        <w:t>与基于双驱马赫增德尔调制器产生光频梳方案进行了对比，分别测试了这两种方案在</w:t>
      </w:r>
      <w:r w:rsidRPr="00F33F37">
        <w:t>4</w:t>
      </w:r>
      <w:r w:rsidRPr="00F33F37">
        <w:t>小时内光频梳平坦度的变化情况，证实了基于级联相位调制器产生光频梳在稳定度上的优势。</w:t>
      </w:r>
    </w:p>
    <w:p w:rsidR="000A5558" w:rsidRPr="00F33F37" w:rsidRDefault="000A5558" w:rsidP="000A5558">
      <w:pPr>
        <w:ind w:firstLine="420"/>
      </w:pPr>
      <w:r w:rsidRPr="00F33F37">
        <w:t>（</w:t>
      </w:r>
      <w:r w:rsidRPr="00F33F37">
        <w:t>4</w:t>
      </w:r>
      <w:r w:rsidRPr="00F33F37">
        <w:t>）提出了一种提高光频梳稳定性的反馈方案，即将光频梳的总功率和光频梳载波功率的比值作为反馈参量，将电光调制器的调制系数和偏置</w:t>
      </w:r>
      <w:r w:rsidR="00BF6619">
        <w:t>电压作为反馈控制量的方案，首先将该反馈方案应用到基于偏分复用</w:t>
      </w:r>
      <w:r w:rsidR="00612F86">
        <w:t>双驱马赫增德尔调制器产生光频梳方案上，</w:t>
      </w:r>
      <w:r w:rsidRPr="00F33F37">
        <w:t>对光频梳的产生、光频梳平坦度随调制系数和偏置点的变化关系、反馈参量与反馈控制量之间的关系进行了数值分析与程序仿真。最后通过实验验证，将有无反馈时</w:t>
      </w:r>
      <w:r w:rsidRPr="00F33F37">
        <w:t>4</w:t>
      </w:r>
      <w:r w:rsidRPr="00F33F37">
        <w:t>小时内光频梳平坦度的变化情况进行对比，验证了反馈系统对提高光频梳的稳定性有积极作用。在上述仿真与实验的基础之上，将该反馈系统运用到基于双驱马赫增德尔调制器产生光频梳的方案上，进行与基于</w:t>
      </w:r>
      <w:r w:rsidR="0029352E" w:rsidRPr="00F33F37">
        <w:t>双驱马赫增德尔调制</w:t>
      </w:r>
      <w:r w:rsidR="0029352E" w:rsidRPr="00F33F37">
        <w:lastRenderedPageBreak/>
        <w:t>器</w:t>
      </w:r>
      <w:r w:rsidRPr="00F33F37">
        <w:t>产生光频梳方案类似的仿真分析，通过对反馈方案的稍加改良，将其运用到实验中去，搭建了实验验证系统，并通过对比有无反馈系统时</w:t>
      </w:r>
      <w:r w:rsidRPr="00F33F37">
        <w:t>4</w:t>
      </w:r>
      <w:r w:rsidRPr="00F33F37">
        <w:t>小时内光频梳平坦度的变化情况，证实了该反馈系统对提高光频梳的稳定性有积极作用。</w:t>
      </w:r>
    </w:p>
    <w:p w:rsidR="00EC0F60" w:rsidRDefault="00EC0F60" w:rsidP="00EC0F60">
      <w:pPr>
        <w:pStyle w:val="2"/>
      </w:pPr>
      <w:bookmarkStart w:id="229" w:name="_Toc27751815"/>
      <w:bookmarkStart w:id="230" w:name="_Toc29151365"/>
      <w:r>
        <w:rPr>
          <w:rFonts w:hint="eastAsia"/>
        </w:rPr>
        <w:t>5.</w:t>
      </w:r>
      <w:r>
        <w:t xml:space="preserve">2 </w:t>
      </w:r>
      <w:r>
        <w:rPr>
          <w:rFonts w:hint="eastAsia"/>
        </w:rPr>
        <w:t>研究工作展望</w:t>
      </w:r>
      <w:bookmarkEnd w:id="229"/>
      <w:bookmarkEnd w:id="230"/>
    </w:p>
    <w:p w:rsidR="000A5558" w:rsidRPr="00F33F37" w:rsidRDefault="00C97924" w:rsidP="000A5558">
      <w:pPr>
        <w:ind w:firstLine="420"/>
      </w:pPr>
      <w:r>
        <w:t>自从</w:t>
      </w:r>
      <w:r>
        <w:rPr>
          <w:rFonts w:hint="eastAsia"/>
        </w:rPr>
        <w:t>光频梳</w:t>
      </w:r>
      <w:r w:rsidR="000A5558" w:rsidRPr="00F33F37">
        <w:t>诞生以来，</w:t>
      </w:r>
      <w:r w:rsidR="00784FDA">
        <w:t>其在雷达、通信和测量领域逐渐得到广泛的应用。光频梳在诸多</w:t>
      </w:r>
      <w:r w:rsidR="000A5558" w:rsidRPr="00F33F37">
        <w:t>学</w:t>
      </w:r>
      <w:r w:rsidR="00784FDA">
        <w:rPr>
          <w:rFonts w:hint="eastAsia"/>
        </w:rPr>
        <w:t>科</w:t>
      </w:r>
      <w:r w:rsidR="000A5558" w:rsidRPr="00F33F37">
        <w:t>领域起着举足轻重的作用，尤其自从</w:t>
      </w:r>
      <w:r w:rsidR="000A5558" w:rsidRPr="00F33F37">
        <w:t>2005</w:t>
      </w:r>
      <w:r w:rsidR="008F7FBC">
        <w:t>年光频梳获得诺贝尔奖以来，</w:t>
      </w:r>
      <w:r w:rsidR="008F7FBC">
        <w:rPr>
          <w:rFonts w:hint="eastAsia"/>
        </w:rPr>
        <w:t>国</w:t>
      </w:r>
      <w:r w:rsidR="000A5558" w:rsidRPr="00F33F37">
        <w:t>内外对光频梳的产生和应用的研究热度居高不下。虽然本文对光频梳的产生背景和应用场景进行了简单的介绍，对现有较为普遍的一些光频梳产生方法进行了总结，并在如何提高光频梳稳定性这一问题上有些许成果，但是在如何获得更多梳齿个数的光频梳、梳齿间隔更大并且灵活可调、平</w:t>
      </w:r>
      <w:r w:rsidR="00784FDA">
        <w:t>坦度更好并且稳定性更高以及将光频梳推向工程化、实用化使</w:t>
      </w:r>
      <w:r w:rsidR="00784FDA">
        <w:rPr>
          <w:rFonts w:hint="eastAsia"/>
        </w:rPr>
        <w:t>其</w:t>
      </w:r>
      <w:r w:rsidR="000A5558" w:rsidRPr="00F33F37">
        <w:t>更好的发挥其大带宽、抗干扰的优势上，仍有如下一些方面有待更深入的探索：</w:t>
      </w:r>
    </w:p>
    <w:p w:rsidR="000A5558" w:rsidRPr="00F33F37" w:rsidRDefault="000A5558" w:rsidP="000A5558">
      <w:pPr>
        <w:ind w:firstLine="420"/>
      </w:pPr>
      <w:r w:rsidRPr="00F33F37">
        <w:t>（</w:t>
      </w:r>
      <w:r w:rsidRPr="00F33F37">
        <w:t>1</w:t>
      </w:r>
      <w:r w:rsidRPr="00F33F37">
        <w:t>）</w:t>
      </w:r>
      <w:r w:rsidR="00DD473F">
        <w:rPr>
          <w:rFonts w:hint="eastAsia"/>
        </w:rPr>
        <w:t>增加</w:t>
      </w:r>
      <w:r w:rsidR="00A16D40">
        <w:t>光频梳的梳齿个数。为了得到更多的梳齿个数，一方面</w:t>
      </w:r>
      <w:r w:rsidR="003C12E0" w:rsidRPr="00F33F37">
        <w:t>可以从电光调制器的调制系数入手，调制系数越大，电光调制器的输出光信号的非线性就越强，高阶边带的功率就越大，那么光频梳的梳齿个数就越多，这需要半波电压更小、微波输入功率更高的电光调制器。另一方面，可以将基于电光调制器产生光频梳的方法与其他光频梳的产生方法合并使用。将基于电光调制器产生光频梳的方法与循环移频法混合使用，即</w:t>
      </w:r>
      <w:r w:rsidR="00633B9F">
        <w:rPr>
          <w:rFonts w:hint="eastAsia"/>
        </w:rPr>
        <w:t>发挥</w:t>
      </w:r>
      <w:r w:rsidR="003C12E0" w:rsidRPr="00F33F37">
        <w:t>了基于电光调制器产生光频梳方案的频率稳定性</w:t>
      </w:r>
      <w:r w:rsidR="00633B9F">
        <w:t>好的优势</w:t>
      </w:r>
      <w:r w:rsidR="003C12E0" w:rsidRPr="00F33F37">
        <w:t>，又结合了循环移频法的多梳齿个数</w:t>
      </w:r>
      <w:r w:rsidR="00633B9F">
        <w:t>的特点</w:t>
      </w:r>
      <w:r w:rsidR="003C12E0" w:rsidRPr="00F33F37">
        <w:t>。</w:t>
      </w:r>
    </w:p>
    <w:p w:rsidR="000A5558" w:rsidRPr="00F33F37" w:rsidRDefault="000A5558" w:rsidP="000A5558">
      <w:pPr>
        <w:ind w:firstLine="420"/>
      </w:pPr>
      <w:r w:rsidRPr="00F33F37">
        <w:t>（</w:t>
      </w:r>
      <w:r w:rsidRPr="00F33F37">
        <w:t>2</w:t>
      </w:r>
      <w:r w:rsidRPr="00F33F37">
        <w:t>）</w:t>
      </w:r>
      <w:r w:rsidR="00DD473F">
        <w:rPr>
          <w:rFonts w:hint="eastAsia"/>
        </w:rPr>
        <w:t>降低</w:t>
      </w:r>
      <w:r w:rsidRPr="00F33F37">
        <w:t>光频梳产生结构的复杂性。在对级联相位调制器产生光频梳的研究过程中发现，产生光频梳需要两个电光调制器，若要产生梳齿数量更多的光频梳时需要级联更多数量的电光调制器，但基于级联相位调制器产生光频梳的方法结构相对单一，重复性强，若将级联相位调制器的结构集成到光芯片上，</w:t>
      </w:r>
      <w:r w:rsidR="00633B9F">
        <w:rPr>
          <w:rFonts w:hint="eastAsia"/>
        </w:rPr>
        <w:t>则</w:t>
      </w:r>
      <w:r w:rsidRPr="00F33F37">
        <w:t>增加级联相位调制器的个数将变得更加简单，体积更加小，易于实用化，并且相位调制器只需要一个调制信号输入口，这也简化了光芯片的设计难度。</w:t>
      </w:r>
    </w:p>
    <w:p w:rsidR="000A5558" w:rsidRPr="00F33F37" w:rsidRDefault="000A5558" w:rsidP="000A5558">
      <w:pPr>
        <w:ind w:firstLine="420"/>
      </w:pPr>
      <w:r w:rsidRPr="00F33F37">
        <w:t>（</w:t>
      </w:r>
      <w:r w:rsidRPr="00F33F37">
        <w:t>3</w:t>
      </w:r>
      <w:r w:rsidRPr="00F33F37">
        <w:t>）</w:t>
      </w:r>
      <w:r w:rsidR="00DD473F">
        <w:rPr>
          <w:rFonts w:hint="eastAsia"/>
        </w:rPr>
        <w:t>提高</w:t>
      </w:r>
      <w:r w:rsidRPr="00F33F37">
        <w:t>光频梳的稳定性。虽然本文主要针对如何提高光频梳的稳定性进行了深入研究，但距离真正的实用化和商业化还有一定距离。对如何进一步提高光频梳稳定性，可以从以下方面入手：一是优</w:t>
      </w:r>
      <w:r w:rsidR="009C7A9A">
        <w:t>化反馈控制算法，引入一些比较成熟的模糊控制算法（如比例积分微分</w:t>
      </w:r>
      <w:r w:rsidRPr="00F33F37">
        <w:t>算法）或者其他自动控制算法，使对反馈控制量的控制更加精确</w:t>
      </w:r>
      <w:r w:rsidR="00633B9F">
        <w:rPr>
          <w:rFonts w:hint="eastAsia"/>
        </w:rPr>
        <w:t>；</w:t>
      </w:r>
      <w:r w:rsidRPr="00F33F37">
        <w:t>二是</w:t>
      </w:r>
      <w:r w:rsidR="00633B9F">
        <w:rPr>
          <w:rFonts w:hint="eastAsia"/>
        </w:rPr>
        <w:t>提高</w:t>
      </w:r>
      <w:r w:rsidRPr="00F33F37">
        <w:t>反馈系统的实时性，使用采样频率更高误差更小的光功率计，结合计算速度更高的处理器，使反馈系统的反应速度更快</w:t>
      </w:r>
      <w:r w:rsidR="00633B9F">
        <w:rPr>
          <w:rFonts w:hint="eastAsia"/>
        </w:rPr>
        <w:t>；</w:t>
      </w:r>
      <w:r w:rsidRPr="00F33F37">
        <w:t>三是引入更多的反馈参量，使反馈系统对光频梳的平坦度监测更为准确，这样反馈系统就可以做出更加准确的判断</w:t>
      </w:r>
      <w:r w:rsidR="00633B9F">
        <w:rPr>
          <w:rFonts w:hint="eastAsia"/>
        </w:rPr>
        <w:t>；</w:t>
      </w:r>
      <w:r w:rsidRPr="00F33F37">
        <w:t>四是增加温控电路，使电光调制器的温度尽量恒定，尽量减小外界温度变化对光频梳稳定性的影响。</w:t>
      </w:r>
    </w:p>
    <w:p w:rsidR="000C5BCF" w:rsidRDefault="000A5558" w:rsidP="000A5558">
      <w:pPr>
        <w:ind w:firstLine="420"/>
      </w:pPr>
      <w:r w:rsidRPr="00F33F37">
        <w:t>（</w:t>
      </w:r>
      <w:r w:rsidRPr="00F33F37">
        <w:t>4</w:t>
      </w:r>
      <w:r w:rsidRPr="00F33F37">
        <w:t>）光频梳的应用研究是光频梳研</w:t>
      </w:r>
      <w:r w:rsidR="00F33F37" w:rsidRPr="00F33F37">
        <w:t>究工作中的重中之重，如何将现有方案产生出的光频梳</w:t>
      </w:r>
      <w:r w:rsidR="00F33F37" w:rsidRPr="00F33F37">
        <w:lastRenderedPageBreak/>
        <w:t>应用到各个领域及</w:t>
      </w:r>
      <w:r w:rsidRPr="00F33F37">
        <w:t>工程应用中是我们肩负的责任，在</w:t>
      </w:r>
      <w:r w:rsidR="00F33F37" w:rsidRPr="00F33F37">
        <w:t>光通信领域、超宽带雷达信号的发射与接收、光滤波、光测量和天文探测</w:t>
      </w:r>
      <w:r w:rsidRPr="00F33F37">
        <w:t>领域等</w:t>
      </w:r>
      <w:r w:rsidR="00E7704F">
        <w:t>研究方向上使用光频梳，催生出更加精确的仪器、更加高效的系统</w:t>
      </w:r>
      <w:r w:rsidR="00E7704F">
        <w:rPr>
          <w:rFonts w:hint="eastAsia"/>
        </w:rPr>
        <w:t>甚至</w:t>
      </w:r>
      <w:r w:rsidRPr="00F33F37">
        <w:t>更加新颖的学科。</w:t>
      </w:r>
    </w:p>
    <w:p w:rsidR="00336C98" w:rsidRDefault="000C5BCF">
      <w:pPr>
        <w:widowControl/>
        <w:spacing w:line="240" w:lineRule="auto"/>
        <w:ind w:firstLineChars="0" w:firstLine="0"/>
        <w:jc w:val="left"/>
        <w:sectPr w:rsidR="00336C98" w:rsidSect="002A7F2B">
          <w:pgSz w:w="11906" w:h="16838"/>
          <w:pgMar w:top="1871" w:right="1588" w:bottom="1871" w:left="1701" w:header="1474" w:footer="1474" w:gutter="0"/>
          <w:cols w:space="425"/>
          <w:docGrid w:type="lines" w:linePitch="312"/>
        </w:sectPr>
      </w:pPr>
      <w:r>
        <w:br w:type="page"/>
      </w:r>
    </w:p>
    <w:p w:rsidR="007B074F" w:rsidRDefault="00FE3554" w:rsidP="00846408">
      <w:pPr>
        <w:pStyle w:val="11"/>
        <w:spacing w:before="468" w:after="468"/>
      </w:pPr>
      <w:bookmarkStart w:id="231" w:name="_Toc27751816"/>
      <w:bookmarkStart w:id="232" w:name="_Toc29151366"/>
      <w:r>
        <w:rPr>
          <w:rFonts w:hint="eastAsia"/>
        </w:rPr>
        <w:lastRenderedPageBreak/>
        <w:t>参考文献</w:t>
      </w:r>
      <w:bookmarkEnd w:id="231"/>
      <w:bookmarkEnd w:id="232"/>
    </w:p>
    <w:p w:rsidR="00D93237" w:rsidRPr="00D93237" w:rsidRDefault="00697672" w:rsidP="00D93237">
      <w:pPr>
        <w:pStyle w:val="affd"/>
        <w:ind w:left="422" w:hanging="422"/>
        <w:rPr>
          <w:noProof/>
        </w:rPr>
      </w:pPr>
      <w:r>
        <w:rPr>
          <w:b/>
          <w:noProof/>
        </w:rPr>
        <w:fldChar w:fldCharType="begin"/>
      </w:r>
      <w:r>
        <w:instrText xml:space="preserve"> ADDIN EN.REFLIST </w:instrText>
      </w:r>
      <w:r>
        <w:rPr>
          <w:b/>
          <w:noProof/>
        </w:rPr>
        <w:fldChar w:fldCharType="separate"/>
      </w:r>
      <w:r w:rsidR="00D93237" w:rsidRPr="00D93237">
        <w:rPr>
          <w:noProof/>
        </w:rPr>
        <w:t>[1]</w:t>
      </w:r>
      <w:r w:rsidR="00D93237" w:rsidRPr="00D93237">
        <w:rPr>
          <w:noProof/>
        </w:rPr>
        <w:tab/>
        <w:t>Yao J P. Microwave photonics[J]. Journal of Lightwave Technology, 2009, 27(3): 314-335.</w:t>
      </w:r>
    </w:p>
    <w:p w:rsidR="00D93237" w:rsidRPr="00D93237" w:rsidRDefault="00D93237" w:rsidP="00D93237">
      <w:pPr>
        <w:pStyle w:val="affd"/>
        <w:rPr>
          <w:noProof/>
        </w:rPr>
      </w:pPr>
      <w:r w:rsidRPr="00D93237">
        <w:rPr>
          <w:noProof/>
        </w:rPr>
        <w:t>[2]</w:t>
      </w:r>
      <w:r w:rsidRPr="00D93237">
        <w:rPr>
          <w:noProof/>
        </w:rPr>
        <w:tab/>
        <w:t>Seeds A J, Williams K J. Microwave photonics[J]. Journal of Lightwave Technology, 2006, 24(12): 4628-4641.</w:t>
      </w:r>
    </w:p>
    <w:p w:rsidR="00D93237" w:rsidRPr="00D93237" w:rsidRDefault="00D93237" w:rsidP="00D93237">
      <w:pPr>
        <w:pStyle w:val="affd"/>
        <w:rPr>
          <w:noProof/>
        </w:rPr>
      </w:pPr>
      <w:r w:rsidRPr="00D93237">
        <w:rPr>
          <w:noProof/>
        </w:rPr>
        <w:t>[3]</w:t>
      </w:r>
      <w:r w:rsidRPr="00D93237">
        <w:rPr>
          <w:noProof/>
        </w:rPr>
        <w:tab/>
        <w:t>Xing Y F, Wang Q, Huo L, et al. Frequency chirp linearization for ultraflat optical frequency comb generation based on group velocity dispersion[J]. Optics Letters, 2013, 38(13): 2188-2190.</w:t>
      </w:r>
    </w:p>
    <w:p w:rsidR="00D93237" w:rsidRPr="00D93237" w:rsidRDefault="00D93237" w:rsidP="00D93237">
      <w:pPr>
        <w:pStyle w:val="affd"/>
        <w:rPr>
          <w:noProof/>
        </w:rPr>
      </w:pPr>
      <w:r w:rsidRPr="00D93237">
        <w:rPr>
          <w:noProof/>
        </w:rPr>
        <w:t>[4]</w:t>
      </w:r>
      <w:r w:rsidRPr="00D93237">
        <w:rPr>
          <w:noProof/>
        </w:rPr>
        <w:tab/>
        <w:t>Xie X J, Dai Y T, Xu K, et al. Broadband photonic RF channelization based on coherent optical frequency combs and I/Q demodulators[J]. IEEE Photonics Journal, 2012, 4(4): 1196-1202.</w:t>
      </w:r>
    </w:p>
    <w:p w:rsidR="00D93237" w:rsidRPr="00D93237" w:rsidRDefault="00D93237" w:rsidP="00D93237">
      <w:pPr>
        <w:pStyle w:val="affd"/>
        <w:rPr>
          <w:noProof/>
        </w:rPr>
      </w:pPr>
      <w:r w:rsidRPr="00D93237">
        <w:rPr>
          <w:noProof/>
        </w:rPr>
        <w:t>[5]</w:t>
      </w:r>
      <w:r w:rsidRPr="00D93237">
        <w:rPr>
          <w:noProof/>
        </w:rPr>
        <w:tab/>
        <w:t>Wu G H, Arai K R, Takahashi M, et al. High-accuracy correction of air refractive index by using two-color heterodyne interferometry of optical frequency combs[J]. Measurement Science and Technology, 2012, 24(1): 015203.</w:t>
      </w:r>
    </w:p>
    <w:p w:rsidR="00D93237" w:rsidRPr="00D93237" w:rsidRDefault="00D93237" w:rsidP="00D93237">
      <w:pPr>
        <w:pStyle w:val="affd"/>
        <w:rPr>
          <w:noProof/>
        </w:rPr>
      </w:pPr>
      <w:r w:rsidRPr="00D93237">
        <w:rPr>
          <w:noProof/>
        </w:rPr>
        <w:t>[6]</w:t>
      </w:r>
      <w:r w:rsidRPr="00D93237">
        <w:rPr>
          <w:noProof/>
        </w:rPr>
        <w:tab/>
        <w:t>Ye X W, Zhang F Z, Yang Y, et al. Photonics-based radar with balanced I/Q de-chirping for interference-suppressed high-resolution detection and imaging[J]. Photonics Research, 2019, 7(3): 265-272.</w:t>
      </w:r>
    </w:p>
    <w:p w:rsidR="00D93237" w:rsidRPr="00D93237" w:rsidRDefault="00D93237" w:rsidP="00D93237">
      <w:pPr>
        <w:pStyle w:val="affd"/>
        <w:rPr>
          <w:noProof/>
        </w:rPr>
      </w:pPr>
      <w:r w:rsidRPr="00D93237">
        <w:rPr>
          <w:noProof/>
        </w:rPr>
        <w:t>[7]</w:t>
      </w:r>
      <w:r w:rsidRPr="00D93237">
        <w:rPr>
          <w:noProof/>
        </w:rPr>
        <w:tab/>
        <w:t>Schliesser A, Picqué N, Hänsch T W. Mid-infrared frequency combs[J]. Nature Photonics, 2012, 6(7): 440-449.</w:t>
      </w:r>
    </w:p>
    <w:p w:rsidR="00D93237" w:rsidRPr="00D93237" w:rsidRDefault="00D93237" w:rsidP="00D93237">
      <w:pPr>
        <w:pStyle w:val="affd"/>
        <w:rPr>
          <w:noProof/>
        </w:rPr>
      </w:pPr>
      <w:r w:rsidRPr="00D93237">
        <w:rPr>
          <w:noProof/>
        </w:rPr>
        <w:t>[8]</w:t>
      </w:r>
      <w:r w:rsidRPr="00D93237">
        <w:rPr>
          <w:noProof/>
        </w:rPr>
        <w:tab/>
        <w:t>Foreman S M. Demonstration of a HeNe/CH4-based optical molecular clock[J]. Optics Letters, 2005, 30(5): 570-572.</w:t>
      </w:r>
    </w:p>
    <w:p w:rsidR="00D93237" w:rsidRPr="00D93237" w:rsidRDefault="00D93237" w:rsidP="00D93237">
      <w:pPr>
        <w:pStyle w:val="affd"/>
        <w:rPr>
          <w:noProof/>
        </w:rPr>
      </w:pPr>
      <w:r w:rsidRPr="00D93237">
        <w:rPr>
          <w:noProof/>
        </w:rPr>
        <w:t>[9]</w:t>
      </w:r>
      <w:r w:rsidRPr="00D93237">
        <w:rPr>
          <w:noProof/>
        </w:rPr>
        <w:tab/>
        <w:t>Gubin M A, Kireev A N, Konyashchenko A V, et al. Femtosecond fiber laser based methane optical clock[J]. Applied Physics B, 2009, 95(4): 661-666.</w:t>
      </w:r>
    </w:p>
    <w:p w:rsidR="00D93237" w:rsidRPr="00D93237" w:rsidRDefault="00D93237" w:rsidP="00D93237">
      <w:pPr>
        <w:pStyle w:val="affd"/>
        <w:rPr>
          <w:noProof/>
        </w:rPr>
      </w:pPr>
      <w:r w:rsidRPr="00D93237">
        <w:rPr>
          <w:noProof/>
        </w:rPr>
        <w:t>[10]</w:t>
      </w:r>
      <w:r w:rsidRPr="00D93237">
        <w:rPr>
          <w:noProof/>
        </w:rPr>
        <w:tab/>
        <w:t>Galtarossa A, Palmieri L. Measure of twist-Induced circular birefringence in long single-mode fibers: theory and experiments[J]. Journal of Lightwave Technology, 2002, 20(7): 1149-1159.</w:t>
      </w:r>
    </w:p>
    <w:p w:rsidR="00D93237" w:rsidRPr="00D93237" w:rsidRDefault="00D93237" w:rsidP="00D93237">
      <w:pPr>
        <w:pStyle w:val="affd"/>
        <w:rPr>
          <w:noProof/>
        </w:rPr>
      </w:pPr>
      <w:r w:rsidRPr="00D93237">
        <w:rPr>
          <w:noProof/>
        </w:rPr>
        <w:t>[11]</w:t>
      </w:r>
      <w:r w:rsidRPr="00D93237">
        <w:rPr>
          <w:noProof/>
        </w:rPr>
        <w:tab/>
        <w:t>Chen T, Ye M L, Liu S L, et al. Measurement of ultrasonic assisted grinding temperature based on fiber bragg grating (FBG) sensor[J]. The International Journal of Advanced Manufacturing Technology, 2017, 93(5-8): 2561-2570.</w:t>
      </w:r>
    </w:p>
    <w:p w:rsidR="00D93237" w:rsidRPr="00D93237" w:rsidRDefault="00D93237" w:rsidP="00D93237">
      <w:pPr>
        <w:pStyle w:val="affd"/>
        <w:rPr>
          <w:noProof/>
        </w:rPr>
      </w:pPr>
      <w:r w:rsidRPr="00D93237">
        <w:rPr>
          <w:noProof/>
        </w:rPr>
        <w:t>[12]</w:t>
      </w:r>
      <w:r w:rsidRPr="00D93237">
        <w:rPr>
          <w:noProof/>
        </w:rPr>
        <w:tab/>
        <w:t>Del’haye P, Arcizet O, Schliesser A, et al. Full stabilization of a microresonator-based optical frequency comb[J]. Physical Review Letters, 2008, 101(5): 053903.</w:t>
      </w:r>
    </w:p>
    <w:p w:rsidR="00D93237" w:rsidRPr="00D93237" w:rsidRDefault="00D93237" w:rsidP="00D93237">
      <w:pPr>
        <w:pStyle w:val="affd"/>
        <w:rPr>
          <w:noProof/>
        </w:rPr>
      </w:pPr>
      <w:r w:rsidRPr="00D93237">
        <w:rPr>
          <w:noProof/>
        </w:rPr>
        <w:t>[13]</w:t>
      </w:r>
      <w:r w:rsidRPr="00D93237">
        <w:rPr>
          <w:noProof/>
        </w:rPr>
        <w:tab/>
        <w:t>Supradeepa V, Weiner A M. Bandwidth scaling and spectral flatness enhancement of optical frequency combs from phase-modulated continuous-wave lasers using cascaded four-wave mixing[J]. Optics Letters, 2012, 37(15): 3066-3068.</w:t>
      </w:r>
    </w:p>
    <w:p w:rsidR="00D93237" w:rsidRPr="00D93237" w:rsidRDefault="00D93237" w:rsidP="00D93237">
      <w:pPr>
        <w:pStyle w:val="affd"/>
        <w:rPr>
          <w:noProof/>
        </w:rPr>
      </w:pPr>
      <w:r w:rsidRPr="00D93237">
        <w:rPr>
          <w:noProof/>
        </w:rPr>
        <w:lastRenderedPageBreak/>
        <w:t>[14]</w:t>
      </w:r>
      <w:r w:rsidRPr="00D93237">
        <w:rPr>
          <w:noProof/>
        </w:rPr>
        <w:tab/>
        <w:t>Ulrich R, Rashleigh S C, Eickhoff W. Bending-induced birefringence in single-mode fibers[J]. Optics Letters, 1980, 5(6): 273-275.</w:t>
      </w:r>
    </w:p>
    <w:p w:rsidR="00D93237" w:rsidRPr="00D93237" w:rsidRDefault="00D93237" w:rsidP="00D93237">
      <w:pPr>
        <w:pStyle w:val="affd"/>
        <w:rPr>
          <w:noProof/>
        </w:rPr>
      </w:pPr>
      <w:r w:rsidRPr="00D93237">
        <w:rPr>
          <w:noProof/>
        </w:rPr>
        <w:t>[15]</w:t>
      </w:r>
      <w:r w:rsidRPr="00D93237">
        <w:rPr>
          <w:noProof/>
        </w:rPr>
        <w:tab/>
        <w:t>Zhang F Z, Wu J, Li Y, et al. Flat optical frequency comb generation and its application for optical waveform generation[J]. Optics Communications, 2013, 290(1): 37-42.</w:t>
      </w:r>
    </w:p>
    <w:p w:rsidR="00D93237" w:rsidRPr="00D93237" w:rsidRDefault="00D93237" w:rsidP="00D93237">
      <w:pPr>
        <w:pStyle w:val="affd"/>
        <w:rPr>
          <w:noProof/>
        </w:rPr>
      </w:pPr>
      <w:r w:rsidRPr="00D93237">
        <w:rPr>
          <w:noProof/>
        </w:rPr>
        <w:t>[16]</w:t>
      </w:r>
      <w:r w:rsidRPr="00D93237">
        <w:rPr>
          <w:noProof/>
        </w:rPr>
        <w:tab/>
        <w:t>Juarez J C, Taylor H F. Field test of a distributed fiber-optic intrusion sensor system for long perimeters[J]. Applied Optics, 2007, 46(11): 1968-1971.</w:t>
      </w:r>
    </w:p>
    <w:p w:rsidR="00D93237" w:rsidRPr="00D93237" w:rsidRDefault="00D93237" w:rsidP="00D93237">
      <w:pPr>
        <w:pStyle w:val="affd"/>
        <w:rPr>
          <w:noProof/>
        </w:rPr>
      </w:pPr>
      <w:r w:rsidRPr="00D93237">
        <w:rPr>
          <w:noProof/>
        </w:rPr>
        <w:t>[17]</w:t>
      </w:r>
      <w:r w:rsidRPr="00D93237">
        <w:rPr>
          <w:noProof/>
        </w:rPr>
        <w:tab/>
        <w:t>Loeb M L, Stilwell G R. High-speed data transmission on an optical fiber using a byte-wide WDM system[J]. Journal of Lightwave Technology, 1988, 6(8): 1306-1311.</w:t>
      </w:r>
    </w:p>
    <w:p w:rsidR="00D93237" w:rsidRPr="00D93237" w:rsidRDefault="00D93237" w:rsidP="00D93237">
      <w:pPr>
        <w:pStyle w:val="affd"/>
        <w:rPr>
          <w:noProof/>
        </w:rPr>
      </w:pPr>
      <w:r w:rsidRPr="00D93237">
        <w:rPr>
          <w:noProof/>
        </w:rPr>
        <w:t>[18]</w:t>
      </w:r>
      <w:r w:rsidRPr="00D93237">
        <w:rPr>
          <w:noProof/>
        </w:rPr>
        <w:tab/>
        <w:t>Xie X P, Sun T, Peng H F, et al. Low-noise and broadband optical frequency comb generation based on an optoelectronic oscillator[J]. Optics Letters, 2014, 39(4): 785-788.</w:t>
      </w:r>
    </w:p>
    <w:p w:rsidR="00D93237" w:rsidRPr="00D93237" w:rsidRDefault="00D93237" w:rsidP="00D93237">
      <w:pPr>
        <w:pStyle w:val="affd"/>
        <w:rPr>
          <w:noProof/>
        </w:rPr>
      </w:pPr>
      <w:r w:rsidRPr="00D93237">
        <w:rPr>
          <w:noProof/>
        </w:rPr>
        <w:t>[19]</w:t>
      </w:r>
      <w:r w:rsidRPr="00D93237">
        <w:rPr>
          <w:noProof/>
        </w:rPr>
        <w:tab/>
        <w:t>Wang F, Pan Y, Zhang M J, et al. Detection of two identical frequency vibrations by phase discrimination in polarization-OTDR[J]. Optics Communications, 2017, 389(15): 247-252.</w:t>
      </w:r>
    </w:p>
    <w:p w:rsidR="00D93237" w:rsidRPr="00D93237" w:rsidRDefault="00D93237" w:rsidP="00D93237">
      <w:pPr>
        <w:pStyle w:val="affd"/>
        <w:rPr>
          <w:noProof/>
        </w:rPr>
      </w:pPr>
      <w:r w:rsidRPr="00D93237">
        <w:rPr>
          <w:noProof/>
        </w:rPr>
        <w:t>[20]</w:t>
      </w:r>
      <w:r w:rsidRPr="00D93237">
        <w:rPr>
          <w:noProof/>
        </w:rPr>
        <w:tab/>
        <w:t>Xu W Y, Zhu D, Pan S L. Coherent photonic radio frequency channelization based on dual coherent optical frequency combs and stimulated Brillouin scattering[J]. Optical Engineering, 2016, 55(4): 046106.</w:t>
      </w:r>
    </w:p>
    <w:p w:rsidR="00D93237" w:rsidRPr="00D93237" w:rsidRDefault="00D93237" w:rsidP="00D93237">
      <w:pPr>
        <w:pStyle w:val="affd"/>
        <w:rPr>
          <w:noProof/>
        </w:rPr>
      </w:pPr>
      <w:r w:rsidRPr="00D93237">
        <w:rPr>
          <w:rFonts w:hint="eastAsia"/>
          <w:noProof/>
        </w:rPr>
        <w:t>[21]</w:t>
      </w:r>
      <w:r w:rsidRPr="00D93237">
        <w:rPr>
          <w:rFonts w:hint="eastAsia"/>
          <w:noProof/>
        </w:rPr>
        <w:tab/>
      </w:r>
      <w:r w:rsidRPr="00D93237">
        <w:rPr>
          <w:rFonts w:hint="eastAsia"/>
          <w:noProof/>
        </w:rPr>
        <w:t>杜志泉</w:t>
      </w:r>
      <w:r w:rsidRPr="00D93237">
        <w:rPr>
          <w:rFonts w:hint="eastAsia"/>
          <w:noProof/>
        </w:rPr>
        <w:t xml:space="preserve">, </w:t>
      </w:r>
      <w:r w:rsidRPr="00D93237">
        <w:rPr>
          <w:rFonts w:hint="eastAsia"/>
          <w:noProof/>
        </w:rPr>
        <w:t>倪锋</w:t>
      </w:r>
      <w:r w:rsidRPr="00D93237">
        <w:rPr>
          <w:rFonts w:hint="eastAsia"/>
          <w:noProof/>
        </w:rPr>
        <w:t xml:space="preserve">, </w:t>
      </w:r>
      <w:r w:rsidRPr="00D93237">
        <w:rPr>
          <w:rFonts w:hint="eastAsia"/>
          <w:noProof/>
        </w:rPr>
        <w:t>肖发新</w:t>
      </w:r>
      <w:r w:rsidRPr="00D93237">
        <w:rPr>
          <w:rFonts w:hint="eastAsia"/>
          <w:noProof/>
        </w:rPr>
        <w:t xml:space="preserve">. </w:t>
      </w:r>
      <w:r w:rsidRPr="00D93237">
        <w:rPr>
          <w:rFonts w:hint="eastAsia"/>
          <w:noProof/>
        </w:rPr>
        <w:t>光纤传感技术的发展与应用</w:t>
      </w:r>
      <w:r w:rsidRPr="00D93237">
        <w:rPr>
          <w:rFonts w:hint="eastAsia"/>
          <w:noProof/>
        </w:rPr>
        <w:t xml:space="preserve">[J]. </w:t>
      </w:r>
      <w:r w:rsidRPr="00D93237">
        <w:rPr>
          <w:rFonts w:hint="eastAsia"/>
          <w:noProof/>
        </w:rPr>
        <w:t>光电技术应用</w:t>
      </w:r>
      <w:r w:rsidRPr="00D93237">
        <w:rPr>
          <w:rFonts w:hint="eastAsia"/>
          <w:noProof/>
        </w:rPr>
        <w:t>, 2014, 29(6): 7-12.</w:t>
      </w:r>
    </w:p>
    <w:p w:rsidR="00D93237" w:rsidRPr="00D93237" w:rsidRDefault="00D93237" w:rsidP="00D93237">
      <w:pPr>
        <w:pStyle w:val="affd"/>
        <w:rPr>
          <w:noProof/>
        </w:rPr>
      </w:pPr>
      <w:r w:rsidRPr="00D93237">
        <w:rPr>
          <w:rFonts w:hint="eastAsia"/>
          <w:noProof/>
        </w:rPr>
        <w:t>[22]</w:t>
      </w:r>
      <w:r w:rsidRPr="00D93237">
        <w:rPr>
          <w:rFonts w:hint="eastAsia"/>
          <w:noProof/>
        </w:rPr>
        <w:tab/>
      </w:r>
      <w:r w:rsidRPr="00D93237">
        <w:rPr>
          <w:rFonts w:hint="eastAsia"/>
          <w:noProof/>
        </w:rPr>
        <w:t>金尚忠</w:t>
      </w:r>
      <w:r w:rsidRPr="00D93237">
        <w:rPr>
          <w:rFonts w:hint="eastAsia"/>
          <w:noProof/>
        </w:rPr>
        <w:t xml:space="preserve">, </w:t>
      </w:r>
      <w:r w:rsidRPr="00D93237">
        <w:rPr>
          <w:rFonts w:hint="eastAsia"/>
          <w:noProof/>
        </w:rPr>
        <w:t>周文</w:t>
      </w:r>
      <w:r w:rsidRPr="00D93237">
        <w:rPr>
          <w:rFonts w:hint="eastAsia"/>
          <w:noProof/>
        </w:rPr>
        <w:t xml:space="preserve">, </w:t>
      </w:r>
      <w:r w:rsidRPr="00D93237">
        <w:rPr>
          <w:rFonts w:hint="eastAsia"/>
          <w:noProof/>
        </w:rPr>
        <w:t>张在宣</w:t>
      </w:r>
      <w:r>
        <w:rPr>
          <w:rFonts w:hint="eastAsia"/>
          <w:noProof/>
        </w:rPr>
        <w:t xml:space="preserve">, </w:t>
      </w:r>
      <w:r>
        <w:rPr>
          <w:rFonts w:hint="eastAsia"/>
          <w:noProof/>
        </w:rPr>
        <w:t>等</w:t>
      </w:r>
      <w:r w:rsidRPr="00D93237">
        <w:rPr>
          <w:rFonts w:hint="eastAsia"/>
          <w:noProof/>
        </w:rPr>
        <w:t xml:space="preserve">. </w:t>
      </w:r>
      <w:r w:rsidRPr="00D93237">
        <w:rPr>
          <w:rFonts w:hint="eastAsia"/>
          <w:noProof/>
        </w:rPr>
        <w:t>光纤拉曼散射效应及其应用研究</w:t>
      </w:r>
      <w:r w:rsidRPr="00D93237">
        <w:rPr>
          <w:rFonts w:hint="eastAsia"/>
          <w:noProof/>
        </w:rPr>
        <w:t xml:space="preserve">[J]. </w:t>
      </w:r>
      <w:r w:rsidRPr="00D93237">
        <w:rPr>
          <w:rFonts w:hint="eastAsia"/>
          <w:noProof/>
        </w:rPr>
        <w:t>激光与红外</w:t>
      </w:r>
      <w:r w:rsidRPr="00D93237">
        <w:rPr>
          <w:rFonts w:hint="eastAsia"/>
          <w:noProof/>
        </w:rPr>
        <w:t>, 2002, 32(5): 327-329.</w:t>
      </w:r>
    </w:p>
    <w:p w:rsidR="00D93237" w:rsidRPr="00D93237" w:rsidRDefault="00D93237" w:rsidP="00D93237">
      <w:pPr>
        <w:pStyle w:val="affd"/>
        <w:rPr>
          <w:noProof/>
        </w:rPr>
      </w:pPr>
      <w:r w:rsidRPr="00D93237">
        <w:rPr>
          <w:noProof/>
        </w:rPr>
        <w:t>[23]</w:t>
      </w:r>
      <w:r w:rsidRPr="00D93237">
        <w:rPr>
          <w:noProof/>
        </w:rPr>
        <w:tab/>
        <w:t>Lee J, Kim Y J, Lee K, et al. Time-of-flight measurement with femtosecond light pulses[J]. Nature Photonics, 2010, 4(10): 207-207.</w:t>
      </w:r>
    </w:p>
    <w:p w:rsidR="00D93237" w:rsidRPr="00D93237" w:rsidRDefault="00D93237" w:rsidP="00D93237">
      <w:pPr>
        <w:pStyle w:val="affd"/>
        <w:rPr>
          <w:noProof/>
        </w:rPr>
      </w:pPr>
      <w:r w:rsidRPr="00D93237">
        <w:rPr>
          <w:noProof/>
        </w:rPr>
        <w:t>[24]</w:t>
      </w:r>
      <w:r w:rsidRPr="00D93237">
        <w:rPr>
          <w:noProof/>
        </w:rPr>
        <w:tab/>
        <w:t>Ye X W, Zhu D, Zhang Y M, et al. Analysis of photonics-based RF beamforming with large instantaneous bandwidth[J]. Journal of Lightwave Technology, 2017, 35(23): 5010-5019.</w:t>
      </w:r>
    </w:p>
    <w:p w:rsidR="00D93237" w:rsidRPr="00D93237" w:rsidRDefault="00D93237" w:rsidP="00D93237">
      <w:pPr>
        <w:pStyle w:val="affd"/>
        <w:rPr>
          <w:noProof/>
        </w:rPr>
      </w:pPr>
      <w:r w:rsidRPr="00D93237">
        <w:rPr>
          <w:noProof/>
        </w:rPr>
        <w:t>[25]</w:t>
      </w:r>
      <w:r w:rsidRPr="00D93237">
        <w:rPr>
          <w:noProof/>
        </w:rPr>
        <w:tab/>
        <w:t>Ren X L, Fang F, Song H L, et al. Preliminary study of distributed optical fiber sensing technology in radiation monitoring[J]. Nuclear Electronics &amp; Detection Technology, 2010, 30(11): 1533-1536.</w:t>
      </w:r>
    </w:p>
    <w:p w:rsidR="00D93237" w:rsidRPr="00D93237" w:rsidRDefault="00D93237" w:rsidP="00D93237">
      <w:pPr>
        <w:pStyle w:val="affd"/>
        <w:rPr>
          <w:noProof/>
        </w:rPr>
      </w:pPr>
      <w:r w:rsidRPr="00D93237">
        <w:rPr>
          <w:noProof/>
        </w:rPr>
        <w:t>[26]</w:t>
      </w:r>
      <w:r w:rsidRPr="00D93237">
        <w:rPr>
          <w:noProof/>
        </w:rPr>
        <w:tab/>
        <w:t>Zhang F Z, Guo Q S, Ying Z, et al. Photonics-based real-time and high-resolution ISAR imaging of non-cooperative target[J]. Chinese Optics Letters, 2017, 15(11): 112801.</w:t>
      </w:r>
    </w:p>
    <w:p w:rsidR="00D93237" w:rsidRPr="00D93237" w:rsidRDefault="00D93237" w:rsidP="00D93237">
      <w:pPr>
        <w:pStyle w:val="affd"/>
        <w:rPr>
          <w:noProof/>
        </w:rPr>
      </w:pPr>
      <w:r w:rsidRPr="00D93237">
        <w:rPr>
          <w:noProof/>
        </w:rPr>
        <w:t>[27]</w:t>
      </w:r>
      <w:r w:rsidRPr="00D93237">
        <w:rPr>
          <w:noProof/>
        </w:rPr>
        <w:tab/>
        <w:t>Hamidi E, Leaird D E, Weiner A M. Tunable programmable microwave photonic filters based on an optical frequency comb[J]. IEEE Transactions on Microwave Theory and Techniques, 2010, 58(11): 3269-3278.</w:t>
      </w:r>
    </w:p>
    <w:p w:rsidR="00D93237" w:rsidRPr="00D93237" w:rsidRDefault="00D93237" w:rsidP="00D93237">
      <w:pPr>
        <w:pStyle w:val="affd"/>
        <w:rPr>
          <w:noProof/>
        </w:rPr>
      </w:pPr>
      <w:r w:rsidRPr="00D93237">
        <w:rPr>
          <w:noProof/>
        </w:rPr>
        <w:t>[28]</w:t>
      </w:r>
      <w:r w:rsidRPr="00D93237">
        <w:rPr>
          <w:noProof/>
        </w:rPr>
        <w:tab/>
        <w:t>Qing T, Li S P, Tang Z Z, et al. Optical vector analysis with attometer resolution, 90-dB dynamic range and THz bandwidth[J]. Nature Communications, 2019, 10: 5135.</w:t>
      </w:r>
    </w:p>
    <w:p w:rsidR="00D93237" w:rsidRPr="00D93237" w:rsidRDefault="00D93237" w:rsidP="00D93237">
      <w:pPr>
        <w:pStyle w:val="affd"/>
        <w:rPr>
          <w:noProof/>
        </w:rPr>
      </w:pPr>
      <w:r w:rsidRPr="00D93237">
        <w:rPr>
          <w:noProof/>
        </w:rPr>
        <w:lastRenderedPageBreak/>
        <w:t>[29]</w:t>
      </w:r>
      <w:r w:rsidRPr="00D93237">
        <w:rPr>
          <w:noProof/>
        </w:rPr>
        <w:tab/>
        <w:t>Lee B. Review of the present status of optical fiber sensors[J]. Optical Fiber Technology, 2003, 9(2): 57-79.</w:t>
      </w:r>
    </w:p>
    <w:p w:rsidR="00D93237" w:rsidRPr="00D93237" w:rsidRDefault="00D93237" w:rsidP="00D93237">
      <w:pPr>
        <w:pStyle w:val="affd"/>
        <w:rPr>
          <w:noProof/>
        </w:rPr>
      </w:pPr>
      <w:r w:rsidRPr="00D93237">
        <w:rPr>
          <w:noProof/>
        </w:rPr>
        <w:t>[30]</w:t>
      </w:r>
      <w:r w:rsidRPr="00D93237">
        <w:rPr>
          <w:noProof/>
        </w:rPr>
        <w:tab/>
        <w:t>Zhang J, Lu Z H, Wang L J. Precision measurement of the refractive index of carbon dioxide with a frequency comb[J]. Optics Letters, 2007, 32(21): 3212-3214.</w:t>
      </w:r>
    </w:p>
    <w:p w:rsidR="00D93237" w:rsidRPr="00D93237" w:rsidRDefault="00D93237" w:rsidP="00D93237">
      <w:pPr>
        <w:pStyle w:val="affd"/>
        <w:rPr>
          <w:noProof/>
        </w:rPr>
      </w:pPr>
      <w:r w:rsidRPr="00D93237">
        <w:rPr>
          <w:noProof/>
        </w:rPr>
        <w:t>[31]</w:t>
      </w:r>
      <w:r w:rsidRPr="00D93237">
        <w:rPr>
          <w:noProof/>
        </w:rPr>
        <w:tab/>
        <w:t>Zhang J, Lu Z H, Wang L J. Precision measurement of the refractive index of air with frequency combs[J]. Optics Letters, 2005, 30(24): 3314-3316.</w:t>
      </w:r>
    </w:p>
    <w:p w:rsidR="00D93237" w:rsidRPr="00D93237" w:rsidRDefault="00D93237" w:rsidP="00D93237">
      <w:pPr>
        <w:pStyle w:val="affd"/>
        <w:rPr>
          <w:noProof/>
        </w:rPr>
      </w:pPr>
      <w:r w:rsidRPr="00D93237">
        <w:rPr>
          <w:noProof/>
        </w:rPr>
        <w:t>[32]</w:t>
      </w:r>
      <w:r w:rsidRPr="00D93237">
        <w:rPr>
          <w:noProof/>
        </w:rPr>
        <w:tab/>
        <w:t>Lin T, Zhao S H, Zhu Z H, et al. Generation of flat optical frequency comb based on a DP-QPSK modulator[J]. IEEE Photonics Technology Letters, 2016, 29(1): 146-149.</w:t>
      </w:r>
    </w:p>
    <w:p w:rsidR="00D93237" w:rsidRPr="00D93237" w:rsidRDefault="00D93237" w:rsidP="00D93237">
      <w:pPr>
        <w:pStyle w:val="affd"/>
        <w:rPr>
          <w:noProof/>
        </w:rPr>
      </w:pPr>
      <w:r w:rsidRPr="00D93237">
        <w:rPr>
          <w:noProof/>
        </w:rPr>
        <w:t>[33]</w:t>
      </w:r>
      <w:r w:rsidRPr="00D93237">
        <w:rPr>
          <w:noProof/>
        </w:rPr>
        <w:tab/>
        <w:t>Ye X W, Zhang B W, Zhang Y M, et al. Performance evaluation of optical beamforming-based wideband antenna array[J]. Chinese Optics Letters, 2017, 15(1): 010013.</w:t>
      </w:r>
    </w:p>
    <w:p w:rsidR="00D93237" w:rsidRPr="00D93237" w:rsidRDefault="00D93237" w:rsidP="00D93237">
      <w:pPr>
        <w:pStyle w:val="affd"/>
        <w:rPr>
          <w:noProof/>
        </w:rPr>
      </w:pPr>
      <w:r w:rsidRPr="00D93237">
        <w:rPr>
          <w:noProof/>
        </w:rPr>
        <w:t>[34]</w:t>
      </w:r>
      <w:r w:rsidRPr="00D93237">
        <w:rPr>
          <w:noProof/>
        </w:rPr>
        <w:tab/>
        <w:t>Del’haye P, Schliesser A, Arcizet O, et al. Optical frequency comb generation from a monolithic microresonator[J]. Nature, 2007, 450(7173): 1214-1217.</w:t>
      </w:r>
    </w:p>
    <w:p w:rsidR="00D93237" w:rsidRPr="00D93237" w:rsidRDefault="00D93237" w:rsidP="00D93237">
      <w:pPr>
        <w:pStyle w:val="affd"/>
        <w:rPr>
          <w:noProof/>
        </w:rPr>
      </w:pPr>
      <w:r w:rsidRPr="00D93237">
        <w:rPr>
          <w:noProof/>
        </w:rPr>
        <w:t>[35]</w:t>
      </w:r>
      <w:r w:rsidRPr="00D93237">
        <w:rPr>
          <w:noProof/>
        </w:rPr>
        <w:tab/>
        <w:t>Cerqueira S A, Boggio J C, Rieznik A, et al. Highly efficient generation of broadband cascaded four-wave mixing products[J]. Optics Express, 2008, 16(4): 2816-2828.</w:t>
      </w:r>
    </w:p>
    <w:p w:rsidR="00D93237" w:rsidRPr="00D93237" w:rsidRDefault="00D93237" w:rsidP="00D93237">
      <w:pPr>
        <w:pStyle w:val="affd"/>
        <w:rPr>
          <w:noProof/>
        </w:rPr>
      </w:pPr>
      <w:r w:rsidRPr="00D93237">
        <w:rPr>
          <w:noProof/>
        </w:rPr>
        <w:t>[36]</w:t>
      </w:r>
      <w:r w:rsidRPr="00D93237">
        <w:rPr>
          <w:noProof/>
        </w:rPr>
        <w:tab/>
        <w:t>Hillerkuss D, Schellinger T, Jordan M, et al. High-quality optical frequency comb by spectral slicing of spectra broadened by SPM[J]. IEEE Photonics Journal, 2013, 5(5): 7201011.</w:t>
      </w:r>
    </w:p>
    <w:p w:rsidR="00D93237" w:rsidRPr="00D93237" w:rsidRDefault="00D93237" w:rsidP="00D93237">
      <w:pPr>
        <w:pStyle w:val="affd"/>
        <w:rPr>
          <w:noProof/>
        </w:rPr>
      </w:pPr>
      <w:r w:rsidRPr="00D93237">
        <w:rPr>
          <w:noProof/>
        </w:rPr>
        <w:t>[37]</w:t>
      </w:r>
      <w:r w:rsidRPr="00D93237">
        <w:rPr>
          <w:noProof/>
        </w:rPr>
        <w:tab/>
        <w:t>Delfyett P J, Gee S, Choi M-T, et al. Optical frequency combs from semiconductor lasers and applications in ultrawideband signal processing and communications[J]. Journal of Lightwave Technology, 2006, 24(7): 2701-2719.</w:t>
      </w:r>
    </w:p>
    <w:p w:rsidR="00D93237" w:rsidRPr="00D93237" w:rsidRDefault="00D93237" w:rsidP="00D93237">
      <w:pPr>
        <w:pStyle w:val="affd"/>
        <w:rPr>
          <w:noProof/>
        </w:rPr>
      </w:pPr>
      <w:r w:rsidRPr="00D93237">
        <w:rPr>
          <w:noProof/>
        </w:rPr>
        <w:t>[38]</w:t>
      </w:r>
      <w:r w:rsidRPr="00D93237">
        <w:rPr>
          <w:noProof/>
        </w:rPr>
        <w:tab/>
        <w:t>Zajnulina M, Böhm M, Bodenmüller D, et al. Characteristics and stability of soliton crystals in optical fibres for the purpose of optical frequency comb generation[J]. Optics Communications, 2017, 393(1): 95-102.</w:t>
      </w:r>
    </w:p>
    <w:p w:rsidR="00D93237" w:rsidRPr="00D93237" w:rsidRDefault="00D93237" w:rsidP="00D93237">
      <w:pPr>
        <w:pStyle w:val="affd"/>
        <w:rPr>
          <w:noProof/>
        </w:rPr>
      </w:pPr>
      <w:r w:rsidRPr="00D93237">
        <w:rPr>
          <w:noProof/>
        </w:rPr>
        <w:t>[39]</w:t>
      </w:r>
      <w:r w:rsidRPr="00D93237">
        <w:rPr>
          <w:noProof/>
        </w:rPr>
        <w:tab/>
        <w:t>Wu R, Supradeepa V, Long C M, et al. Generation of very flat optical frequency combs from continuous-wave lasers using cascaded intensity and phase modulators driven by tailored radio frequency waveforms[J]. Optics Letters, 2010, 35(19): 3234-3236.</w:t>
      </w:r>
    </w:p>
    <w:p w:rsidR="00D93237" w:rsidRPr="00D93237" w:rsidRDefault="00D93237" w:rsidP="00D93237">
      <w:pPr>
        <w:pStyle w:val="affd"/>
        <w:rPr>
          <w:noProof/>
        </w:rPr>
      </w:pPr>
      <w:r w:rsidRPr="00D93237">
        <w:rPr>
          <w:noProof/>
        </w:rPr>
        <w:t>[40]</w:t>
      </w:r>
      <w:r w:rsidRPr="00D93237">
        <w:rPr>
          <w:noProof/>
        </w:rPr>
        <w:tab/>
        <w:t>Sakamoto T, Kawanishi T, Izutsu M. Widely wavelength-tunable ultra-flat frequency comb generation using conventional dual-drive Mach-Zehnder modulator[J]. Electronics Letters, 2007, 43(19): 1039-1040.</w:t>
      </w:r>
    </w:p>
    <w:p w:rsidR="00D93237" w:rsidRPr="00D93237" w:rsidRDefault="00D93237" w:rsidP="00D93237">
      <w:pPr>
        <w:pStyle w:val="affd"/>
        <w:rPr>
          <w:noProof/>
        </w:rPr>
      </w:pPr>
      <w:r w:rsidRPr="00D93237">
        <w:rPr>
          <w:noProof/>
        </w:rPr>
        <w:t>[41]</w:t>
      </w:r>
      <w:r w:rsidRPr="00D93237">
        <w:rPr>
          <w:noProof/>
        </w:rPr>
        <w:tab/>
        <w:t>Mishra A K, Schmogrow R, Tomkos I, et al. Flexible RF-based comb generator[J]. IEEE Photonics Technology Letters, 2013, 25(7): 701-704.</w:t>
      </w:r>
    </w:p>
    <w:p w:rsidR="00D93237" w:rsidRPr="00D93237" w:rsidRDefault="00D93237" w:rsidP="00D93237">
      <w:pPr>
        <w:pStyle w:val="affd"/>
        <w:rPr>
          <w:noProof/>
        </w:rPr>
      </w:pPr>
      <w:r w:rsidRPr="00D93237">
        <w:rPr>
          <w:noProof/>
        </w:rPr>
        <w:t>[42]</w:t>
      </w:r>
      <w:r w:rsidRPr="00D93237">
        <w:rPr>
          <w:noProof/>
        </w:rPr>
        <w:tab/>
        <w:t>Yang T, Dong J J, Liao S S, et al. Comparison analysis of optical frequency comb generation with nonlinear effects in highly nonlinear fibers[J]. Optics Express, 2013, 21(7): 8508-8520.</w:t>
      </w:r>
    </w:p>
    <w:p w:rsidR="00D93237" w:rsidRPr="00D93237" w:rsidRDefault="00D93237" w:rsidP="00D93237">
      <w:pPr>
        <w:pStyle w:val="affd"/>
        <w:rPr>
          <w:noProof/>
        </w:rPr>
      </w:pPr>
      <w:r w:rsidRPr="00D93237">
        <w:rPr>
          <w:noProof/>
        </w:rPr>
        <w:lastRenderedPageBreak/>
        <w:t>[43]</w:t>
      </w:r>
      <w:r w:rsidRPr="00D93237">
        <w:rPr>
          <w:noProof/>
        </w:rPr>
        <w:tab/>
        <w:t>Jung H, Xiong C, Fong K Y, et al. Optical frequency comb generation from aluminum nitride microring resonator[J]. Optics Letters, 2013, 38(15): 2810-2813.</w:t>
      </w:r>
    </w:p>
    <w:p w:rsidR="00D93237" w:rsidRPr="00D93237" w:rsidRDefault="00D93237" w:rsidP="00D93237">
      <w:pPr>
        <w:pStyle w:val="affd"/>
        <w:rPr>
          <w:noProof/>
        </w:rPr>
      </w:pPr>
      <w:r w:rsidRPr="00D93237">
        <w:rPr>
          <w:noProof/>
        </w:rPr>
        <w:t>[44]</w:t>
      </w:r>
      <w:r w:rsidRPr="00D93237">
        <w:rPr>
          <w:noProof/>
        </w:rPr>
        <w:tab/>
        <w:t>Zlatanovic S, Park J S, Moro S, et al. Mid-infrared wavelength conversion in silicon waveguides using ultracompact telecom-band-derived pump source[J]. Nature Photonics, 2010, 4(8): 561-564.</w:t>
      </w:r>
    </w:p>
    <w:p w:rsidR="00D93237" w:rsidRPr="00D93237" w:rsidRDefault="00D93237" w:rsidP="00D93237">
      <w:pPr>
        <w:pStyle w:val="affd"/>
        <w:rPr>
          <w:noProof/>
        </w:rPr>
      </w:pPr>
      <w:r w:rsidRPr="00D93237">
        <w:rPr>
          <w:noProof/>
        </w:rPr>
        <w:t>[45]</w:t>
      </w:r>
      <w:r w:rsidRPr="00D93237">
        <w:rPr>
          <w:noProof/>
        </w:rPr>
        <w:tab/>
        <w:t>Saha K, Okawachi Y, Shim B, et al. Modelocking and femtosecond pulse generation in chip-based frequency combs[J]. Optics Express, 2013, 21(1): 1335-1343.</w:t>
      </w:r>
    </w:p>
    <w:p w:rsidR="00D93237" w:rsidRPr="00D93237" w:rsidRDefault="00D93237" w:rsidP="00D93237">
      <w:pPr>
        <w:pStyle w:val="affd"/>
        <w:rPr>
          <w:noProof/>
        </w:rPr>
      </w:pPr>
      <w:r w:rsidRPr="00D93237">
        <w:rPr>
          <w:noProof/>
        </w:rPr>
        <w:t>[46]</w:t>
      </w:r>
      <w:r w:rsidRPr="00D93237">
        <w:rPr>
          <w:noProof/>
        </w:rPr>
        <w:tab/>
        <w:t>Wang C Y, Herr T, Del’haye P, et al. Mid-infrared optical frequency combs at 2.5 μm based on crystalline microresonators[J]. Nature Communications, 2013, 4(10): 1345-1352.</w:t>
      </w:r>
    </w:p>
    <w:p w:rsidR="00D93237" w:rsidRPr="00D93237" w:rsidRDefault="00D93237" w:rsidP="00D93237">
      <w:pPr>
        <w:pStyle w:val="affd"/>
        <w:rPr>
          <w:noProof/>
        </w:rPr>
      </w:pPr>
      <w:r w:rsidRPr="00D93237">
        <w:rPr>
          <w:noProof/>
        </w:rPr>
        <w:t>[47]</w:t>
      </w:r>
      <w:r w:rsidRPr="00D93237">
        <w:rPr>
          <w:noProof/>
        </w:rPr>
        <w:tab/>
        <w:t>Zhu D, Wei Z W, Du T H, et al. A coupled optoelectronic oscillator based on enhanced spatial hole burning effect[C]. 2016 IEEE International Topical Meeting on Microwave Photonics (MWP), 2016: 177-180.</w:t>
      </w:r>
    </w:p>
    <w:p w:rsidR="00D93237" w:rsidRPr="00D93237" w:rsidRDefault="00D93237" w:rsidP="00D93237">
      <w:pPr>
        <w:pStyle w:val="affd"/>
        <w:rPr>
          <w:noProof/>
        </w:rPr>
      </w:pPr>
      <w:r w:rsidRPr="00D93237">
        <w:rPr>
          <w:noProof/>
        </w:rPr>
        <w:t>[48]</w:t>
      </w:r>
      <w:r w:rsidRPr="00D93237">
        <w:rPr>
          <w:noProof/>
        </w:rPr>
        <w:tab/>
        <w:t>Kippenberg T J, Holzwarth R, Diddams S A. Microresonator-based optical frequency combs[J]. Science, 2011, 332(6029): 555-559.</w:t>
      </w:r>
    </w:p>
    <w:p w:rsidR="00D93237" w:rsidRPr="00D93237" w:rsidRDefault="00D93237" w:rsidP="00D93237">
      <w:pPr>
        <w:pStyle w:val="affd"/>
        <w:rPr>
          <w:noProof/>
        </w:rPr>
      </w:pPr>
      <w:r w:rsidRPr="00D93237">
        <w:rPr>
          <w:noProof/>
        </w:rPr>
        <w:t>[49]</w:t>
      </w:r>
      <w:r w:rsidRPr="00D93237">
        <w:rPr>
          <w:noProof/>
        </w:rPr>
        <w:tab/>
        <w:t>Yokota N, Abe K, Mieda S, et al. Harmonic superposition for tailored optical frequency comb generation by a Mach–Zehnder modulator[J]. Optics Letters, 2016, 41(5): 1026-1029.</w:t>
      </w:r>
    </w:p>
    <w:p w:rsidR="00D93237" w:rsidRPr="00D93237" w:rsidRDefault="00D93237" w:rsidP="00D93237">
      <w:pPr>
        <w:pStyle w:val="affd"/>
        <w:rPr>
          <w:noProof/>
        </w:rPr>
      </w:pPr>
      <w:r w:rsidRPr="00D93237">
        <w:rPr>
          <w:noProof/>
        </w:rPr>
        <w:t>[50]</w:t>
      </w:r>
      <w:r w:rsidRPr="00D93237">
        <w:rPr>
          <w:noProof/>
        </w:rPr>
        <w:tab/>
        <w:t>Gheorma I L, Gopalakrishnan G K. Flat frequency comb generation with an integrated dual-parallel modulator[J]. IEEE Photonics Technology Letters, 2007, 19(13): 1011-1013.</w:t>
      </w:r>
    </w:p>
    <w:p w:rsidR="00D93237" w:rsidRPr="00D93237" w:rsidRDefault="00D93237" w:rsidP="00D93237">
      <w:pPr>
        <w:pStyle w:val="affd"/>
        <w:rPr>
          <w:noProof/>
        </w:rPr>
      </w:pPr>
      <w:r w:rsidRPr="00D93237">
        <w:rPr>
          <w:noProof/>
        </w:rPr>
        <w:t>[51]</w:t>
      </w:r>
      <w:r w:rsidRPr="00D93237">
        <w:rPr>
          <w:noProof/>
        </w:rPr>
        <w:tab/>
        <w:t>Chen C H, Zhang F Z, Pan S L. Generation of seven-line optical frequency comb based on a single polarization modulator[J]. IEEE Photonics Technology Letters, 2013, 25(22): 2164-2166.</w:t>
      </w:r>
    </w:p>
    <w:p w:rsidR="00D93237" w:rsidRPr="00D93237" w:rsidRDefault="00D93237" w:rsidP="00D93237">
      <w:pPr>
        <w:pStyle w:val="affd"/>
        <w:rPr>
          <w:noProof/>
        </w:rPr>
      </w:pPr>
      <w:r w:rsidRPr="00D93237">
        <w:rPr>
          <w:noProof/>
        </w:rPr>
        <w:t>[52]</w:t>
      </w:r>
      <w:r w:rsidRPr="00D93237">
        <w:rPr>
          <w:noProof/>
        </w:rPr>
        <w:tab/>
        <w:t>Wang Q, Huo L, Xing Y F, et al. Ultra-flat optical frequency comb generator using a single-driven dual-parallel Mach–Zehnder modulator[J]. Optics Letters, 2014, 39(10): 3050-3053.</w:t>
      </w:r>
    </w:p>
    <w:p w:rsidR="00D93237" w:rsidRPr="00D93237" w:rsidRDefault="00D93237" w:rsidP="00D93237">
      <w:pPr>
        <w:pStyle w:val="affd"/>
        <w:rPr>
          <w:noProof/>
        </w:rPr>
      </w:pPr>
      <w:r w:rsidRPr="00D93237">
        <w:rPr>
          <w:noProof/>
        </w:rPr>
        <w:t>[53]</w:t>
      </w:r>
      <w:r w:rsidRPr="00D93237">
        <w:rPr>
          <w:noProof/>
        </w:rPr>
        <w:tab/>
        <w:t>Ma Y, Yang Q, Tang Y, et al. 1-Tb/s single-channel coherent optical OFDM transmission over 600-km SSMF fiber with subwavelength bandwidth access[J]. Optics Express, 2009, 17(11): 9421-9427.</w:t>
      </w:r>
    </w:p>
    <w:p w:rsidR="00D93237" w:rsidRPr="00D93237" w:rsidRDefault="00D93237" w:rsidP="00D93237">
      <w:pPr>
        <w:pStyle w:val="affd"/>
        <w:rPr>
          <w:noProof/>
        </w:rPr>
      </w:pPr>
      <w:r w:rsidRPr="00D93237">
        <w:rPr>
          <w:noProof/>
        </w:rPr>
        <w:t>[54]</w:t>
      </w:r>
      <w:r w:rsidRPr="00D93237">
        <w:rPr>
          <w:noProof/>
        </w:rPr>
        <w:tab/>
        <w:t>Song M, Torres-Company V, Metcalf A J, et al. Multitap microwave photonic filters with programmable phase response via optical frequency comb shaping[J]. Optics Letters, 2012, 37(5): 845-847.</w:t>
      </w:r>
    </w:p>
    <w:p w:rsidR="00D93237" w:rsidRPr="00D93237" w:rsidRDefault="00D93237" w:rsidP="00D93237">
      <w:pPr>
        <w:pStyle w:val="affd"/>
        <w:rPr>
          <w:noProof/>
        </w:rPr>
      </w:pPr>
      <w:r w:rsidRPr="00D93237">
        <w:rPr>
          <w:noProof/>
        </w:rPr>
        <w:t>[55]</w:t>
      </w:r>
      <w:r w:rsidRPr="00D93237">
        <w:rPr>
          <w:noProof/>
        </w:rPr>
        <w:tab/>
        <w:t>Sefler G A. Frequency comb generation by four-wave mixing and the role of fiber dispersion[J]. Journal of Lightwave Technology, 1998, 16(9): 1596-1605.</w:t>
      </w:r>
    </w:p>
    <w:p w:rsidR="00D93237" w:rsidRPr="00D93237" w:rsidRDefault="00D93237" w:rsidP="00D93237">
      <w:pPr>
        <w:pStyle w:val="affd"/>
        <w:rPr>
          <w:noProof/>
        </w:rPr>
      </w:pPr>
      <w:r w:rsidRPr="00D93237">
        <w:rPr>
          <w:noProof/>
        </w:rPr>
        <w:t>[56]</w:t>
      </w:r>
      <w:r w:rsidRPr="00D93237">
        <w:rPr>
          <w:noProof/>
        </w:rPr>
        <w:tab/>
        <w:t xml:space="preserve">Sakamoto T, Kawanishi T, Izutsu M. Asymptotic formalism for ultraflat optical frequency comb </w:t>
      </w:r>
      <w:r w:rsidRPr="00D93237">
        <w:rPr>
          <w:noProof/>
        </w:rPr>
        <w:lastRenderedPageBreak/>
        <w:t>generation using a Mach-Zehnder modulator[J]. Optics Letters, 2007, 32(11): 1515-1517.</w:t>
      </w:r>
    </w:p>
    <w:p w:rsidR="00D93237" w:rsidRPr="00D93237" w:rsidRDefault="00D93237" w:rsidP="00D93237">
      <w:pPr>
        <w:pStyle w:val="affd"/>
        <w:rPr>
          <w:noProof/>
        </w:rPr>
      </w:pPr>
      <w:r w:rsidRPr="00D93237">
        <w:rPr>
          <w:noProof/>
        </w:rPr>
        <w:t>[57]</w:t>
      </w:r>
      <w:r w:rsidRPr="00D93237">
        <w:rPr>
          <w:noProof/>
        </w:rPr>
        <w:tab/>
        <w:t>Jiang Z, Leaird D E, Huang C B, et al. Spectral line-by-line pulse shaping on an optical frequency comb generator[J]. IEEE Journal of Quantum Electronics, 2007, 43(12): 1163-1174.</w:t>
      </w:r>
    </w:p>
    <w:p w:rsidR="00D93237" w:rsidRPr="00D93237" w:rsidRDefault="00D93237" w:rsidP="00D93237">
      <w:pPr>
        <w:pStyle w:val="affd"/>
        <w:rPr>
          <w:noProof/>
        </w:rPr>
      </w:pPr>
      <w:r w:rsidRPr="00D93237">
        <w:rPr>
          <w:noProof/>
        </w:rPr>
        <w:t>[58]</w:t>
      </w:r>
      <w:r w:rsidRPr="00D93237">
        <w:rPr>
          <w:noProof/>
        </w:rPr>
        <w:tab/>
        <w:t>Ozharar S, Quinlan F, Ozdur I, et al. Ultraflat optical comb generation by phase-only modulation of continuous-wave light[J]. IEEE Photonics Technology Letters, 2008, 20(1): 36-38.</w:t>
      </w:r>
    </w:p>
    <w:p w:rsidR="00D93237" w:rsidRPr="00D93237" w:rsidRDefault="00D93237" w:rsidP="00D93237">
      <w:pPr>
        <w:pStyle w:val="affd"/>
        <w:rPr>
          <w:noProof/>
        </w:rPr>
      </w:pPr>
      <w:r w:rsidRPr="00D93237">
        <w:rPr>
          <w:noProof/>
        </w:rPr>
        <w:t>[59]</w:t>
      </w:r>
      <w:r w:rsidRPr="00D93237">
        <w:rPr>
          <w:noProof/>
        </w:rPr>
        <w:tab/>
        <w:t>Pan S L, Yao J P. A frequency-doubling optoelectronic oscillator using a polarization modulator[J]. IEEE Photonics Technology Letters, 2009, 21(13): 929-931.</w:t>
      </w:r>
    </w:p>
    <w:p w:rsidR="00D93237" w:rsidRPr="00D93237" w:rsidRDefault="00D93237" w:rsidP="00D93237">
      <w:pPr>
        <w:pStyle w:val="affd"/>
        <w:rPr>
          <w:noProof/>
        </w:rPr>
      </w:pPr>
      <w:r w:rsidRPr="00D93237">
        <w:rPr>
          <w:noProof/>
        </w:rPr>
        <w:t>[60]</w:t>
      </w:r>
      <w:r w:rsidRPr="00D93237">
        <w:rPr>
          <w:noProof/>
        </w:rPr>
        <w:tab/>
        <w:t>He C, Pan S L, Guo R H, et al. Ultraflat optical frequency comb generated based on cascaded polarization modulators[J]. Optics Letters, 2012, 37(18): 3834-3836.</w:t>
      </w:r>
    </w:p>
    <w:p w:rsidR="00D93237" w:rsidRPr="00D93237" w:rsidRDefault="00D93237" w:rsidP="00D93237">
      <w:pPr>
        <w:pStyle w:val="affd"/>
        <w:rPr>
          <w:noProof/>
        </w:rPr>
      </w:pPr>
      <w:r w:rsidRPr="00D93237">
        <w:rPr>
          <w:noProof/>
        </w:rPr>
        <w:t>[61]</w:t>
      </w:r>
      <w:r w:rsidRPr="00D93237">
        <w:rPr>
          <w:noProof/>
        </w:rPr>
        <w:tab/>
        <w:t>Zhang L, Song Y X, Zou S H, et al. Flat frequency comb generation based on Mach-Zehnder modulator and phase modulator[C]. 2010 IEEE 12th International Conference on Communication Technology (ICCT), 2010: 211-213.</w:t>
      </w:r>
    </w:p>
    <w:p w:rsidR="00D93237" w:rsidRPr="00D93237" w:rsidRDefault="00D93237" w:rsidP="00D93237">
      <w:pPr>
        <w:pStyle w:val="affd"/>
        <w:rPr>
          <w:noProof/>
        </w:rPr>
      </w:pPr>
      <w:r w:rsidRPr="00D93237">
        <w:rPr>
          <w:noProof/>
        </w:rPr>
        <w:t>[62]</w:t>
      </w:r>
      <w:r w:rsidRPr="00D93237">
        <w:rPr>
          <w:noProof/>
        </w:rPr>
        <w:tab/>
        <w:t>Salvestrini J P, Guilbert L, Fontana M, et al. Analysis and control of the DC drift in LiNbO3-based Mach–Zehnder modulators[J]. Journal of Lightwave Technology, 2011, 29(10): 1522-1534.</w:t>
      </w:r>
    </w:p>
    <w:p w:rsidR="00D93237" w:rsidRPr="00D93237" w:rsidRDefault="00D93237" w:rsidP="00D93237">
      <w:pPr>
        <w:pStyle w:val="affd"/>
        <w:rPr>
          <w:noProof/>
        </w:rPr>
      </w:pPr>
      <w:r w:rsidRPr="00D93237">
        <w:rPr>
          <w:noProof/>
        </w:rPr>
        <w:t>[63]</w:t>
      </w:r>
      <w:r w:rsidRPr="00D93237">
        <w:rPr>
          <w:noProof/>
        </w:rPr>
        <w:tab/>
        <w:t>Fujiwara T, Kawazoe T, Mori H. Temperature dependence of the half-wave voltage in Ti: LiNbO3 waveguide devices at 0.83 µm[J]. Japanese Journal of Applied Physics, 1990, 29(12A): L2229.</w:t>
      </w:r>
    </w:p>
    <w:p w:rsidR="00CB291B" w:rsidRDefault="00697672" w:rsidP="00D93237">
      <w:pPr>
        <w:pStyle w:val="affd"/>
      </w:pPr>
      <w:r>
        <w:fldChar w:fldCharType="end"/>
      </w:r>
    </w:p>
    <w:p w:rsidR="00CB291B" w:rsidRDefault="00CB291B" w:rsidP="00A02A59">
      <w:pPr>
        <w:pStyle w:val="affd"/>
      </w:pPr>
      <w:r>
        <w:br w:type="page"/>
      </w:r>
    </w:p>
    <w:p w:rsidR="00B029D9" w:rsidRDefault="00B029D9" w:rsidP="00884971">
      <w:pPr>
        <w:ind w:firstLine="420"/>
        <w:sectPr w:rsidR="00B029D9" w:rsidSect="002A7F2B">
          <w:pgSz w:w="11906" w:h="16838"/>
          <w:pgMar w:top="1871" w:right="1588" w:bottom="1871" w:left="1701" w:header="1474" w:footer="1474" w:gutter="0"/>
          <w:cols w:space="425"/>
          <w:docGrid w:type="lines" w:linePitch="312"/>
        </w:sectPr>
      </w:pPr>
    </w:p>
    <w:p w:rsidR="00131518" w:rsidRPr="00846408" w:rsidRDefault="00131518" w:rsidP="00846408">
      <w:pPr>
        <w:pStyle w:val="11"/>
        <w:spacing w:before="468" w:after="468"/>
      </w:pPr>
      <w:bookmarkStart w:id="233" w:name="_Toc29151367"/>
      <w:r w:rsidRPr="00131518">
        <w:rPr>
          <w:rFonts w:hint="eastAsia"/>
        </w:rPr>
        <w:lastRenderedPageBreak/>
        <w:t>致谢</w:t>
      </w:r>
      <w:bookmarkEnd w:id="233"/>
    </w:p>
    <w:p w:rsidR="00131518" w:rsidRDefault="00131518" w:rsidP="00131518">
      <w:pPr>
        <w:ind w:firstLine="420"/>
      </w:pPr>
      <w:r>
        <w:rPr>
          <w:rFonts w:hint="eastAsia"/>
        </w:rPr>
        <w:t>时光如白驹过隙，世事如白云苍狗，在即将结束研究生学习生涯之际，回想起近三年在南京航空航天大学微波光子实验室的学习生活，真是感慨良多，回味无穷。回想起自己刚刚入学时候的懵懵懂懂，到如今的勤奋踏实、坚定不移，此间有许多老师、同学、朋友和家人给了我莫大的鼓励和极大地帮助，再次向他们表达我最崇高的敬意和最真挚的感谢。</w:t>
      </w:r>
    </w:p>
    <w:p w:rsidR="00131518" w:rsidRDefault="00131518" w:rsidP="00131518">
      <w:pPr>
        <w:ind w:firstLine="420"/>
      </w:pPr>
      <w:r>
        <w:rPr>
          <w:rFonts w:hint="eastAsia"/>
        </w:rPr>
        <w:t>首先我要感谢我的研究生导师</w:t>
      </w:r>
      <w:r w:rsidR="00F2668B">
        <w:rPr>
          <w:rFonts w:hint="eastAsia"/>
        </w:rPr>
        <w:t>***</w:t>
      </w:r>
      <w:r>
        <w:rPr>
          <w:rFonts w:hint="eastAsia"/>
        </w:rPr>
        <w:t>老师。在我刚入学的时候，</w:t>
      </w:r>
      <w:r w:rsidR="00F2668B">
        <w:rPr>
          <w:rFonts w:hint="eastAsia"/>
        </w:rPr>
        <w:t>***</w:t>
      </w:r>
      <w:r>
        <w:rPr>
          <w:rFonts w:hint="eastAsia"/>
        </w:rPr>
        <w:t>就像一位相识已久的朋友，在生活上，</w:t>
      </w:r>
      <w:r w:rsidR="00F2668B">
        <w:rPr>
          <w:rFonts w:hint="eastAsia"/>
        </w:rPr>
        <w:t>***</w:t>
      </w:r>
      <w:r>
        <w:rPr>
          <w:rFonts w:hint="eastAsia"/>
        </w:rPr>
        <w:t>对我无微不至的关怀，让我在陌生的城市感到无比温暖。在学习上，</w:t>
      </w:r>
      <w:r w:rsidR="00E926E1">
        <w:rPr>
          <w:rFonts w:hint="eastAsia"/>
        </w:rPr>
        <w:t>*</w:t>
      </w:r>
      <w:r w:rsidR="00E926E1">
        <w:t>**</w:t>
      </w:r>
      <w:r>
        <w:rPr>
          <w:rFonts w:hint="eastAsia"/>
        </w:rPr>
        <w:t>事事亲力亲为，刻苦认真，每当我遇到不懂的地方都会</w:t>
      </w:r>
      <w:r w:rsidR="000C3B6B">
        <w:rPr>
          <w:rFonts w:hint="eastAsia"/>
        </w:rPr>
        <w:t>耐心指导我，回想起和</w:t>
      </w:r>
      <w:r w:rsidR="00E926E1">
        <w:rPr>
          <w:rFonts w:hint="eastAsia"/>
        </w:rPr>
        <w:t>*</w:t>
      </w:r>
      <w:r w:rsidR="00E926E1">
        <w:t>**</w:t>
      </w:r>
      <w:r w:rsidR="000C3B6B">
        <w:rPr>
          <w:rFonts w:hint="eastAsia"/>
        </w:rPr>
        <w:t>在一起推导公式、阅读论文、搭建实验平台</w:t>
      </w:r>
      <w:r>
        <w:rPr>
          <w:rFonts w:hint="eastAsia"/>
        </w:rPr>
        <w:t>的时候，</w:t>
      </w:r>
      <w:r w:rsidR="00E926E1">
        <w:rPr>
          <w:rFonts w:hint="eastAsia"/>
        </w:rPr>
        <w:t>**</w:t>
      </w:r>
      <w:r w:rsidR="00E926E1">
        <w:t>*</w:t>
      </w:r>
      <w:r>
        <w:rPr>
          <w:rFonts w:hint="eastAsia"/>
        </w:rPr>
        <w:t>总是细心讲解，心中充满感激之情，衷心地感谢</w:t>
      </w:r>
      <w:r w:rsidR="007A7944">
        <w:rPr>
          <w:rFonts w:hint="eastAsia"/>
        </w:rPr>
        <w:t>*</w:t>
      </w:r>
      <w:r w:rsidR="007A7944">
        <w:t>**</w:t>
      </w:r>
      <w:r>
        <w:rPr>
          <w:rFonts w:hint="eastAsia"/>
        </w:rPr>
        <w:t>的无私帮助。</w:t>
      </w:r>
    </w:p>
    <w:p w:rsidR="00131518" w:rsidRDefault="00131518" w:rsidP="00131518">
      <w:pPr>
        <w:ind w:firstLine="420"/>
      </w:pPr>
      <w:r>
        <w:rPr>
          <w:rFonts w:hint="eastAsia"/>
        </w:rPr>
        <w:t>其次还要感谢</w:t>
      </w:r>
      <w:r w:rsidR="00F2668B">
        <w:rPr>
          <w:rFonts w:hint="eastAsia"/>
        </w:rPr>
        <w:t>***</w:t>
      </w:r>
      <w:r>
        <w:rPr>
          <w:rFonts w:hint="eastAsia"/>
        </w:rPr>
        <w:t>老师</w:t>
      </w:r>
      <w:r w:rsidR="000C3B6B">
        <w:rPr>
          <w:rFonts w:hint="eastAsia"/>
        </w:rPr>
        <w:t>和</w:t>
      </w:r>
      <w:r w:rsidR="00F2668B">
        <w:rPr>
          <w:rFonts w:hint="eastAsia"/>
        </w:rPr>
        <w:t>***</w:t>
      </w:r>
      <w:r w:rsidR="000C3B6B">
        <w:rPr>
          <w:rFonts w:hint="eastAsia"/>
        </w:rPr>
        <w:t>老师，</w:t>
      </w:r>
      <w:r w:rsidR="00F2668B">
        <w:rPr>
          <w:rFonts w:hint="eastAsia"/>
        </w:rPr>
        <w:t>***</w:t>
      </w:r>
      <w:r w:rsidR="00CE0127">
        <w:rPr>
          <w:rFonts w:hint="eastAsia"/>
        </w:rPr>
        <w:t>和</w:t>
      </w:r>
      <w:r w:rsidR="00F2668B">
        <w:rPr>
          <w:rFonts w:hint="eastAsia"/>
        </w:rPr>
        <w:t>***</w:t>
      </w:r>
      <w:r>
        <w:rPr>
          <w:rFonts w:hint="eastAsia"/>
        </w:rPr>
        <w:t>总是时刻保持着对科研工作的高度热情，在生活中幽默风趣，对学生关怀</w:t>
      </w:r>
      <w:r w:rsidR="00CE0127">
        <w:rPr>
          <w:rFonts w:hint="eastAsia"/>
        </w:rPr>
        <w:t>无微不至，在科研中，一丝不苟，对所有工作都要尽力做到尽善尽美。他们</w:t>
      </w:r>
      <w:r>
        <w:rPr>
          <w:rFonts w:hint="eastAsia"/>
        </w:rPr>
        <w:t>的这种生活态度和学习态度深深影响了我，不仅教会了我如何对待生活和工作，还时刻激励着我一丝不苟努力向前。</w:t>
      </w:r>
    </w:p>
    <w:p w:rsidR="00131518" w:rsidRDefault="00131518" w:rsidP="00131518">
      <w:pPr>
        <w:ind w:firstLine="420"/>
      </w:pPr>
      <w:r>
        <w:rPr>
          <w:rFonts w:hint="eastAsia"/>
        </w:rPr>
        <w:t>感谢在研究深求学期间遇到的所有并肩作战的同学，没有你们的帮助与鼓励，我不可能完成研究生的学习任务，祝福所有人事事顺心、万事顺利。</w:t>
      </w:r>
    </w:p>
    <w:p w:rsidR="00131518" w:rsidRDefault="00131518" w:rsidP="00131518">
      <w:pPr>
        <w:ind w:firstLine="420"/>
      </w:pPr>
      <w:r>
        <w:rPr>
          <w:rFonts w:hint="eastAsia"/>
        </w:rPr>
        <w:t>最后，我要感谢我的父母，是你们含辛茹苦地养育了我，将我从一个只会啼哭的婴儿培养成一个可以独当一面的男子汉，你们永远是我坚强的后盾，我永远做你们保护伞。</w:t>
      </w:r>
    </w:p>
    <w:p w:rsidR="00B029D9" w:rsidRDefault="00131518">
      <w:pPr>
        <w:widowControl/>
        <w:spacing w:line="240" w:lineRule="auto"/>
        <w:ind w:firstLineChars="0" w:firstLine="0"/>
        <w:jc w:val="left"/>
        <w:sectPr w:rsidR="00B029D9" w:rsidSect="002A7F2B">
          <w:pgSz w:w="11906" w:h="16838"/>
          <w:pgMar w:top="1871" w:right="1588" w:bottom="1871" w:left="1701" w:header="1474" w:footer="1474" w:gutter="0"/>
          <w:cols w:space="425"/>
          <w:docGrid w:type="lines" w:linePitch="312"/>
        </w:sectPr>
      </w:pPr>
      <w:r>
        <w:br w:type="page"/>
      </w:r>
    </w:p>
    <w:p w:rsidR="00131518" w:rsidRDefault="00131518" w:rsidP="00846408">
      <w:pPr>
        <w:pStyle w:val="11"/>
        <w:spacing w:before="468" w:after="468"/>
      </w:pPr>
      <w:bookmarkStart w:id="234" w:name="_Toc29151368"/>
      <w:r w:rsidRPr="00131518">
        <w:rPr>
          <w:rFonts w:hint="eastAsia"/>
        </w:rPr>
        <w:lastRenderedPageBreak/>
        <w:t>在学期间的研究成果及发表的学术论文</w:t>
      </w:r>
      <w:bookmarkEnd w:id="234"/>
    </w:p>
    <w:p w:rsidR="000D229D" w:rsidRDefault="000D229D" w:rsidP="000D229D">
      <w:pPr>
        <w:pStyle w:val="2"/>
      </w:pPr>
      <w:bookmarkStart w:id="235" w:name="_Toc29151369"/>
      <w:bookmarkStart w:id="236" w:name="_Toc502677372"/>
      <w:bookmarkStart w:id="237" w:name="_Toc502751023"/>
      <w:bookmarkStart w:id="238" w:name="_Toc533100536"/>
      <w:r w:rsidRPr="00131518">
        <w:rPr>
          <w:rFonts w:hint="eastAsia"/>
        </w:rPr>
        <w:t>攻读硕士学位期间发表（录用）论文情况</w:t>
      </w:r>
      <w:bookmarkEnd w:id="235"/>
    </w:p>
    <w:p w:rsidR="00C67495" w:rsidRPr="00C67495" w:rsidRDefault="00C67495" w:rsidP="00C67495">
      <w:pPr>
        <w:ind w:firstLine="420"/>
      </w:pPr>
    </w:p>
    <w:p w:rsidR="000D229D" w:rsidRPr="009A5482" w:rsidRDefault="00F2668B" w:rsidP="00830941">
      <w:pPr>
        <w:pStyle w:val="ac"/>
        <w:numPr>
          <w:ilvl w:val="0"/>
          <w:numId w:val="30"/>
        </w:numPr>
        <w:ind w:left="357" w:firstLineChars="0" w:hanging="357"/>
        <w:rPr>
          <w:rFonts w:eastAsia="等线"/>
          <w:szCs w:val="22"/>
        </w:rPr>
      </w:pPr>
      <w:r>
        <w:rPr>
          <w:rFonts w:hint="eastAsia"/>
          <w:noProof/>
        </w:rPr>
        <w:t>***</w:t>
      </w:r>
      <w:r w:rsidR="008C4EEA" w:rsidRPr="008C4EEA">
        <w:rPr>
          <w:noProof/>
        </w:rPr>
        <w:t xml:space="preserve">, </w:t>
      </w:r>
      <w:r>
        <w:rPr>
          <w:rFonts w:hint="eastAsia"/>
          <w:noProof/>
        </w:rPr>
        <w:t>**</w:t>
      </w:r>
      <w:r w:rsidR="008C4EEA" w:rsidRPr="008C4EEA">
        <w:rPr>
          <w:noProof/>
        </w:rPr>
        <w:t xml:space="preserve">, Zhu D, et al. </w:t>
      </w:r>
      <w:r w:rsidR="00340D8F">
        <w:rPr>
          <w:rFonts w:hint="eastAsia"/>
          <w:noProof/>
        </w:rPr>
        <w:t>***</w:t>
      </w:r>
      <w:r w:rsidR="008C4EEA" w:rsidRPr="008C4EEA">
        <w:rPr>
          <w:noProof/>
        </w:rPr>
        <w:t xml:space="preserve"> </w:t>
      </w:r>
      <w:r w:rsidR="00340D8F">
        <w:rPr>
          <w:rFonts w:hint="eastAsia"/>
          <w:noProof/>
        </w:rPr>
        <w:t>**</w:t>
      </w:r>
      <w:r w:rsidR="008C4EEA" w:rsidRPr="008C4EEA">
        <w:rPr>
          <w:noProof/>
        </w:rPr>
        <w:t xml:space="preserve"> </w:t>
      </w:r>
      <w:r w:rsidR="00340D8F">
        <w:rPr>
          <w:rFonts w:hint="eastAsia"/>
          <w:noProof/>
        </w:rPr>
        <w:t>***********************</w:t>
      </w:r>
      <w:r w:rsidR="00340D8F" w:rsidRPr="008C4EEA">
        <w:rPr>
          <w:noProof/>
        </w:rPr>
        <w:t xml:space="preserve"> </w:t>
      </w:r>
      <w:r w:rsidR="008C4EEA" w:rsidRPr="008C4EEA">
        <w:rPr>
          <w:noProof/>
        </w:rPr>
        <w:t xml:space="preserve">[J]. Optical Engineering, 2019, </w:t>
      </w:r>
      <w:r w:rsidR="00340D8F">
        <w:rPr>
          <w:rFonts w:hint="eastAsia"/>
          <w:noProof/>
        </w:rPr>
        <w:t>****</w:t>
      </w:r>
      <w:r w:rsidR="008C4EEA" w:rsidRPr="008C4EEA">
        <w:rPr>
          <w:noProof/>
        </w:rPr>
        <w:t xml:space="preserve">: </w:t>
      </w:r>
      <w:r w:rsidR="00340D8F">
        <w:rPr>
          <w:rFonts w:hint="eastAsia"/>
          <w:noProof/>
        </w:rPr>
        <w:t>***</w:t>
      </w:r>
      <w:r w:rsidR="008C4EEA" w:rsidRPr="008C4EEA">
        <w:rPr>
          <w:noProof/>
        </w:rPr>
        <w:t>.</w:t>
      </w:r>
      <w:r w:rsidR="008C4EEA" w:rsidRPr="008C4EEA">
        <w:rPr>
          <w:rFonts w:hint="eastAsia"/>
          <w:noProof/>
        </w:rPr>
        <w:t xml:space="preserve"> </w:t>
      </w:r>
      <w:r w:rsidR="000D229D" w:rsidRPr="009A5482">
        <w:rPr>
          <w:rFonts w:eastAsia="等线" w:hint="eastAsia"/>
          <w:szCs w:val="22"/>
        </w:rPr>
        <w:t>(</w:t>
      </w:r>
      <w:r w:rsidR="000D229D" w:rsidRPr="00AF589F">
        <w:rPr>
          <w:szCs w:val="22"/>
        </w:rPr>
        <w:t>SCI</w:t>
      </w:r>
      <w:r w:rsidR="000D229D" w:rsidRPr="00AF589F">
        <w:rPr>
          <w:szCs w:val="22"/>
        </w:rPr>
        <w:t>收录</w:t>
      </w:r>
      <w:r w:rsidR="000D229D" w:rsidRPr="00AF589F">
        <w:rPr>
          <w:szCs w:val="22"/>
        </w:rPr>
        <w:t xml:space="preserve"> </w:t>
      </w:r>
      <w:r w:rsidR="000D229D" w:rsidRPr="00AF589F">
        <w:rPr>
          <w:szCs w:val="22"/>
        </w:rPr>
        <w:t>导师一作</w:t>
      </w:r>
      <w:r w:rsidR="000D229D" w:rsidRPr="00AF589F">
        <w:rPr>
          <w:szCs w:val="22"/>
        </w:rPr>
        <w:t xml:space="preserve"> </w:t>
      </w:r>
      <w:r w:rsidR="000D229D" w:rsidRPr="00AF589F">
        <w:rPr>
          <w:szCs w:val="22"/>
        </w:rPr>
        <w:t>本人二作</w:t>
      </w:r>
      <w:r w:rsidR="000D229D" w:rsidRPr="009A5482">
        <w:rPr>
          <w:rFonts w:eastAsia="等线"/>
          <w:szCs w:val="22"/>
        </w:rPr>
        <w:t>)</w:t>
      </w:r>
    </w:p>
    <w:p w:rsidR="000D229D" w:rsidRPr="009A5482" w:rsidRDefault="00F2668B" w:rsidP="008C4EEA">
      <w:pPr>
        <w:pStyle w:val="ac"/>
        <w:numPr>
          <w:ilvl w:val="0"/>
          <w:numId w:val="30"/>
        </w:numPr>
        <w:ind w:left="357" w:firstLineChars="0" w:hanging="357"/>
        <w:jc w:val="both"/>
        <w:rPr>
          <w:rFonts w:eastAsia="等线"/>
          <w:szCs w:val="22"/>
        </w:rPr>
      </w:pPr>
      <w:r>
        <w:rPr>
          <w:rFonts w:hint="eastAsia"/>
          <w:noProof/>
        </w:rPr>
        <w:t>**</w:t>
      </w:r>
      <w:r w:rsidR="008C4EEA" w:rsidRPr="008C4EEA">
        <w:rPr>
          <w:noProof/>
        </w:rPr>
        <w:t xml:space="preserve">, </w:t>
      </w:r>
      <w:r>
        <w:rPr>
          <w:rFonts w:hint="eastAsia"/>
          <w:noProof/>
        </w:rPr>
        <w:t>***</w:t>
      </w:r>
      <w:r w:rsidR="008C4EEA" w:rsidRPr="008C4EEA">
        <w:rPr>
          <w:noProof/>
        </w:rPr>
        <w:t>, Zhao A</w:t>
      </w:r>
      <w:r w:rsidR="008C4EEA">
        <w:rPr>
          <w:noProof/>
        </w:rPr>
        <w:t xml:space="preserve"> </w:t>
      </w:r>
      <w:r w:rsidR="008C4EEA">
        <w:rPr>
          <w:rFonts w:hint="eastAsia"/>
          <w:noProof/>
        </w:rPr>
        <w:t>R</w:t>
      </w:r>
      <w:r w:rsidR="008C4EEA" w:rsidRPr="008C4EEA">
        <w:rPr>
          <w:noProof/>
        </w:rPr>
        <w:t xml:space="preserve">, et al. </w:t>
      </w:r>
      <w:r w:rsidR="00340D8F">
        <w:rPr>
          <w:rFonts w:hint="eastAsia"/>
          <w:noProof/>
        </w:rPr>
        <w:t>****************************</w:t>
      </w:r>
      <w:r w:rsidR="00340D8F" w:rsidRPr="008C4EEA">
        <w:rPr>
          <w:noProof/>
        </w:rPr>
        <w:t xml:space="preserve"> </w:t>
      </w:r>
      <w:r w:rsidR="008C4EEA" w:rsidRPr="008C4EEA">
        <w:rPr>
          <w:noProof/>
        </w:rPr>
        <w:t xml:space="preserve">[C]. 17th International Conference on Optical Communications and Networks (ICOCN2018), 2019: </w:t>
      </w:r>
      <w:r w:rsidR="00340D8F">
        <w:rPr>
          <w:rFonts w:hint="eastAsia"/>
          <w:noProof/>
        </w:rPr>
        <w:t>******</w:t>
      </w:r>
      <w:r w:rsidR="008C4EEA" w:rsidRPr="008C4EEA">
        <w:rPr>
          <w:noProof/>
        </w:rPr>
        <w:t>.</w:t>
      </w:r>
      <w:r w:rsidR="008C4EEA" w:rsidRPr="009A5482">
        <w:rPr>
          <w:rFonts w:eastAsia="等线" w:hint="eastAsia"/>
          <w:szCs w:val="22"/>
        </w:rPr>
        <w:t xml:space="preserve"> </w:t>
      </w:r>
      <w:r w:rsidR="000D229D" w:rsidRPr="009A5482">
        <w:rPr>
          <w:rFonts w:eastAsia="等线" w:hint="eastAsia"/>
          <w:szCs w:val="22"/>
        </w:rPr>
        <w:t>(</w:t>
      </w:r>
      <w:r w:rsidR="000D229D" w:rsidRPr="009A5482">
        <w:rPr>
          <w:rFonts w:eastAsia="等线"/>
          <w:szCs w:val="22"/>
        </w:rPr>
        <w:t>EI</w:t>
      </w:r>
      <w:r w:rsidR="000D229D" w:rsidRPr="00830941">
        <w:rPr>
          <w:rFonts w:ascii="宋体" w:hAnsi="宋体" w:hint="eastAsia"/>
          <w:szCs w:val="22"/>
        </w:rPr>
        <w:t>收录 一作</w:t>
      </w:r>
      <w:r w:rsidR="000D229D" w:rsidRPr="009A5482">
        <w:rPr>
          <w:rFonts w:eastAsia="等线"/>
          <w:szCs w:val="22"/>
        </w:rPr>
        <w:t>)</w:t>
      </w:r>
    </w:p>
    <w:p w:rsidR="000D229D" w:rsidRPr="009A5482" w:rsidRDefault="00F2668B" w:rsidP="000873E6">
      <w:pPr>
        <w:pStyle w:val="ac"/>
        <w:numPr>
          <w:ilvl w:val="0"/>
          <w:numId w:val="30"/>
        </w:numPr>
        <w:ind w:firstLineChars="0"/>
        <w:jc w:val="both"/>
        <w:rPr>
          <w:rFonts w:eastAsia="等线"/>
          <w:szCs w:val="22"/>
        </w:rPr>
      </w:pPr>
      <w:r>
        <w:rPr>
          <w:rFonts w:hint="eastAsia"/>
          <w:noProof/>
        </w:rPr>
        <w:t>***</w:t>
      </w:r>
      <w:r w:rsidR="008C4EEA" w:rsidRPr="008C4EEA">
        <w:rPr>
          <w:noProof/>
        </w:rPr>
        <w:t xml:space="preserve"> </w:t>
      </w:r>
      <w:r>
        <w:rPr>
          <w:rFonts w:hint="eastAsia"/>
          <w:noProof/>
        </w:rPr>
        <w:t>**</w:t>
      </w:r>
      <w:r w:rsidR="008C4EEA" w:rsidRPr="008C4EEA">
        <w:rPr>
          <w:noProof/>
        </w:rPr>
        <w:t>, Zhao A</w:t>
      </w:r>
      <w:r w:rsidR="008C4EEA">
        <w:rPr>
          <w:noProof/>
        </w:rPr>
        <w:t xml:space="preserve"> </w:t>
      </w:r>
      <w:r w:rsidR="008C4EEA">
        <w:rPr>
          <w:rFonts w:hint="eastAsia"/>
          <w:noProof/>
        </w:rPr>
        <w:t>R</w:t>
      </w:r>
      <w:r w:rsidR="008C4EEA" w:rsidRPr="008C4EEA">
        <w:rPr>
          <w:noProof/>
        </w:rPr>
        <w:t xml:space="preserve">, et al. </w:t>
      </w:r>
      <w:r w:rsidR="00340D8F">
        <w:rPr>
          <w:rFonts w:hint="eastAsia"/>
          <w:noProof/>
        </w:rPr>
        <w:t>*******************</w:t>
      </w:r>
      <w:r w:rsidR="008C4EEA" w:rsidRPr="008C4EEA">
        <w:rPr>
          <w:noProof/>
        </w:rPr>
        <w:t>[C]. Eleventh International Conference on Information Optics an</w:t>
      </w:r>
      <w:r w:rsidR="00876E9C">
        <w:rPr>
          <w:noProof/>
        </w:rPr>
        <w:t xml:space="preserve">d Photonics (CIOP 2019), 2019: </w:t>
      </w:r>
      <w:r w:rsidR="00340D8F">
        <w:rPr>
          <w:rFonts w:hint="eastAsia"/>
          <w:noProof/>
        </w:rPr>
        <w:t>******</w:t>
      </w:r>
      <w:r w:rsidR="008C4EEA" w:rsidRPr="008C4EEA">
        <w:rPr>
          <w:noProof/>
        </w:rPr>
        <w:t>.</w:t>
      </w:r>
      <w:r w:rsidR="000D229D" w:rsidRPr="009A5482">
        <w:rPr>
          <w:rFonts w:eastAsia="等线" w:hint="eastAsia"/>
          <w:szCs w:val="22"/>
        </w:rPr>
        <w:t xml:space="preserve"> (</w:t>
      </w:r>
      <w:r w:rsidR="000D229D" w:rsidRPr="009A5482">
        <w:rPr>
          <w:rFonts w:eastAsia="等线"/>
          <w:szCs w:val="22"/>
        </w:rPr>
        <w:t>EI</w:t>
      </w:r>
      <w:r w:rsidR="000D229D" w:rsidRPr="00830941">
        <w:rPr>
          <w:rFonts w:ascii="宋体" w:hAnsi="宋体" w:hint="eastAsia"/>
          <w:szCs w:val="22"/>
        </w:rPr>
        <w:t>收录 导师一作 本人二作</w:t>
      </w:r>
      <w:r w:rsidR="000D229D" w:rsidRPr="009A5482">
        <w:rPr>
          <w:rFonts w:eastAsia="等线"/>
          <w:szCs w:val="22"/>
        </w:rPr>
        <w:t>)</w:t>
      </w:r>
    </w:p>
    <w:p w:rsidR="000D229D" w:rsidRDefault="000D229D" w:rsidP="000D229D">
      <w:pPr>
        <w:spacing w:beforeLines="50" w:before="156" w:afterLines="50" w:after="156" w:line="240" w:lineRule="auto"/>
        <w:ind w:firstLineChars="0" w:firstLine="0"/>
        <w:rPr>
          <w:rFonts w:eastAsia="等线"/>
          <w:szCs w:val="22"/>
        </w:rPr>
      </w:pPr>
    </w:p>
    <w:p w:rsidR="004C723F" w:rsidRPr="004C723F" w:rsidRDefault="004C723F" w:rsidP="004C723F">
      <w:pPr>
        <w:pStyle w:val="2"/>
      </w:pPr>
      <w:bookmarkStart w:id="239" w:name="_Toc29151370"/>
      <w:r w:rsidRPr="004C723F">
        <w:rPr>
          <w:rFonts w:hint="eastAsia"/>
        </w:rPr>
        <w:t>攻读硕士学位</w:t>
      </w:r>
      <w:r w:rsidRPr="004C723F">
        <w:t>期间</w:t>
      </w:r>
      <w:r w:rsidRPr="004C723F">
        <w:rPr>
          <w:rFonts w:hint="eastAsia"/>
        </w:rPr>
        <w:t>参加科研项目情况</w:t>
      </w:r>
      <w:bookmarkEnd w:id="236"/>
      <w:bookmarkEnd w:id="237"/>
      <w:bookmarkEnd w:id="238"/>
      <w:bookmarkEnd w:id="239"/>
    </w:p>
    <w:p w:rsidR="009A5482" w:rsidRPr="00830941" w:rsidRDefault="009A5482" w:rsidP="00830941">
      <w:pPr>
        <w:widowControl/>
        <w:numPr>
          <w:ilvl w:val="0"/>
          <w:numId w:val="27"/>
        </w:numPr>
        <w:ind w:firstLineChars="0"/>
        <w:rPr>
          <w:szCs w:val="21"/>
        </w:rPr>
      </w:pPr>
      <w:r w:rsidRPr="00830941">
        <w:rPr>
          <w:kern w:val="0"/>
          <w:szCs w:val="21"/>
        </w:rPr>
        <w:t>光控相控阵天线波束形成技术的研究、装备预研重点实验室基金项目、</w:t>
      </w:r>
      <w:r w:rsidRPr="00830941">
        <w:rPr>
          <w:color w:val="000000"/>
          <w:kern w:val="0"/>
          <w:szCs w:val="21"/>
        </w:rPr>
        <w:t>2017.12-2019.12</w:t>
      </w:r>
      <w:r w:rsidRPr="00830941">
        <w:rPr>
          <w:szCs w:val="21"/>
        </w:rPr>
        <w:t>；</w:t>
      </w:r>
    </w:p>
    <w:p w:rsidR="009A5482" w:rsidRPr="00830941" w:rsidRDefault="009A5482" w:rsidP="00830941">
      <w:pPr>
        <w:widowControl/>
        <w:numPr>
          <w:ilvl w:val="0"/>
          <w:numId w:val="27"/>
        </w:numPr>
        <w:ind w:firstLineChars="0"/>
        <w:rPr>
          <w:szCs w:val="21"/>
        </w:rPr>
      </w:pPr>
      <w:r w:rsidRPr="00830941">
        <w:rPr>
          <w:kern w:val="0"/>
          <w:szCs w:val="21"/>
        </w:rPr>
        <w:t>光载</w:t>
      </w:r>
      <w:r w:rsidRPr="00830941">
        <w:rPr>
          <w:kern w:val="0"/>
          <w:szCs w:val="21"/>
        </w:rPr>
        <w:t>GNSS</w:t>
      </w:r>
      <w:r w:rsidRPr="00830941">
        <w:rPr>
          <w:kern w:val="0"/>
          <w:szCs w:val="21"/>
        </w:rPr>
        <w:t>高精度三维测姿技术研究、青年科技创新基金、</w:t>
      </w:r>
      <w:r w:rsidRPr="00830941">
        <w:rPr>
          <w:kern w:val="0"/>
          <w:szCs w:val="21"/>
        </w:rPr>
        <w:t>2019.01-2020.12</w:t>
      </w:r>
      <w:r w:rsidRPr="00830941">
        <w:rPr>
          <w:kern w:val="0"/>
          <w:szCs w:val="21"/>
        </w:rPr>
        <w:t>；</w:t>
      </w:r>
    </w:p>
    <w:p w:rsidR="00131518" w:rsidRPr="009A5482" w:rsidRDefault="00131518" w:rsidP="00131518">
      <w:pPr>
        <w:ind w:firstLine="420"/>
      </w:pPr>
    </w:p>
    <w:sectPr w:rsidR="00131518" w:rsidRPr="009A5482" w:rsidSect="002A7F2B">
      <w:pgSz w:w="11906" w:h="16838"/>
      <w:pgMar w:top="1871" w:right="1588" w:bottom="1871" w:left="1701" w:header="1474" w:footer="147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3C27" w:rsidRDefault="00C63C27">
      <w:pPr>
        <w:ind w:firstLine="420"/>
      </w:pPr>
      <w:r>
        <w:separator/>
      </w:r>
    </w:p>
  </w:endnote>
  <w:endnote w:type="continuationSeparator" w:id="0">
    <w:p w:rsidR="00C63C27" w:rsidRDefault="00C63C2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ngsana New">
    <w:altName w:val="Leelawadee UI"/>
    <w:panose1 w:val="02020603050405020304"/>
    <w:charset w:val="DE"/>
    <w:family w:val="roman"/>
    <w:pitch w:val="variable"/>
    <w:sig w:usb0="00000000" w:usb1="00000000" w:usb2="00000000" w:usb3="00000000" w:csb0="0001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迷你简启体">
    <w:altName w:val="微软雅黑"/>
    <w:panose1 w:val="03000509000000000000"/>
    <w:charset w:val="86"/>
    <w:family w:val="script"/>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0755"/>
      <w:docPartObj>
        <w:docPartGallery w:val="Page Numbers (Bottom of Page)"/>
        <w:docPartUnique/>
      </w:docPartObj>
    </w:sdtPr>
    <w:sdtEndPr/>
    <w:sdtContent>
      <w:p w:rsidR="00427629" w:rsidRDefault="00C63C27">
        <w:pPr>
          <w:pStyle w:val="a9"/>
          <w:ind w:firstLine="360"/>
        </w:pPr>
      </w:p>
    </w:sdtContent>
  </w:sdt>
  <w:p w:rsidR="00427629" w:rsidRDefault="00427629" w:rsidP="00761CCB">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062509"/>
      <w:docPartObj>
        <w:docPartGallery w:val="Page Numbers (Bottom of Page)"/>
        <w:docPartUnique/>
      </w:docPartObj>
    </w:sdtPr>
    <w:sdtEndPr/>
    <w:sdtContent>
      <w:p w:rsidR="00427629" w:rsidRDefault="00427629">
        <w:pPr>
          <w:pStyle w:val="a9"/>
          <w:ind w:firstLine="360"/>
          <w:jc w:val="right"/>
        </w:pPr>
        <w:r>
          <w:fldChar w:fldCharType="begin"/>
        </w:r>
        <w:r>
          <w:instrText>PAGE   \* MERGEFORMAT</w:instrText>
        </w:r>
        <w:r>
          <w:fldChar w:fldCharType="separate"/>
        </w:r>
        <w:r w:rsidRPr="00F24EFA">
          <w:rPr>
            <w:noProof/>
            <w:lang w:val="zh-CN"/>
          </w:rPr>
          <w:t>II</w:t>
        </w:r>
        <w:r>
          <w:fldChar w:fldCharType="end"/>
        </w:r>
      </w:p>
    </w:sdtContent>
  </w:sdt>
  <w:p w:rsidR="00427629" w:rsidRDefault="00427629" w:rsidP="00FF5B23">
    <w:pPr>
      <w:pStyle w:val="a9"/>
      <w:ind w:left="8460" w:hangingChars="4700" w:hanging="8460"/>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Default="00427629">
    <w:pPr>
      <w:pStyle w:val="a9"/>
      <w:ind w:firstLine="360"/>
      <w:jc w:val="right"/>
    </w:pPr>
  </w:p>
  <w:p w:rsidR="00427629" w:rsidRDefault="00427629">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Default="00427629">
    <w:pPr>
      <w:pStyle w:val="a9"/>
      <w:ind w:firstLine="360"/>
      <w:jc w:val="right"/>
    </w:pPr>
  </w:p>
  <w:p w:rsidR="00427629" w:rsidRDefault="00427629" w:rsidP="0001210D">
    <w:pPr>
      <w:pStyle w:val="a9"/>
      <w:ind w:left="8460" w:hangingChars="4700" w:hanging="84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Default="00427629" w:rsidP="00761CCB">
    <w:pPr>
      <w:pStyle w:val="a9"/>
      <w:ind w:firstLine="360"/>
    </w:pPr>
    <w:r>
      <w:fldChar w:fldCharType="begin"/>
    </w:r>
    <w:r>
      <w:instrText>PAGE   \* MERGEFORMAT</w:instrText>
    </w:r>
    <w:r>
      <w:fldChar w:fldCharType="separate"/>
    </w:r>
    <w:r w:rsidR="002633C1" w:rsidRPr="002633C1">
      <w:rPr>
        <w:noProof/>
        <w:lang w:val="zh-CN"/>
      </w:rPr>
      <w:t>V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Default="00427629" w:rsidP="0073148B">
    <w:pPr>
      <w:pStyle w:val="a9"/>
      <w:ind w:firstLine="360"/>
      <w:jc w:val="right"/>
    </w:pPr>
    <w:r>
      <w:fldChar w:fldCharType="begin"/>
    </w:r>
    <w:r>
      <w:instrText>PAGE   \* MERGEFORMAT</w:instrText>
    </w:r>
    <w:r>
      <w:fldChar w:fldCharType="separate"/>
    </w:r>
    <w:r w:rsidR="002633C1" w:rsidRPr="002633C1">
      <w:rPr>
        <w:noProof/>
        <w:lang w:val="zh-CN"/>
      </w:rPr>
      <w:t>VI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Default="00427629" w:rsidP="00FF5B23">
    <w:pPr>
      <w:pStyle w:val="a9"/>
      <w:ind w:left="8460" w:hangingChars="4700" w:hanging="8460"/>
      <w:jc w:val="right"/>
    </w:pPr>
    <w:r>
      <w:fldChar w:fldCharType="begin"/>
    </w:r>
    <w:r>
      <w:instrText>PAGE   \* MERGEFORMAT</w:instrText>
    </w:r>
    <w:r>
      <w:fldChar w:fldCharType="separate"/>
    </w:r>
    <w:r w:rsidR="002633C1" w:rsidRPr="002633C1">
      <w:rPr>
        <w:noProof/>
        <w:lang w:val="zh-CN"/>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3C27" w:rsidRDefault="00C63C27">
      <w:pPr>
        <w:ind w:firstLine="420"/>
      </w:pPr>
      <w:r>
        <w:separator/>
      </w:r>
    </w:p>
  </w:footnote>
  <w:footnote w:type="continuationSeparator" w:id="0">
    <w:p w:rsidR="00C63C27" w:rsidRDefault="00C63C27">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Pr="00AC6023" w:rsidRDefault="00427629" w:rsidP="008549CF">
    <w:pPr>
      <w:pStyle w:val="a7"/>
      <w:pBdr>
        <w:bottom w:val="none" w:sz="0" w:space="0" w:color="auto"/>
      </w:pBdr>
      <w:ind w:firstLine="420"/>
      <w:rPr>
        <w:bCs/>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Default="00427629" w:rsidP="008549CF">
    <w:pPr>
      <w:pStyle w:val="a7"/>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Pr="00706987" w:rsidRDefault="00427629" w:rsidP="005775F8">
    <w:pPr>
      <w:pStyle w:val="a7"/>
      <w:pBdr>
        <w:bottom w:val="none" w:sz="0" w:space="0" w:color="auto"/>
      </w:pBdr>
      <w:ind w:firstLine="420"/>
      <w:rPr>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Pr="00AC6023" w:rsidRDefault="00427629" w:rsidP="00AC6023">
    <w:pPr>
      <w:pStyle w:val="a7"/>
      <w:ind w:firstLine="420"/>
      <w:rPr>
        <w:bCs/>
        <w:sz w:val="21"/>
        <w:szCs w:val="21"/>
      </w:rPr>
    </w:pPr>
    <w:r>
      <w:rPr>
        <w:rFonts w:hint="eastAsia"/>
        <w:bCs/>
        <w:sz w:val="21"/>
        <w:szCs w:val="21"/>
      </w:rPr>
      <w:t>基于电光调制器的高稳定度光频梳产生技术的研究</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Pr="00AE6275" w:rsidRDefault="00427629">
    <w:pPr>
      <w:pStyle w:val="a7"/>
      <w:ind w:firstLine="420"/>
      <w:rPr>
        <w:sz w:val="21"/>
        <w:szCs w:val="21"/>
      </w:rPr>
    </w:pPr>
    <w:r w:rsidRPr="00AE6275">
      <w:rPr>
        <w:rFonts w:hint="eastAsia"/>
        <w:sz w:val="21"/>
        <w:szCs w:val="21"/>
      </w:rPr>
      <w:t>南京航空航天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629" w:rsidRPr="00706987" w:rsidRDefault="00427629">
    <w:pPr>
      <w:pStyle w:val="a7"/>
      <w:ind w:firstLine="420"/>
      <w:rPr>
        <w:sz w:val="21"/>
        <w:szCs w:val="21"/>
      </w:rPr>
    </w:pPr>
    <w:r w:rsidRPr="00706987">
      <w:rPr>
        <w:bCs/>
        <w:sz w:val="21"/>
        <w:szCs w:val="21"/>
      </w:rPr>
      <w:t>南</w:t>
    </w:r>
    <w:r>
      <w:rPr>
        <w:bCs/>
        <w:sz w:val="21"/>
        <w:szCs w:val="21"/>
      </w:rPr>
      <w:t>京航空航天大学硕</w:t>
    </w:r>
    <w:r w:rsidRPr="00706987">
      <w:rPr>
        <w:bCs/>
        <w:sz w:val="21"/>
        <w:szCs w:val="21"/>
      </w:rPr>
      <w:t>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DC3"/>
    <w:multiLevelType w:val="hybridMultilevel"/>
    <w:tmpl w:val="50228C5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2F5D81"/>
    <w:multiLevelType w:val="hybridMultilevel"/>
    <w:tmpl w:val="04A4533C"/>
    <w:lvl w:ilvl="0" w:tplc="8C16D19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3B3181F"/>
    <w:multiLevelType w:val="hybridMultilevel"/>
    <w:tmpl w:val="97EA9C04"/>
    <w:lvl w:ilvl="0" w:tplc="79564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73117D"/>
    <w:multiLevelType w:val="hybridMultilevel"/>
    <w:tmpl w:val="A3CE8106"/>
    <w:lvl w:ilvl="0" w:tplc="79564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D6FAF"/>
    <w:multiLevelType w:val="multilevel"/>
    <w:tmpl w:val="2BA80FA2"/>
    <w:styleLink w:val="4"/>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黑体" w:eastAsia="黑体" w:hint="eastAsia"/>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B0D1AB4"/>
    <w:multiLevelType w:val="hybridMultilevel"/>
    <w:tmpl w:val="44EC6D58"/>
    <w:lvl w:ilvl="0" w:tplc="0BBEE9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0C57F91"/>
    <w:multiLevelType w:val="hybridMultilevel"/>
    <w:tmpl w:val="2CCA8756"/>
    <w:lvl w:ilvl="0" w:tplc="AB2429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3C93405"/>
    <w:multiLevelType w:val="hybridMultilevel"/>
    <w:tmpl w:val="A34AE2D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5B23AA"/>
    <w:multiLevelType w:val="hybridMultilevel"/>
    <w:tmpl w:val="82F22674"/>
    <w:lvl w:ilvl="0" w:tplc="BD505AB8">
      <w:start w:val="1"/>
      <w:numFmt w:val="decimal"/>
      <w:pStyle w:val="1"/>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F935C8"/>
    <w:multiLevelType w:val="multilevel"/>
    <w:tmpl w:val="2BA80FA2"/>
    <w:styleLink w:val="9"/>
    <w:lvl w:ilvl="0">
      <w:start w:val="1"/>
      <w:numFmt w:val="decimal"/>
      <w:lvlText w:val="%1"/>
      <w:lvlJc w:val="left"/>
      <w:pPr>
        <w:tabs>
          <w:tab w:val="num" w:pos="615"/>
        </w:tabs>
        <w:ind w:left="615" w:hanging="615"/>
      </w:pPr>
      <w:rPr>
        <w:rFonts w:ascii="Times New Roman" w:eastAsia="宋体" w:hAnsi="Times New Roman" w:hint="default"/>
        <w:sz w:val="21"/>
      </w:rPr>
    </w:lvl>
    <w:lvl w:ilvl="1">
      <w:start w:val="1"/>
      <w:numFmt w:val="decimal"/>
      <w:lvlText w:val="%1.%2"/>
      <w:lvlJc w:val="left"/>
      <w:pPr>
        <w:tabs>
          <w:tab w:val="num" w:pos="615"/>
        </w:tabs>
        <w:ind w:left="615" w:hanging="615"/>
      </w:pPr>
      <w:rPr>
        <w:rFonts w:ascii="黑体" w:eastAsia="黑体" w:hint="eastAsia"/>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21846C07"/>
    <w:multiLevelType w:val="multilevel"/>
    <w:tmpl w:val="04A4533C"/>
    <w:numStyleLink w:val="8"/>
  </w:abstractNum>
  <w:abstractNum w:abstractNumId="11" w15:restartNumberingAfterBreak="0">
    <w:nsid w:val="2614179A"/>
    <w:multiLevelType w:val="hybridMultilevel"/>
    <w:tmpl w:val="9E7A20AC"/>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12" w15:restartNumberingAfterBreak="0">
    <w:nsid w:val="2647210D"/>
    <w:multiLevelType w:val="multilevel"/>
    <w:tmpl w:val="2BA80FA2"/>
    <w:numStyleLink w:val="9"/>
  </w:abstractNum>
  <w:abstractNum w:abstractNumId="13" w15:restartNumberingAfterBreak="0">
    <w:nsid w:val="29206E5D"/>
    <w:multiLevelType w:val="multilevel"/>
    <w:tmpl w:val="4BD8ED94"/>
    <w:lvl w:ilvl="0">
      <w:start w:val="1"/>
      <w:numFmt w:val="decimal"/>
      <w:lvlText w:val="（%1）"/>
      <w:lvlJc w:val="left"/>
      <w:pPr>
        <w:ind w:left="780" w:hanging="360"/>
      </w:pPr>
      <w:rPr>
        <w:rFonts w:hint="eastAsia"/>
      </w:rPr>
    </w:lvl>
    <w:lvl w:ilvl="1">
      <w:start w:val="4"/>
      <w:numFmt w:val="decimal"/>
      <w:isLgl/>
      <w:lvlText w:val="%1.%2"/>
      <w:lvlJc w:val="left"/>
      <w:pPr>
        <w:ind w:left="1020" w:hanging="600"/>
      </w:pPr>
      <w:rPr>
        <w:rFonts w:hint="default"/>
        <w:b/>
      </w:rPr>
    </w:lvl>
    <w:lvl w:ilvl="2">
      <w:start w:val="1"/>
      <w:numFmt w:val="decimal"/>
      <w:isLgl/>
      <w:lvlText w:val="%1.%2.%3"/>
      <w:lvlJc w:val="left"/>
      <w:pPr>
        <w:ind w:left="1140" w:hanging="720"/>
      </w:pPr>
      <w:rPr>
        <w:rFonts w:hint="default"/>
        <w:b/>
      </w:rPr>
    </w:lvl>
    <w:lvl w:ilvl="3">
      <w:start w:val="1"/>
      <w:numFmt w:val="decimal"/>
      <w:isLgl/>
      <w:lvlText w:val="%1.%2.%3.%4"/>
      <w:lvlJc w:val="left"/>
      <w:pPr>
        <w:ind w:left="1140" w:hanging="720"/>
      </w:pPr>
      <w:rPr>
        <w:rFonts w:hint="default"/>
        <w:b/>
      </w:rPr>
    </w:lvl>
    <w:lvl w:ilvl="4">
      <w:start w:val="1"/>
      <w:numFmt w:val="decimal"/>
      <w:isLgl/>
      <w:lvlText w:val="%1.%2.%3.%4.%5"/>
      <w:lvlJc w:val="left"/>
      <w:pPr>
        <w:ind w:left="1500" w:hanging="1080"/>
      </w:pPr>
      <w:rPr>
        <w:rFonts w:hint="default"/>
        <w:b/>
      </w:rPr>
    </w:lvl>
    <w:lvl w:ilvl="5">
      <w:start w:val="1"/>
      <w:numFmt w:val="decimal"/>
      <w:isLgl/>
      <w:lvlText w:val="%1.%2.%3.%4.%5.%6"/>
      <w:lvlJc w:val="left"/>
      <w:pPr>
        <w:ind w:left="1500" w:hanging="1080"/>
      </w:pPr>
      <w:rPr>
        <w:rFonts w:hint="default"/>
        <w:b/>
      </w:rPr>
    </w:lvl>
    <w:lvl w:ilvl="6">
      <w:start w:val="1"/>
      <w:numFmt w:val="decimal"/>
      <w:isLgl/>
      <w:lvlText w:val="%1.%2.%3.%4.%5.%6.%7"/>
      <w:lvlJc w:val="left"/>
      <w:pPr>
        <w:ind w:left="1500" w:hanging="1080"/>
      </w:pPr>
      <w:rPr>
        <w:rFonts w:hint="default"/>
        <w:b/>
      </w:rPr>
    </w:lvl>
    <w:lvl w:ilvl="7">
      <w:start w:val="1"/>
      <w:numFmt w:val="decimal"/>
      <w:isLgl/>
      <w:lvlText w:val="%1.%2.%3.%4.%5.%6.%7.%8"/>
      <w:lvlJc w:val="left"/>
      <w:pPr>
        <w:ind w:left="1860" w:hanging="1440"/>
      </w:pPr>
      <w:rPr>
        <w:rFonts w:hint="default"/>
        <w:b/>
      </w:rPr>
    </w:lvl>
    <w:lvl w:ilvl="8">
      <w:start w:val="1"/>
      <w:numFmt w:val="decimal"/>
      <w:isLgl/>
      <w:lvlText w:val="%1.%2.%3.%4.%5.%6.%7.%8.%9"/>
      <w:lvlJc w:val="left"/>
      <w:pPr>
        <w:ind w:left="1860" w:hanging="1440"/>
      </w:pPr>
      <w:rPr>
        <w:rFonts w:hint="default"/>
        <w:b/>
      </w:rPr>
    </w:lvl>
  </w:abstractNum>
  <w:abstractNum w:abstractNumId="14" w15:restartNumberingAfterBreak="0">
    <w:nsid w:val="2BBF7C8C"/>
    <w:multiLevelType w:val="multilevel"/>
    <w:tmpl w:val="2BA80FA2"/>
    <w:numStyleLink w:val="4"/>
  </w:abstractNum>
  <w:abstractNum w:abstractNumId="15" w15:restartNumberingAfterBreak="0">
    <w:nsid w:val="2BD66B13"/>
    <w:multiLevelType w:val="multilevel"/>
    <w:tmpl w:val="2BA80FA2"/>
    <w:styleLink w:val="10"/>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黑体" w:eastAsia="黑体" w:hint="eastAsia"/>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DF843F0"/>
    <w:multiLevelType w:val="hybridMultilevel"/>
    <w:tmpl w:val="40402B2C"/>
    <w:lvl w:ilvl="0" w:tplc="000ABCF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803E89"/>
    <w:multiLevelType w:val="hybridMultilevel"/>
    <w:tmpl w:val="A00423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18C538F"/>
    <w:multiLevelType w:val="multilevel"/>
    <w:tmpl w:val="2BA80FA2"/>
    <w:numStyleLink w:val="6"/>
  </w:abstractNum>
  <w:abstractNum w:abstractNumId="19" w15:restartNumberingAfterBreak="0">
    <w:nsid w:val="41BA2E04"/>
    <w:multiLevelType w:val="multilevel"/>
    <w:tmpl w:val="2BA80FA2"/>
    <w:styleLink w:val="5"/>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黑体" w:eastAsia="黑体" w:hint="eastAsia"/>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D0D2EC9"/>
    <w:multiLevelType w:val="multilevel"/>
    <w:tmpl w:val="04A4533C"/>
    <w:styleLink w:val="8"/>
    <w:lvl w:ilvl="0">
      <w:start w:val="1"/>
      <w:numFmt w:val="decimal"/>
      <w:lvlText w:val="%1"/>
      <w:lvlJc w:val="left"/>
      <w:pPr>
        <w:ind w:left="840" w:hanging="420"/>
      </w:pPr>
      <w:rPr>
        <w:rFonts w:ascii="Times New Roman" w:eastAsia="宋体" w:hAnsi="Times New Roman" w:hint="default"/>
        <w:color w:val="auto"/>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4D4222E5"/>
    <w:multiLevelType w:val="hybridMultilevel"/>
    <w:tmpl w:val="1B920736"/>
    <w:lvl w:ilvl="0" w:tplc="D348E9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6B0715E"/>
    <w:multiLevelType w:val="hybridMultilevel"/>
    <w:tmpl w:val="7F60E9E8"/>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3" w15:restartNumberingAfterBreak="0">
    <w:nsid w:val="62B50584"/>
    <w:multiLevelType w:val="multilevel"/>
    <w:tmpl w:val="2BA80FA2"/>
    <w:numStyleLink w:val="10"/>
  </w:abstractNum>
  <w:abstractNum w:abstractNumId="24" w15:restartNumberingAfterBreak="0">
    <w:nsid w:val="6BFB3D1F"/>
    <w:multiLevelType w:val="hybridMultilevel"/>
    <w:tmpl w:val="BB74D0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CF246C9"/>
    <w:multiLevelType w:val="multilevel"/>
    <w:tmpl w:val="2BA80FA2"/>
    <w:styleLink w:val="6"/>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黑体" w:eastAsia="黑体" w:hint="eastAsia"/>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6E1570E4"/>
    <w:multiLevelType w:val="hybridMultilevel"/>
    <w:tmpl w:val="F2F89788"/>
    <w:lvl w:ilvl="0" w:tplc="D9AACB0A">
      <w:start w:val="1"/>
      <w:numFmt w:val="decimal"/>
      <w:lvlText w:val="%1."/>
      <w:lvlJc w:val="left"/>
      <w:pPr>
        <w:ind w:left="420" w:hanging="420"/>
      </w:pPr>
      <w:rPr>
        <w:rFonts w:ascii="Times New Roman"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FFA0E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059460C"/>
    <w:multiLevelType w:val="hybridMultilevel"/>
    <w:tmpl w:val="EE9801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D60285F"/>
    <w:multiLevelType w:val="hybridMultilevel"/>
    <w:tmpl w:val="1B12DBA2"/>
    <w:lvl w:ilvl="0" w:tplc="A56EE842">
      <w:numFmt w:val="bullet"/>
      <w:lvlText w:val="●"/>
      <w:lvlJc w:val="left"/>
      <w:pPr>
        <w:ind w:left="1730" w:hanging="690"/>
      </w:pPr>
      <w:rPr>
        <w:rFonts w:ascii="华文仿宋" w:eastAsia="华文仿宋" w:hAnsi="华文仿宋" w:cs="华文仿宋" w:hint="eastAsia"/>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7"/>
  </w:num>
  <w:num w:numId="3">
    <w:abstractNumId w:val="8"/>
  </w:num>
  <w:num w:numId="4">
    <w:abstractNumId w:val="16"/>
  </w:num>
  <w:num w:numId="5">
    <w:abstractNumId w:val="29"/>
  </w:num>
  <w:num w:numId="6">
    <w:abstractNumId w:val="13"/>
  </w:num>
  <w:num w:numId="7">
    <w:abstractNumId w:val="1"/>
  </w:num>
  <w:num w:numId="8">
    <w:abstractNumId w:val="4"/>
  </w:num>
  <w:num w:numId="9">
    <w:abstractNumId w:val="14"/>
  </w:num>
  <w:num w:numId="10">
    <w:abstractNumId w:val="23"/>
  </w:num>
  <w:num w:numId="11">
    <w:abstractNumId w:val="19"/>
  </w:num>
  <w:num w:numId="12">
    <w:abstractNumId w:val="25"/>
  </w:num>
  <w:num w:numId="13">
    <w:abstractNumId w:val="18"/>
  </w:num>
  <w:num w:numId="14">
    <w:abstractNumId w:val="27"/>
  </w:num>
  <w:num w:numId="15">
    <w:abstractNumId w:val="20"/>
  </w:num>
  <w:num w:numId="16">
    <w:abstractNumId w:val="10"/>
  </w:num>
  <w:num w:numId="17">
    <w:abstractNumId w:val="9"/>
  </w:num>
  <w:num w:numId="18">
    <w:abstractNumId w:val="0"/>
  </w:num>
  <w:num w:numId="19">
    <w:abstractNumId w:val="15"/>
  </w:num>
  <w:num w:numId="20">
    <w:abstractNumId w:val="22"/>
  </w:num>
  <w:num w:numId="21">
    <w:abstractNumId w:val="24"/>
  </w:num>
  <w:num w:numId="22">
    <w:abstractNumId w:val="11"/>
  </w:num>
  <w:num w:numId="23">
    <w:abstractNumId w:val="28"/>
  </w:num>
  <w:num w:numId="24">
    <w:abstractNumId w:val="5"/>
  </w:num>
  <w:num w:numId="25">
    <w:abstractNumId w:val="21"/>
  </w:num>
  <w:num w:numId="26">
    <w:abstractNumId w:val="6"/>
  </w:num>
  <w:num w:numId="27">
    <w:abstractNumId w:val="26"/>
  </w:num>
  <w:num w:numId="28">
    <w:abstractNumId w:val="17"/>
  </w:num>
  <w:num w:numId="29">
    <w:abstractNumId w:val="2"/>
  </w:num>
  <w:num w:numId="30">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geebinf modified by zz nanhang&lt;/Style&gt;&lt;LeftDelim&gt;{&lt;/LeftDelim&gt;&lt;RightDelim&gt;}&lt;/RightDelim&gt;&lt;FontName&gt;Times New Roman&lt;/FontName&gt;&lt;FontSize&gt;15&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1&lt;/EnableBibliographyCategories&gt;&lt;/ENLayout&gt;"/>
    <w:docVar w:name="EN.Libraries" w:val="&lt;Libraries&gt;&lt;item db-id=&quot;v2ped0rt2w090aesp9fvrw0mfzv2effp55d0&quot;&gt;My EndNote Library&lt;record-ids&gt;&lt;item&gt;1&lt;/item&gt;&lt;item&gt;4&lt;/item&gt;&lt;item&gt;13&lt;/item&gt;&lt;item&gt;14&lt;/item&gt;&lt;item&gt;17&lt;/item&gt;&lt;item&gt;18&lt;/item&gt;&lt;item&gt;19&lt;/item&gt;&lt;item&gt;20&lt;/item&gt;&lt;item&gt;21&lt;/item&gt;&lt;item&gt;22&lt;/item&gt;&lt;item&gt;24&lt;/item&gt;&lt;item&gt;27&lt;/item&gt;&lt;item&gt;31&lt;/item&gt;&lt;item&gt;38&lt;/item&gt;&lt;item&gt;43&lt;/item&gt;&lt;item&gt;60&lt;/item&gt;&lt;item&gt;69&lt;/item&gt;&lt;item&gt;75&lt;/item&gt;&lt;item&gt;79&lt;/item&gt;&lt;item&gt;85&lt;/item&gt;&lt;item&gt;86&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4&lt;/item&gt;&lt;item&gt;115&lt;/item&gt;&lt;item&gt;117&lt;/item&gt;&lt;item&gt;118&lt;/item&gt;&lt;item&gt;119&lt;/item&gt;&lt;item&gt;120&lt;/item&gt;&lt;item&gt;121&lt;/item&gt;&lt;item&gt;122&lt;/item&gt;&lt;item&gt;123&lt;/item&gt;&lt;item&gt;125&lt;/item&gt;&lt;item&gt;126&lt;/item&gt;&lt;item&gt;127&lt;/item&gt;&lt;item&gt;128&lt;/item&gt;&lt;item&gt;129&lt;/item&gt;&lt;item&gt;130&lt;/item&gt;&lt;item&gt;131&lt;/item&gt;&lt;item&gt;132&lt;/item&gt;&lt;item&gt;134&lt;/item&gt;&lt;item&gt;135&lt;/item&gt;&lt;item&gt;136&lt;/item&gt;&lt;item&gt;137&lt;/item&gt;&lt;item&gt;141&lt;/item&gt;&lt;item&gt;143&lt;/item&gt;&lt;item&gt;144&lt;/item&gt;&lt;item&gt;145&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A1B54"/>
    <w:rsid w:val="00000B87"/>
    <w:rsid w:val="00001714"/>
    <w:rsid w:val="000019B8"/>
    <w:rsid w:val="00001A0E"/>
    <w:rsid w:val="00001FE4"/>
    <w:rsid w:val="0000229C"/>
    <w:rsid w:val="00002F6B"/>
    <w:rsid w:val="00003A51"/>
    <w:rsid w:val="000047F5"/>
    <w:rsid w:val="000048B3"/>
    <w:rsid w:val="00004B8A"/>
    <w:rsid w:val="00004F8F"/>
    <w:rsid w:val="00006B5F"/>
    <w:rsid w:val="00006DCA"/>
    <w:rsid w:val="00010D24"/>
    <w:rsid w:val="00012019"/>
    <w:rsid w:val="0001210D"/>
    <w:rsid w:val="00012D98"/>
    <w:rsid w:val="000149F7"/>
    <w:rsid w:val="00014F9F"/>
    <w:rsid w:val="00015BDC"/>
    <w:rsid w:val="00016C89"/>
    <w:rsid w:val="00016FD0"/>
    <w:rsid w:val="00017E96"/>
    <w:rsid w:val="000205DC"/>
    <w:rsid w:val="00020F10"/>
    <w:rsid w:val="000221F5"/>
    <w:rsid w:val="00022AF5"/>
    <w:rsid w:val="00022D09"/>
    <w:rsid w:val="00023560"/>
    <w:rsid w:val="00023B5B"/>
    <w:rsid w:val="00024097"/>
    <w:rsid w:val="000245D7"/>
    <w:rsid w:val="00024D24"/>
    <w:rsid w:val="00026D81"/>
    <w:rsid w:val="000275D0"/>
    <w:rsid w:val="0003006C"/>
    <w:rsid w:val="00032077"/>
    <w:rsid w:val="0003333A"/>
    <w:rsid w:val="00033A27"/>
    <w:rsid w:val="000348B6"/>
    <w:rsid w:val="00035441"/>
    <w:rsid w:val="00036A83"/>
    <w:rsid w:val="00040F0F"/>
    <w:rsid w:val="00041BA8"/>
    <w:rsid w:val="00041C64"/>
    <w:rsid w:val="00041EF0"/>
    <w:rsid w:val="00042BFF"/>
    <w:rsid w:val="00043278"/>
    <w:rsid w:val="0004405E"/>
    <w:rsid w:val="00044CF2"/>
    <w:rsid w:val="00045737"/>
    <w:rsid w:val="00045BE1"/>
    <w:rsid w:val="00050A9C"/>
    <w:rsid w:val="00050B4F"/>
    <w:rsid w:val="000515EF"/>
    <w:rsid w:val="00051B54"/>
    <w:rsid w:val="00052409"/>
    <w:rsid w:val="000526BE"/>
    <w:rsid w:val="00053325"/>
    <w:rsid w:val="0005338D"/>
    <w:rsid w:val="00053A37"/>
    <w:rsid w:val="0005400D"/>
    <w:rsid w:val="00054468"/>
    <w:rsid w:val="00054C8F"/>
    <w:rsid w:val="00056327"/>
    <w:rsid w:val="00056DBF"/>
    <w:rsid w:val="00057401"/>
    <w:rsid w:val="0006019A"/>
    <w:rsid w:val="00060BB0"/>
    <w:rsid w:val="00060C88"/>
    <w:rsid w:val="00061D16"/>
    <w:rsid w:val="000622EB"/>
    <w:rsid w:val="00062744"/>
    <w:rsid w:val="0006331C"/>
    <w:rsid w:val="0006350F"/>
    <w:rsid w:val="0006381B"/>
    <w:rsid w:val="00065484"/>
    <w:rsid w:val="00065E94"/>
    <w:rsid w:val="000666D6"/>
    <w:rsid w:val="00066A94"/>
    <w:rsid w:val="00067001"/>
    <w:rsid w:val="000677EF"/>
    <w:rsid w:val="000704DD"/>
    <w:rsid w:val="00070F07"/>
    <w:rsid w:val="00071285"/>
    <w:rsid w:val="00071663"/>
    <w:rsid w:val="000716F1"/>
    <w:rsid w:val="00071E7B"/>
    <w:rsid w:val="00072D3D"/>
    <w:rsid w:val="0007471E"/>
    <w:rsid w:val="000766AA"/>
    <w:rsid w:val="000773CB"/>
    <w:rsid w:val="0007790F"/>
    <w:rsid w:val="00077DA8"/>
    <w:rsid w:val="000803E9"/>
    <w:rsid w:val="00080904"/>
    <w:rsid w:val="000811EA"/>
    <w:rsid w:val="000811FF"/>
    <w:rsid w:val="000819B2"/>
    <w:rsid w:val="00081EA2"/>
    <w:rsid w:val="000824C0"/>
    <w:rsid w:val="000825BF"/>
    <w:rsid w:val="000827DE"/>
    <w:rsid w:val="00083A5D"/>
    <w:rsid w:val="00083C17"/>
    <w:rsid w:val="00083F67"/>
    <w:rsid w:val="0008403C"/>
    <w:rsid w:val="000849A3"/>
    <w:rsid w:val="00085261"/>
    <w:rsid w:val="00085544"/>
    <w:rsid w:val="0008590A"/>
    <w:rsid w:val="00086FBD"/>
    <w:rsid w:val="000873E6"/>
    <w:rsid w:val="000904D7"/>
    <w:rsid w:val="00090509"/>
    <w:rsid w:val="000908F0"/>
    <w:rsid w:val="0009090D"/>
    <w:rsid w:val="000911D7"/>
    <w:rsid w:val="0009292C"/>
    <w:rsid w:val="00092E5F"/>
    <w:rsid w:val="00093D2F"/>
    <w:rsid w:val="00093EF5"/>
    <w:rsid w:val="00094C7D"/>
    <w:rsid w:val="000952E7"/>
    <w:rsid w:val="00095ADB"/>
    <w:rsid w:val="0009615F"/>
    <w:rsid w:val="00096B9C"/>
    <w:rsid w:val="000975CB"/>
    <w:rsid w:val="000A0BE6"/>
    <w:rsid w:val="000A34DE"/>
    <w:rsid w:val="000A3B47"/>
    <w:rsid w:val="000A5558"/>
    <w:rsid w:val="000A657D"/>
    <w:rsid w:val="000A6821"/>
    <w:rsid w:val="000A6972"/>
    <w:rsid w:val="000A6FE2"/>
    <w:rsid w:val="000A78B9"/>
    <w:rsid w:val="000A7AE5"/>
    <w:rsid w:val="000A7CBA"/>
    <w:rsid w:val="000B1B96"/>
    <w:rsid w:val="000B3483"/>
    <w:rsid w:val="000B3BEB"/>
    <w:rsid w:val="000B6383"/>
    <w:rsid w:val="000B64FA"/>
    <w:rsid w:val="000B66CE"/>
    <w:rsid w:val="000B7530"/>
    <w:rsid w:val="000B77E9"/>
    <w:rsid w:val="000B7EF9"/>
    <w:rsid w:val="000C0CAB"/>
    <w:rsid w:val="000C1871"/>
    <w:rsid w:val="000C1CC1"/>
    <w:rsid w:val="000C231F"/>
    <w:rsid w:val="000C2B38"/>
    <w:rsid w:val="000C32D7"/>
    <w:rsid w:val="000C32D9"/>
    <w:rsid w:val="000C3B6B"/>
    <w:rsid w:val="000C44AC"/>
    <w:rsid w:val="000C4D09"/>
    <w:rsid w:val="000C5BCF"/>
    <w:rsid w:val="000C6DEB"/>
    <w:rsid w:val="000C7107"/>
    <w:rsid w:val="000C75FE"/>
    <w:rsid w:val="000D0449"/>
    <w:rsid w:val="000D1510"/>
    <w:rsid w:val="000D1602"/>
    <w:rsid w:val="000D229D"/>
    <w:rsid w:val="000D262D"/>
    <w:rsid w:val="000D2DAE"/>
    <w:rsid w:val="000D42D1"/>
    <w:rsid w:val="000D439D"/>
    <w:rsid w:val="000D47DB"/>
    <w:rsid w:val="000D56A4"/>
    <w:rsid w:val="000D573A"/>
    <w:rsid w:val="000D5BDA"/>
    <w:rsid w:val="000D5E68"/>
    <w:rsid w:val="000D5F25"/>
    <w:rsid w:val="000D71CA"/>
    <w:rsid w:val="000D730F"/>
    <w:rsid w:val="000D7379"/>
    <w:rsid w:val="000E0255"/>
    <w:rsid w:val="000E06D4"/>
    <w:rsid w:val="000E0CC4"/>
    <w:rsid w:val="000E0E3F"/>
    <w:rsid w:val="000E16F5"/>
    <w:rsid w:val="000E1771"/>
    <w:rsid w:val="000E1BDC"/>
    <w:rsid w:val="000E25D9"/>
    <w:rsid w:val="000E34D4"/>
    <w:rsid w:val="000E393D"/>
    <w:rsid w:val="000E42EA"/>
    <w:rsid w:val="000E4A86"/>
    <w:rsid w:val="000E6604"/>
    <w:rsid w:val="000E7286"/>
    <w:rsid w:val="000F0007"/>
    <w:rsid w:val="000F0419"/>
    <w:rsid w:val="000F072D"/>
    <w:rsid w:val="000F1282"/>
    <w:rsid w:val="000F2127"/>
    <w:rsid w:val="000F3327"/>
    <w:rsid w:val="000F391D"/>
    <w:rsid w:val="000F3CD5"/>
    <w:rsid w:val="000F3D94"/>
    <w:rsid w:val="000F4897"/>
    <w:rsid w:val="000F5B39"/>
    <w:rsid w:val="000F5F67"/>
    <w:rsid w:val="000F6977"/>
    <w:rsid w:val="000F74DF"/>
    <w:rsid w:val="000F7954"/>
    <w:rsid w:val="000F79AE"/>
    <w:rsid w:val="00101524"/>
    <w:rsid w:val="00102C49"/>
    <w:rsid w:val="0010549A"/>
    <w:rsid w:val="001054FA"/>
    <w:rsid w:val="00106829"/>
    <w:rsid w:val="0010719E"/>
    <w:rsid w:val="001073E0"/>
    <w:rsid w:val="00107ED6"/>
    <w:rsid w:val="00107FA8"/>
    <w:rsid w:val="00110314"/>
    <w:rsid w:val="0011097B"/>
    <w:rsid w:val="00110C0E"/>
    <w:rsid w:val="00111140"/>
    <w:rsid w:val="001129E2"/>
    <w:rsid w:val="00113562"/>
    <w:rsid w:val="00114336"/>
    <w:rsid w:val="00114B7E"/>
    <w:rsid w:val="00114C1F"/>
    <w:rsid w:val="00114D80"/>
    <w:rsid w:val="00115253"/>
    <w:rsid w:val="0011569E"/>
    <w:rsid w:val="00116077"/>
    <w:rsid w:val="001163FF"/>
    <w:rsid w:val="00117065"/>
    <w:rsid w:val="00117180"/>
    <w:rsid w:val="0011749A"/>
    <w:rsid w:val="001174DF"/>
    <w:rsid w:val="00117EA8"/>
    <w:rsid w:val="00117F13"/>
    <w:rsid w:val="00120041"/>
    <w:rsid w:val="001205C5"/>
    <w:rsid w:val="001217A7"/>
    <w:rsid w:val="001223A9"/>
    <w:rsid w:val="001229EB"/>
    <w:rsid w:val="00123F9E"/>
    <w:rsid w:val="00124684"/>
    <w:rsid w:val="00124B97"/>
    <w:rsid w:val="00126260"/>
    <w:rsid w:val="001275D4"/>
    <w:rsid w:val="00130DDB"/>
    <w:rsid w:val="00131070"/>
    <w:rsid w:val="00131518"/>
    <w:rsid w:val="00132DDE"/>
    <w:rsid w:val="00133379"/>
    <w:rsid w:val="001347AE"/>
    <w:rsid w:val="00134D88"/>
    <w:rsid w:val="0013523C"/>
    <w:rsid w:val="00136037"/>
    <w:rsid w:val="0013628F"/>
    <w:rsid w:val="00136345"/>
    <w:rsid w:val="001366C5"/>
    <w:rsid w:val="00136DFF"/>
    <w:rsid w:val="0013739E"/>
    <w:rsid w:val="001373A6"/>
    <w:rsid w:val="001400BA"/>
    <w:rsid w:val="00140172"/>
    <w:rsid w:val="00140B75"/>
    <w:rsid w:val="00140BD8"/>
    <w:rsid w:val="001411A0"/>
    <w:rsid w:val="001412EE"/>
    <w:rsid w:val="00141C04"/>
    <w:rsid w:val="00141F89"/>
    <w:rsid w:val="001423B8"/>
    <w:rsid w:val="00142C93"/>
    <w:rsid w:val="00143995"/>
    <w:rsid w:val="00143CA6"/>
    <w:rsid w:val="001445EF"/>
    <w:rsid w:val="00144ED5"/>
    <w:rsid w:val="001462AB"/>
    <w:rsid w:val="00147249"/>
    <w:rsid w:val="001503DB"/>
    <w:rsid w:val="0015083F"/>
    <w:rsid w:val="0015095D"/>
    <w:rsid w:val="00151770"/>
    <w:rsid w:val="00152AB9"/>
    <w:rsid w:val="00153B78"/>
    <w:rsid w:val="00155FCA"/>
    <w:rsid w:val="00156375"/>
    <w:rsid w:val="00156F4A"/>
    <w:rsid w:val="001612FB"/>
    <w:rsid w:val="001613C7"/>
    <w:rsid w:val="001614FC"/>
    <w:rsid w:val="00161FA5"/>
    <w:rsid w:val="00163627"/>
    <w:rsid w:val="00164079"/>
    <w:rsid w:val="001646ED"/>
    <w:rsid w:val="00164CF5"/>
    <w:rsid w:val="00164FF0"/>
    <w:rsid w:val="0016521F"/>
    <w:rsid w:val="001653E9"/>
    <w:rsid w:val="00165934"/>
    <w:rsid w:val="00167DF8"/>
    <w:rsid w:val="00170080"/>
    <w:rsid w:val="001714C6"/>
    <w:rsid w:val="00171617"/>
    <w:rsid w:val="0017183F"/>
    <w:rsid w:val="00172D2A"/>
    <w:rsid w:val="00174B04"/>
    <w:rsid w:val="00174C46"/>
    <w:rsid w:val="00175117"/>
    <w:rsid w:val="0017515D"/>
    <w:rsid w:val="00175163"/>
    <w:rsid w:val="00175424"/>
    <w:rsid w:val="00175F44"/>
    <w:rsid w:val="001764A2"/>
    <w:rsid w:val="001769A2"/>
    <w:rsid w:val="00176FF2"/>
    <w:rsid w:val="00180C30"/>
    <w:rsid w:val="00180E70"/>
    <w:rsid w:val="00181868"/>
    <w:rsid w:val="00181D88"/>
    <w:rsid w:val="00183653"/>
    <w:rsid w:val="0018392D"/>
    <w:rsid w:val="00184BFF"/>
    <w:rsid w:val="00184F18"/>
    <w:rsid w:val="001854AC"/>
    <w:rsid w:val="00185C78"/>
    <w:rsid w:val="00186857"/>
    <w:rsid w:val="00186B64"/>
    <w:rsid w:val="0018777C"/>
    <w:rsid w:val="00190320"/>
    <w:rsid w:val="001904DA"/>
    <w:rsid w:val="00190556"/>
    <w:rsid w:val="001905E4"/>
    <w:rsid w:val="00190C94"/>
    <w:rsid w:val="001915C7"/>
    <w:rsid w:val="00191742"/>
    <w:rsid w:val="001918A4"/>
    <w:rsid w:val="001918EC"/>
    <w:rsid w:val="0019233E"/>
    <w:rsid w:val="0019501D"/>
    <w:rsid w:val="00195A4C"/>
    <w:rsid w:val="00195F0A"/>
    <w:rsid w:val="001966F7"/>
    <w:rsid w:val="00196834"/>
    <w:rsid w:val="0019710A"/>
    <w:rsid w:val="00197E23"/>
    <w:rsid w:val="00197E7C"/>
    <w:rsid w:val="001A29EE"/>
    <w:rsid w:val="001A29F8"/>
    <w:rsid w:val="001A3415"/>
    <w:rsid w:val="001A4EDF"/>
    <w:rsid w:val="001A5801"/>
    <w:rsid w:val="001A65CE"/>
    <w:rsid w:val="001B06B9"/>
    <w:rsid w:val="001B10A8"/>
    <w:rsid w:val="001B1936"/>
    <w:rsid w:val="001B3C5C"/>
    <w:rsid w:val="001B4892"/>
    <w:rsid w:val="001B4E10"/>
    <w:rsid w:val="001B5CCB"/>
    <w:rsid w:val="001B5F3D"/>
    <w:rsid w:val="001B6652"/>
    <w:rsid w:val="001B66C0"/>
    <w:rsid w:val="001B71BA"/>
    <w:rsid w:val="001B7282"/>
    <w:rsid w:val="001B7D49"/>
    <w:rsid w:val="001C2E1E"/>
    <w:rsid w:val="001C335D"/>
    <w:rsid w:val="001C36B0"/>
    <w:rsid w:val="001C3D7A"/>
    <w:rsid w:val="001C4320"/>
    <w:rsid w:val="001C4335"/>
    <w:rsid w:val="001C463B"/>
    <w:rsid w:val="001C5008"/>
    <w:rsid w:val="001C510A"/>
    <w:rsid w:val="001C5829"/>
    <w:rsid w:val="001C5D62"/>
    <w:rsid w:val="001C6965"/>
    <w:rsid w:val="001C6D27"/>
    <w:rsid w:val="001D072F"/>
    <w:rsid w:val="001D0EDB"/>
    <w:rsid w:val="001D10BA"/>
    <w:rsid w:val="001D1E8E"/>
    <w:rsid w:val="001D27EC"/>
    <w:rsid w:val="001D2902"/>
    <w:rsid w:val="001D41B7"/>
    <w:rsid w:val="001D4B72"/>
    <w:rsid w:val="001D729A"/>
    <w:rsid w:val="001D730C"/>
    <w:rsid w:val="001D7322"/>
    <w:rsid w:val="001D75BA"/>
    <w:rsid w:val="001E100B"/>
    <w:rsid w:val="001E101C"/>
    <w:rsid w:val="001E1A6F"/>
    <w:rsid w:val="001E1EFB"/>
    <w:rsid w:val="001E3354"/>
    <w:rsid w:val="001E4014"/>
    <w:rsid w:val="001E4E63"/>
    <w:rsid w:val="001E6BB8"/>
    <w:rsid w:val="001E726C"/>
    <w:rsid w:val="001E7C80"/>
    <w:rsid w:val="001F0043"/>
    <w:rsid w:val="001F02F1"/>
    <w:rsid w:val="001F199F"/>
    <w:rsid w:val="001F1E34"/>
    <w:rsid w:val="001F38C1"/>
    <w:rsid w:val="001F4480"/>
    <w:rsid w:val="001F4E1D"/>
    <w:rsid w:val="001F5D08"/>
    <w:rsid w:val="001F64F4"/>
    <w:rsid w:val="001F6E94"/>
    <w:rsid w:val="001F6ED6"/>
    <w:rsid w:val="001F706C"/>
    <w:rsid w:val="002006FD"/>
    <w:rsid w:val="002028E7"/>
    <w:rsid w:val="002029C3"/>
    <w:rsid w:val="00202A31"/>
    <w:rsid w:val="00203D24"/>
    <w:rsid w:val="002040FE"/>
    <w:rsid w:val="00204A00"/>
    <w:rsid w:val="00204B0F"/>
    <w:rsid w:val="0020760B"/>
    <w:rsid w:val="00207869"/>
    <w:rsid w:val="0020786B"/>
    <w:rsid w:val="00210A8B"/>
    <w:rsid w:val="00210B2B"/>
    <w:rsid w:val="00210D39"/>
    <w:rsid w:val="00211303"/>
    <w:rsid w:val="0021364E"/>
    <w:rsid w:val="00213FA9"/>
    <w:rsid w:val="00215534"/>
    <w:rsid w:val="00215DA5"/>
    <w:rsid w:val="002163CF"/>
    <w:rsid w:val="0021686E"/>
    <w:rsid w:val="00216F72"/>
    <w:rsid w:val="0021787F"/>
    <w:rsid w:val="00221A5E"/>
    <w:rsid w:val="00221E13"/>
    <w:rsid w:val="00221F2B"/>
    <w:rsid w:val="00222382"/>
    <w:rsid w:val="00223151"/>
    <w:rsid w:val="002241A7"/>
    <w:rsid w:val="002311CA"/>
    <w:rsid w:val="002322E3"/>
    <w:rsid w:val="002333DC"/>
    <w:rsid w:val="002334E0"/>
    <w:rsid w:val="002339FC"/>
    <w:rsid w:val="0023405B"/>
    <w:rsid w:val="002355D6"/>
    <w:rsid w:val="002357D5"/>
    <w:rsid w:val="00235FFA"/>
    <w:rsid w:val="002367E6"/>
    <w:rsid w:val="002378C8"/>
    <w:rsid w:val="002379FF"/>
    <w:rsid w:val="00240055"/>
    <w:rsid w:val="00241218"/>
    <w:rsid w:val="00241A9F"/>
    <w:rsid w:val="00243DB0"/>
    <w:rsid w:val="00244214"/>
    <w:rsid w:val="00244362"/>
    <w:rsid w:val="00244CAD"/>
    <w:rsid w:val="00244E68"/>
    <w:rsid w:val="00244FDF"/>
    <w:rsid w:val="002450D8"/>
    <w:rsid w:val="00245146"/>
    <w:rsid w:val="002451EC"/>
    <w:rsid w:val="00245417"/>
    <w:rsid w:val="002462A3"/>
    <w:rsid w:val="0025126A"/>
    <w:rsid w:val="002529E0"/>
    <w:rsid w:val="002529F8"/>
    <w:rsid w:val="0025525D"/>
    <w:rsid w:val="002569FD"/>
    <w:rsid w:val="00257E4B"/>
    <w:rsid w:val="00257E6E"/>
    <w:rsid w:val="00260599"/>
    <w:rsid w:val="00260851"/>
    <w:rsid w:val="0026106A"/>
    <w:rsid w:val="002610E4"/>
    <w:rsid w:val="0026190B"/>
    <w:rsid w:val="00261D96"/>
    <w:rsid w:val="002633C1"/>
    <w:rsid w:val="00264ED5"/>
    <w:rsid w:val="00265382"/>
    <w:rsid w:val="002658E2"/>
    <w:rsid w:val="00265C32"/>
    <w:rsid w:val="00267E64"/>
    <w:rsid w:val="00270540"/>
    <w:rsid w:val="0027116F"/>
    <w:rsid w:val="00271ED6"/>
    <w:rsid w:val="0027227C"/>
    <w:rsid w:val="00272343"/>
    <w:rsid w:val="002727EC"/>
    <w:rsid w:val="0027399E"/>
    <w:rsid w:val="00273E08"/>
    <w:rsid w:val="00273E5B"/>
    <w:rsid w:val="00274BDD"/>
    <w:rsid w:val="0027502D"/>
    <w:rsid w:val="002752E1"/>
    <w:rsid w:val="002756C5"/>
    <w:rsid w:val="0027656A"/>
    <w:rsid w:val="00277A91"/>
    <w:rsid w:val="00281265"/>
    <w:rsid w:val="002816C3"/>
    <w:rsid w:val="00282168"/>
    <w:rsid w:val="002822C5"/>
    <w:rsid w:val="00283197"/>
    <w:rsid w:val="002836FF"/>
    <w:rsid w:val="002837D5"/>
    <w:rsid w:val="0028407D"/>
    <w:rsid w:val="0028574A"/>
    <w:rsid w:val="002861BA"/>
    <w:rsid w:val="00286C99"/>
    <w:rsid w:val="00286F1C"/>
    <w:rsid w:val="00287463"/>
    <w:rsid w:val="0028790A"/>
    <w:rsid w:val="0029043A"/>
    <w:rsid w:val="00290D76"/>
    <w:rsid w:val="00291080"/>
    <w:rsid w:val="00291374"/>
    <w:rsid w:val="002916D2"/>
    <w:rsid w:val="002919FB"/>
    <w:rsid w:val="00292301"/>
    <w:rsid w:val="00292A08"/>
    <w:rsid w:val="0029352E"/>
    <w:rsid w:val="002944C9"/>
    <w:rsid w:val="002952B1"/>
    <w:rsid w:val="0029619F"/>
    <w:rsid w:val="00296693"/>
    <w:rsid w:val="002973C0"/>
    <w:rsid w:val="00297B2E"/>
    <w:rsid w:val="00297D43"/>
    <w:rsid w:val="002A01E4"/>
    <w:rsid w:val="002A02D0"/>
    <w:rsid w:val="002A0310"/>
    <w:rsid w:val="002A0C1A"/>
    <w:rsid w:val="002A1033"/>
    <w:rsid w:val="002A188C"/>
    <w:rsid w:val="002A259B"/>
    <w:rsid w:val="002A261D"/>
    <w:rsid w:val="002A28AB"/>
    <w:rsid w:val="002A3097"/>
    <w:rsid w:val="002A314B"/>
    <w:rsid w:val="002A3B48"/>
    <w:rsid w:val="002A4919"/>
    <w:rsid w:val="002A51B6"/>
    <w:rsid w:val="002A69AC"/>
    <w:rsid w:val="002A784D"/>
    <w:rsid w:val="002A7ED6"/>
    <w:rsid w:val="002A7F2B"/>
    <w:rsid w:val="002B00D0"/>
    <w:rsid w:val="002B113C"/>
    <w:rsid w:val="002B1D77"/>
    <w:rsid w:val="002B20DA"/>
    <w:rsid w:val="002B3F6A"/>
    <w:rsid w:val="002B436C"/>
    <w:rsid w:val="002B483E"/>
    <w:rsid w:val="002B54AF"/>
    <w:rsid w:val="002B672D"/>
    <w:rsid w:val="002B7567"/>
    <w:rsid w:val="002C0B46"/>
    <w:rsid w:val="002C1494"/>
    <w:rsid w:val="002C1886"/>
    <w:rsid w:val="002C19F9"/>
    <w:rsid w:val="002C1B40"/>
    <w:rsid w:val="002C229C"/>
    <w:rsid w:val="002C2997"/>
    <w:rsid w:val="002C3766"/>
    <w:rsid w:val="002C4217"/>
    <w:rsid w:val="002C683C"/>
    <w:rsid w:val="002D0460"/>
    <w:rsid w:val="002D13A2"/>
    <w:rsid w:val="002D22D0"/>
    <w:rsid w:val="002D40B3"/>
    <w:rsid w:val="002D67DC"/>
    <w:rsid w:val="002D6AAB"/>
    <w:rsid w:val="002E0811"/>
    <w:rsid w:val="002E1061"/>
    <w:rsid w:val="002E154E"/>
    <w:rsid w:val="002E18EE"/>
    <w:rsid w:val="002E291E"/>
    <w:rsid w:val="002E3804"/>
    <w:rsid w:val="002E3A2E"/>
    <w:rsid w:val="002E4476"/>
    <w:rsid w:val="002E44A2"/>
    <w:rsid w:val="002E6216"/>
    <w:rsid w:val="002E77B3"/>
    <w:rsid w:val="002F0ACA"/>
    <w:rsid w:val="002F127C"/>
    <w:rsid w:val="002F159C"/>
    <w:rsid w:val="002F29C7"/>
    <w:rsid w:val="002F2CBE"/>
    <w:rsid w:val="002F3068"/>
    <w:rsid w:val="002F3132"/>
    <w:rsid w:val="002F37BC"/>
    <w:rsid w:val="002F39E1"/>
    <w:rsid w:val="002F3D1C"/>
    <w:rsid w:val="002F3EA7"/>
    <w:rsid w:val="002F422C"/>
    <w:rsid w:val="002F4415"/>
    <w:rsid w:val="002F482F"/>
    <w:rsid w:val="002F547E"/>
    <w:rsid w:val="002F5922"/>
    <w:rsid w:val="002F5C37"/>
    <w:rsid w:val="002F698E"/>
    <w:rsid w:val="002F6EEE"/>
    <w:rsid w:val="002F703C"/>
    <w:rsid w:val="002F7409"/>
    <w:rsid w:val="002F759A"/>
    <w:rsid w:val="002F78D4"/>
    <w:rsid w:val="002F7917"/>
    <w:rsid w:val="00301256"/>
    <w:rsid w:val="00301725"/>
    <w:rsid w:val="003019D4"/>
    <w:rsid w:val="00301AF8"/>
    <w:rsid w:val="00301EF4"/>
    <w:rsid w:val="00301FAE"/>
    <w:rsid w:val="00302ABD"/>
    <w:rsid w:val="003031D2"/>
    <w:rsid w:val="00304169"/>
    <w:rsid w:val="0030435F"/>
    <w:rsid w:val="0030505A"/>
    <w:rsid w:val="00305F8E"/>
    <w:rsid w:val="003061AE"/>
    <w:rsid w:val="003064C9"/>
    <w:rsid w:val="003109DD"/>
    <w:rsid w:val="00311798"/>
    <w:rsid w:val="00312303"/>
    <w:rsid w:val="00312D7F"/>
    <w:rsid w:val="003141BF"/>
    <w:rsid w:val="003142A0"/>
    <w:rsid w:val="00314B55"/>
    <w:rsid w:val="003162C4"/>
    <w:rsid w:val="00316F7E"/>
    <w:rsid w:val="00317676"/>
    <w:rsid w:val="003177CE"/>
    <w:rsid w:val="003179E5"/>
    <w:rsid w:val="00317C36"/>
    <w:rsid w:val="00320614"/>
    <w:rsid w:val="00320CB3"/>
    <w:rsid w:val="00320E6E"/>
    <w:rsid w:val="00320F42"/>
    <w:rsid w:val="00325044"/>
    <w:rsid w:val="00326C43"/>
    <w:rsid w:val="00327BF7"/>
    <w:rsid w:val="003319F7"/>
    <w:rsid w:val="0033256B"/>
    <w:rsid w:val="00332982"/>
    <w:rsid w:val="00333BE7"/>
    <w:rsid w:val="00335926"/>
    <w:rsid w:val="003359D6"/>
    <w:rsid w:val="003364D4"/>
    <w:rsid w:val="00336C98"/>
    <w:rsid w:val="0033710F"/>
    <w:rsid w:val="00337153"/>
    <w:rsid w:val="00337292"/>
    <w:rsid w:val="0033755F"/>
    <w:rsid w:val="00337AAC"/>
    <w:rsid w:val="00337D60"/>
    <w:rsid w:val="00340D8F"/>
    <w:rsid w:val="003411BA"/>
    <w:rsid w:val="0034180D"/>
    <w:rsid w:val="00341B0E"/>
    <w:rsid w:val="00342683"/>
    <w:rsid w:val="00342DC7"/>
    <w:rsid w:val="00343314"/>
    <w:rsid w:val="00343607"/>
    <w:rsid w:val="00343D13"/>
    <w:rsid w:val="00343F77"/>
    <w:rsid w:val="00344658"/>
    <w:rsid w:val="0034489B"/>
    <w:rsid w:val="00344CD6"/>
    <w:rsid w:val="00344F24"/>
    <w:rsid w:val="00345078"/>
    <w:rsid w:val="00346C23"/>
    <w:rsid w:val="00346CFA"/>
    <w:rsid w:val="00346E91"/>
    <w:rsid w:val="003509D6"/>
    <w:rsid w:val="003520F1"/>
    <w:rsid w:val="00353353"/>
    <w:rsid w:val="003538DF"/>
    <w:rsid w:val="0035502A"/>
    <w:rsid w:val="00356531"/>
    <w:rsid w:val="00356BA5"/>
    <w:rsid w:val="00356EB2"/>
    <w:rsid w:val="0035705C"/>
    <w:rsid w:val="003571BB"/>
    <w:rsid w:val="0035742B"/>
    <w:rsid w:val="00357E32"/>
    <w:rsid w:val="00357ED9"/>
    <w:rsid w:val="00360646"/>
    <w:rsid w:val="00361B7D"/>
    <w:rsid w:val="003622E8"/>
    <w:rsid w:val="00362B03"/>
    <w:rsid w:val="003630C0"/>
    <w:rsid w:val="003632FB"/>
    <w:rsid w:val="00363BAF"/>
    <w:rsid w:val="0036407F"/>
    <w:rsid w:val="00364406"/>
    <w:rsid w:val="00364A15"/>
    <w:rsid w:val="00364A38"/>
    <w:rsid w:val="00364C9E"/>
    <w:rsid w:val="003653BF"/>
    <w:rsid w:val="00366118"/>
    <w:rsid w:val="00370457"/>
    <w:rsid w:val="003712A3"/>
    <w:rsid w:val="00371D62"/>
    <w:rsid w:val="0037222B"/>
    <w:rsid w:val="003724FA"/>
    <w:rsid w:val="00373916"/>
    <w:rsid w:val="00373A62"/>
    <w:rsid w:val="00373D26"/>
    <w:rsid w:val="00373D70"/>
    <w:rsid w:val="00374CD9"/>
    <w:rsid w:val="003762A3"/>
    <w:rsid w:val="00376309"/>
    <w:rsid w:val="003767F1"/>
    <w:rsid w:val="00377276"/>
    <w:rsid w:val="003774C5"/>
    <w:rsid w:val="00382884"/>
    <w:rsid w:val="00382D99"/>
    <w:rsid w:val="003839F1"/>
    <w:rsid w:val="00384308"/>
    <w:rsid w:val="003844B7"/>
    <w:rsid w:val="003847EF"/>
    <w:rsid w:val="0038623E"/>
    <w:rsid w:val="003862B8"/>
    <w:rsid w:val="00386E5C"/>
    <w:rsid w:val="0038789B"/>
    <w:rsid w:val="00387BE3"/>
    <w:rsid w:val="00390A05"/>
    <w:rsid w:val="003919E6"/>
    <w:rsid w:val="00391CDE"/>
    <w:rsid w:val="003924F3"/>
    <w:rsid w:val="00392F37"/>
    <w:rsid w:val="00393846"/>
    <w:rsid w:val="00393BCF"/>
    <w:rsid w:val="00395217"/>
    <w:rsid w:val="00396D3C"/>
    <w:rsid w:val="00397A28"/>
    <w:rsid w:val="003A0CD5"/>
    <w:rsid w:val="003A2C6E"/>
    <w:rsid w:val="003A30E2"/>
    <w:rsid w:val="003A3D25"/>
    <w:rsid w:val="003A44CA"/>
    <w:rsid w:val="003A4DED"/>
    <w:rsid w:val="003A6273"/>
    <w:rsid w:val="003A64E2"/>
    <w:rsid w:val="003A767D"/>
    <w:rsid w:val="003A76A1"/>
    <w:rsid w:val="003A76D2"/>
    <w:rsid w:val="003A77FC"/>
    <w:rsid w:val="003A7F56"/>
    <w:rsid w:val="003B14A5"/>
    <w:rsid w:val="003B2B73"/>
    <w:rsid w:val="003B320B"/>
    <w:rsid w:val="003B4656"/>
    <w:rsid w:val="003B50CD"/>
    <w:rsid w:val="003B6A28"/>
    <w:rsid w:val="003B6E80"/>
    <w:rsid w:val="003B7386"/>
    <w:rsid w:val="003C12E0"/>
    <w:rsid w:val="003C17D7"/>
    <w:rsid w:val="003C4160"/>
    <w:rsid w:val="003C46C9"/>
    <w:rsid w:val="003C4A60"/>
    <w:rsid w:val="003C4CDF"/>
    <w:rsid w:val="003C506E"/>
    <w:rsid w:val="003C6ACB"/>
    <w:rsid w:val="003C7C59"/>
    <w:rsid w:val="003D1E48"/>
    <w:rsid w:val="003D2C4E"/>
    <w:rsid w:val="003D2D73"/>
    <w:rsid w:val="003D38AA"/>
    <w:rsid w:val="003D4513"/>
    <w:rsid w:val="003D4780"/>
    <w:rsid w:val="003D4F03"/>
    <w:rsid w:val="003D50F3"/>
    <w:rsid w:val="003D64DD"/>
    <w:rsid w:val="003D68E9"/>
    <w:rsid w:val="003D7C76"/>
    <w:rsid w:val="003E0B24"/>
    <w:rsid w:val="003E1B3D"/>
    <w:rsid w:val="003E1C90"/>
    <w:rsid w:val="003E1F17"/>
    <w:rsid w:val="003E2BEB"/>
    <w:rsid w:val="003E3058"/>
    <w:rsid w:val="003E3293"/>
    <w:rsid w:val="003E3743"/>
    <w:rsid w:val="003E4A54"/>
    <w:rsid w:val="003E5806"/>
    <w:rsid w:val="003E709B"/>
    <w:rsid w:val="003E73A0"/>
    <w:rsid w:val="003E7FA4"/>
    <w:rsid w:val="003F0ED4"/>
    <w:rsid w:val="003F10E8"/>
    <w:rsid w:val="003F4752"/>
    <w:rsid w:val="003F4F49"/>
    <w:rsid w:val="003F5577"/>
    <w:rsid w:val="003F60E0"/>
    <w:rsid w:val="003F61FE"/>
    <w:rsid w:val="003F66D7"/>
    <w:rsid w:val="003F6FE2"/>
    <w:rsid w:val="003F7EEB"/>
    <w:rsid w:val="004004AC"/>
    <w:rsid w:val="004008DC"/>
    <w:rsid w:val="00400BDC"/>
    <w:rsid w:val="00401254"/>
    <w:rsid w:val="0040231E"/>
    <w:rsid w:val="00402828"/>
    <w:rsid w:val="0040413C"/>
    <w:rsid w:val="0040422D"/>
    <w:rsid w:val="00404C3C"/>
    <w:rsid w:val="00405AE8"/>
    <w:rsid w:val="00405CEC"/>
    <w:rsid w:val="00406294"/>
    <w:rsid w:val="0040697E"/>
    <w:rsid w:val="00406B6C"/>
    <w:rsid w:val="00406BBD"/>
    <w:rsid w:val="00406D61"/>
    <w:rsid w:val="00407799"/>
    <w:rsid w:val="00410337"/>
    <w:rsid w:val="0041046C"/>
    <w:rsid w:val="004107B4"/>
    <w:rsid w:val="00412A55"/>
    <w:rsid w:val="004139DB"/>
    <w:rsid w:val="0041414D"/>
    <w:rsid w:val="00414A5B"/>
    <w:rsid w:val="004160D7"/>
    <w:rsid w:val="004165AD"/>
    <w:rsid w:val="00417481"/>
    <w:rsid w:val="004207EA"/>
    <w:rsid w:val="00420E4B"/>
    <w:rsid w:val="0042280D"/>
    <w:rsid w:val="00422DDC"/>
    <w:rsid w:val="0042336A"/>
    <w:rsid w:val="00423DB9"/>
    <w:rsid w:val="004248E9"/>
    <w:rsid w:val="004248EB"/>
    <w:rsid w:val="004248ED"/>
    <w:rsid w:val="00424D78"/>
    <w:rsid w:val="004258CA"/>
    <w:rsid w:val="00425C60"/>
    <w:rsid w:val="004261A3"/>
    <w:rsid w:val="0042667A"/>
    <w:rsid w:val="00427629"/>
    <w:rsid w:val="00427DF9"/>
    <w:rsid w:val="0043025B"/>
    <w:rsid w:val="00431AAB"/>
    <w:rsid w:val="0043239B"/>
    <w:rsid w:val="004331DD"/>
    <w:rsid w:val="004333A7"/>
    <w:rsid w:val="0043360C"/>
    <w:rsid w:val="00433D01"/>
    <w:rsid w:val="004343A9"/>
    <w:rsid w:val="00434EAA"/>
    <w:rsid w:val="0043536E"/>
    <w:rsid w:val="00435BE2"/>
    <w:rsid w:val="00435C10"/>
    <w:rsid w:val="00435EC3"/>
    <w:rsid w:val="00436489"/>
    <w:rsid w:val="0043654D"/>
    <w:rsid w:val="00436EB7"/>
    <w:rsid w:val="004371BA"/>
    <w:rsid w:val="004372E5"/>
    <w:rsid w:val="00440B1B"/>
    <w:rsid w:val="00440B2A"/>
    <w:rsid w:val="00440B42"/>
    <w:rsid w:val="00440FD5"/>
    <w:rsid w:val="004416E7"/>
    <w:rsid w:val="0044224C"/>
    <w:rsid w:val="004424BD"/>
    <w:rsid w:val="0044289F"/>
    <w:rsid w:val="00442A5E"/>
    <w:rsid w:val="0044491D"/>
    <w:rsid w:val="00444AE0"/>
    <w:rsid w:val="004453DC"/>
    <w:rsid w:val="00446FB3"/>
    <w:rsid w:val="00450B9E"/>
    <w:rsid w:val="00450EAC"/>
    <w:rsid w:val="004520B4"/>
    <w:rsid w:val="00452132"/>
    <w:rsid w:val="00452578"/>
    <w:rsid w:val="004537B9"/>
    <w:rsid w:val="00453CA8"/>
    <w:rsid w:val="00453E6E"/>
    <w:rsid w:val="00454BF0"/>
    <w:rsid w:val="00455DD2"/>
    <w:rsid w:val="00456C90"/>
    <w:rsid w:val="00456CC7"/>
    <w:rsid w:val="0045745B"/>
    <w:rsid w:val="00460AC7"/>
    <w:rsid w:val="00460BEC"/>
    <w:rsid w:val="00462379"/>
    <w:rsid w:val="004626EB"/>
    <w:rsid w:val="00462D5C"/>
    <w:rsid w:val="00462FF4"/>
    <w:rsid w:val="00464B1B"/>
    <w:rsid w:val="00464E1B"/>
    <w:rsid w:val="00465ADE"/>
    <w:rsid w:val="004673EB"/>
    <w:rsid w:val="004676ED"/>
    <w:rsid w:val="004676F4"/>
    <w:rsid w:val="00467BF4"/>
    <w:rsid w:val="00470B82"/>
    <w:rsid w:val="00471513"/>
    <w:rsid w:val="00473D0D"/>
    <w:rsid w:val="00475AF2"/>
    <w:rsid w:val="00476E2B"/>
    <w:rsid w:val="00477E4A"/>
    <w:rsid w:val="0048050B"/>
    <w:rsid w:val="004806BC"/>
    <w:rsid w:val="00480D85"/>
    <w:rsid w:val="00480EEA"/>
    <w:rsid w:val="00481351"/>
    <w:rsid w:val="00481567"/>
    <w:rsid w:val="00481610"/>
    <w:rsid w:val="004821C7"/>
    <w:rsid w:val="004838D4"/>
    <w:rsid w:val="004844E7"/>
    <w:rsid w:val="00485177"/>
    <w:rsid w:val="00485D4B"/>
    <w:rsid w:val="00485DA5"/>
    <w:rsid w:val="004863E1"/>
    <w:rsid w:val="00486D05"/>
    <w:rsid w:val="00487436"/>
    <w:rsid w:val="0048768F"/>
    <w:rsid w:val="00487F54"/>
    <w:rsid w:val="00490192"/>
    <w:rsid w:val="00490612"/>
    <w:rsid w:val="00490765"/>
    <w:rsid w:val="00490776"/>
    <w:rsid w:val="00492B85"/>
    <w:rsid w:val="00493403"/>
    <w:rsid w:val="00493592"/>
    <w:rsid w:val="004953EC"/>
    <w:rsid w:val="00495F3F"/>
    <w:rsid w:val="00496257"/>
    <w:rsid w:val="00496EA3"/>
    <w:rsid w:val="004A0480"/>
    <w:rsid w:val="004A0B6E"/>
    <w:rsid w:val="004A0BCD"/>
    <w:rsid w:val="004A0E8C"/>
    <w:rsid w:val="004A1AE7"/>
    <w:rsid w:val="004A2199"/>
    <w:rsid w:val="004A2D85"/>
    <w:rsid w:val="004A39E2"/>
    <w:rsid w:val="004A3FA3"/>
    <w:rsid w:val="004A50CE"/>
    <w:rsid w:val="004A6236"/>
    <w:rsid w:val="004A6482"/>
    <w:rsid w:val="004A66CD"/>
    <w:rsid w:val="004A6794"/>
    <w:rsid w:val="004A731F"/>
    <w:rsid w:val="004B0596"/>
    <w:rsid w:val="004B0829"/>
    <w:rsid w:val="004B10D3"/>
    <w:rsid w:val="004B158F"/>
    <w:rsid w:val="004B19C2"/>
    <w:rsid w:val="004B1ACE"/>
    <w:rsid w:val="004B2264"/>
    <w:rsid w:val="004B2775"/>
    <w:rsid w:val="004B384C"/>
    <w:rsid w:val="004B391C"/>
    <w:rsid w:val="004B64C0"/>
    <w:rsid w:val="004B7D21"/>
    <w:rsid w:val="004C0558"/>
    <w:rsid w:val="004C065C"/>
    <w:rsid w:val="004C2323"/>
    <w:rsid w:val="004C2350"/>
    <w:rsid w:val="004C326F"/>
    <w:rsid w:val="004C3539"/>
    <w:rsid w:val="004C409F"/>
    <w:rsid w:val="004C4124"/>
    <w:rsid w:val="004C4270"/>
    <w:rsid w:val="004C4B05"/>
    <w:rsid w:val="004C4D0F"/>
    <w:rsid w:val="004C4FAC"/>
    <w:rsid w:val="004C6B7D"/>
    <w:rsid w:val="004C6B9C"/>
    <w:rsid w:val="004C6E32"/>
    <w:rsid w:val="004C723F"/>
    <w:rsid w:val="004C76E7"/>
    <w:rsid w:val="004C7DC5"/>
    <w:rsid w:val="004D008C"/>
    <w:rsid w:val="004D0B42"/>
    <w:rsid w:val="004D0BE1"/>
    <w:rsid w:val="004D1AB0"/>
    <w:rsid w:val="004D2BF5"/>
    <w:rsid w:val="004D2DB3"/>
    <w:rsid w:val="004D332E"/>
    <w:rsid w:val="004D337D"/>
    <w:rsid w:val="004D39FC"/>
    <w:rsid w:val="004D541E"/>
    <w:rsid w:val="004D55D2"/>
    <w:rsid w:val="004D707B"/>
    <w:rsid w:val="004D7B18"/>
    <w:rsid w:val="004E12D8"/>
    <w:rsid w:val="004E1EC0"/>
    <w:rsid w:val="004E2155"/>
    <w:rsid w:val="004E247A"/>
    <w:rsid w:val="004E2F46"/>
    <w:rsid w:val="004E3BF1"/>
    <w:rsid w:val="004E40F1"/>
    <w:rsid w:val="004E54C0"/>
    <w:rsid w:val="004E6643"/>
    <w:rsid w:val="004E7A45"/>
    <w:rsid w:val="004E7A6A"/>
    <w:rsid w:val="004F1A68"/>
    <w:rsid w:val="004F3DEE"/>
    <w:rsid w:val="004F458F"/>
    <w:rsid w:val="004F4FBB"/>
    <w:rsid w:val="004F5261"/>
    <w:rsid w:val="004F56AA"/>
    <w:rsid w:val="004F5801"/>
    <w:rsid w:val="004F6580"/>
    <w:rsid w:val="004F6C6D"/>
    <w:rsid w:val="004F6C75"/>
    <w:rsid w:val="004F771B"/>
    <w:rsid w:val="00501D81"/>
    <w:rsid w:val="00501FAB"/>
    <w:rsid w:val="0050242B"/>
    <w:rsid w:val="00502579"/>
    <w:rsid w:val="00502A2F"/>
    <w:rsid w:val="0050560B"/>
    <w:rsid w:val="00505ACF"/>
    <w:rsid w:val="005061D3"/>
    <w:rsid w:val="005061DE"/>
    <w:rsid w:val="00506462"/>
    <w:rsid w:val="005075EF"/>
    <w:rsid w:val="00507F58"/>
    <w:rsid w:val="00510A55"/>
    <w:rsid w:val="00510BE9"/>
    <w:rsid w:val="00510E12"/>
    <w:rsid w:val="00510E66"/>
    <w:rsid w:val="00511516"/>
    <w:rsid w:val="005126E8"/>
    <w:rsid w:val="005127F8"/>
    <w:rsid w:val="00512D91"/>
    <w:rsid w:val="00513B60"/>
    <w:rsid w:val="00513D7C"/>
    <w:rsid w:val="005145FD"/>
    <w:rsid w:val="00514B4E"/>
    <w:rsid w:val="00515B1C"/>
    <w:rsid w:val="00515DF3"/>
    <w:rsid w:val="00516E24"/>
    <w:rsid w:val="00517505"/>
    <w:rsid w:val="00520035"/>
    <w:rsid w:val="00520324"/>
    <w:rsid w:val="00521FB6"/>
    <w:rsid w:val="00521FC7"/>
    <w:rsid w:val="00523727"/>
    <w:rsid w:val="005239C8"/>
    <w:rsid w:val="0052481C"/>
    <w:rsid w:val="00525A7B"/>
    <w:rsid w:val="0052792E"/>
    <w:rsid w:val="00527F5A"/>
    <w:rsid w:val="0053068C"/>
    <w:rsid w:val="00530A0C"/>
    <w:rsid w:val="00532E76"/>
    <w:rsid w:val="00533113"/>
    <w:rsid w:val="005339E9"/>
    <w:rsid w:val="00534006"/>
    <w:rsid w:val="00534A04"/>
    <w:rsid w:val="0053537D"/>
    <w:rsid w:val="005365F4"/>
    <w:rsid w:val="005374F0"/>
    <w:rsid w:val="00537BD3"/>
    <w:rsid w:val="0054010E"/>
    <w:rsid w:val="005406DE"/>
    <w:rsid w:val="0054342B"/>
    <w:rsid w:val="00546650"/>
    <w:rsid w:val="0054667B"/>
    <w:rsid w:val="00546C7C"/>
    <w:rsid w:val="00547747"/>
    <w:rsid w:val="0055026F"/>
    <w:rsid w:val="00550DC2"/>
    <w:rsid w:val="005516C4"/>
    <w:rsid w:val="00553069"/>
    <w:rsid w:val="005532AE"/>
    <w:rsid w:val="00553F0B"/>
    <w:rsid w:val="00554F2B"/>
    <w:rsid w:val="00555629"/>
    <w:rsid w:val="00555F3B"/>
    <w:rsid w:val="0055641E"/>
    <w:rsid w:val="00556959"/>
    <w:rsid w:val="00557628"/>
    <w:rsid w:val="005600FA"/>
    <w:rsid w:val="005617B8"/>
    <w:rsid w:val="00561C52"/>
    <w:rsid w:val="00562A0C"/>
    <w:rsid w:val="00562BE9"/>
    <w:rsid w:val="00562D4D"/>
    <w:rsid w:val="0056327D"/>
    <w:rsid w:val="00564136"/>
    <w:rsid w:val="00566C7A"/>
    <w:rsid w:val="00567D8F"/>
    <w:rsid w:val="00570372"/>
    <w:rsid w:val="00571310"/>
    <w:rsid w:val="005713DD"/>
    <w:rsid w:val="005714F3"/>
    <w:rsid w:val="005721A5"/>
    <w:rsid w:val="00573521"/>
    <w:rsid w:val="005757B4"/>
    <w:rsid w:val="00576082"/>
    <w:rsid w:val="0057637D"/>
    <w:rsid w:val="0057697A"/>
    <w:rsid w:val="005770E0"/>
    <w:rsid w:val="005775BF"/>
    <w:rsid w:val="005775F8"/>
    <w:rsid w:val="00577902"/>
    <w:rsid w:val="00577DB2"/>
    <w:rsid w:val="00580D40"/>
    <w:rsid w:val="00580F9F"/>
    <w:rsid w:val="00581134"/>
    <w:rsid w:val="00581CCD"/>
    <w:rsid w:val="00581D57"/>
    <w:rsid w:val="00582073"/>
    <w:rsid w:val="00583A12"/>
    <w:rsid w:val="00583DED"/>
    <w:rsid w:val="00584556"/>
    <w:rsid w:val="005849D8"/>
    <w:rsid w:val="00585DFB"/>
    <w:rsid w:val="005871A7"/>
    <w:rsid w:val="00587694"/>
    <w:rsid w:val="005879C0"/>
    <w:rsid w:val="005902DE"/>
    <w:rsid w:val="00590DE7"/>
    <w:rsid w:val="00591E25"/>
    <w:rsid w:val="00592DE7"/>
    <w:rsid w:val="005933E8"/>
    <w:rsid w:val="0059488C"/>
    <w:rsid w:val="005948FB"/>
    <w:rsid w:val="005952D6"/>
    <w:rsid w:val="0059559A"/>
    <w:rsid w:val="00597439"/>
    <w:rsid w:val="005A01EB"/>
    <w:rsid w:val="005A05AB"/>
    <w:rsid w:val="005A077D"/>
    <w:rsid w:val="005A1175"/>
    <w:rsid w:val="005A16D5"/>
    <w:rsid w:val="005A21E9"/>
    <w:rsid w:val="005A2E70"/>
    <w:rsid w:val="005A48FA"/>
    <w:rsid w:val="005A4ADE"/>
    <w:rsid w:val="005A50E5"/>
    <w:rsid w:val="005A65A0"/>
    <w:rsid w:val="005A6A7B"/>
    <w:rsid w:val="005A6C8B"/>
    <w:rsid w:val="005A6CFF"/>
    <w:rsid w:val="005A7824"/>
    <w:rsid w:val="005A7EF9"/>
    <w:rsid w:val="005B0DDF"/>
    <w:rsid w:val="005B1202"/>
    <w:rsid w:val="005B1460"/>
    <w:rsid w:val="005B1774"/>
    <w:rsid w:val="005B1BCE"/>
    <w:rsid w:val="005B237F"/>
    <w:rsid w:val="005B2FE6"/>
    <w:rsid w:val="005B3BEF"/>
    <w:rsid w:val="005B4042"/>
    <w:rsid w:val="005B51FD"/>
    <w:rsid w:val="005B52EB"/>
    <w:rsid w:val="005B5AD9"/>
    <w:rsid w:val="005B5C65"/>
    <w:rsid w:val="005B6D73"/>
    <w:rsid w:val="005B7225"/>
    <w:rsid w:val="005B7409"/>
    <w:rsid w:val="005B75AB"/>
    <w:rsid w:val="005B7F03"/>
    <w:rsid w:val="005C02F8"/>
    <w:rsid w:val="005C0D8B"/>
    <w:rsid w:val="005C1D6B"/>
    <w:rsid w:val="005C25E6"/>
    <w:rsid w:val="005C2A04"/>
    <w:rsid w:val="005C2EE0"/>
    <w:rsid w:val="005C48E0"/>
    <w:rsid w:val="005C5156"/>
    <w:rsid w:val="005C530A"/>
    <w:rsid w:val="005C644E"/>
    <w:rsid w:val="005C6BB4"/>
    <w:rsid w:val="005C73D8"/>
    <w:rsid w:val="005D0EDA"/>
    <w:rsid w:val="005D1C0D"/>
    <w:rsid w:val="005D1ED0"/>
    <w:rsid w:val="005D2354"/>
    <w:rsid w:val="005D2B05"/>
    <w:rsid w:val="005D36E1"/>
    <w:rsid w:val="005D559E"/>
    <w:rsid w:val="005D6FEA"/>
    <w:rsid w:val="005D6FF4"/>
    <w:rsid w:val="005D70E8"/>
    <w:rsid w:val="005D7529"/>
    <w:rsid w:val="005D7826"/>
    <w:rsid w:val="005E0153"/>
    <w:rsid w:val="005E02B0"/>
    <w:rsid w:val="005E03E5"/>
    <w:rsid w:val="005E341F"/>
    <w:rsid w:val="005E3ADF"/>
    <w:rsid w:val="005E3FA6"/>
    <w:rsid w:val="005E4432"/>
    <w:rsid w:val="005E4E59"/>
    <w:rsid w:val="005E4E9A"/>
    <w:rsid w:val="005E63ED"/>
    <w:rsid w:val="005E73AE"/>
    <w:rsid w:val="005F04AB"/>
    <w:rsid w:val="005F094F"/>
    <w:rsid w:val="005F0A10"/>
    <w:rsid w:val="005F0ACC"/>
    <w:rsid w:val="005F241A"/>
    <w:rsid w:val="005F298F"/>
    <w:rsid w:val="005F39B0"/>
    <w:rsid w:val="005F3D8D"/>
    <w:rsid w:val="005F4218"/>
    <w:rsid w:val="005F46E2"/>
    <w:rsid w:val="005F52AD"/>
    <w:rsid w:val="005F626C"/>
    <w:rsid w:val="005F63EC"/>
    <w:rsid w:val="005F6692"/>
    <w:rsid w:val="005F7043"/>
    <w:rsid w:val="005F747E"/>
    <w:rsid w:val="006009B2"/>
    <w:rsid w:val="0060138D"/>
    <w:rsid w:val="00601458"/>
    <w:rsid w:val="00601DF0"/>
    <w:rsid w:val="00602615"/>
    <w:rsid w:val="0060367F"/>
    <w:rsid w:val="006037C1"/>
    <w:rsid w:val="00603D99"/>
    <w:rsid w:val="006059D8"/>
    <w:rsid w:val="00606AAB"/>
    <w:rsid w:val="00606FC4"/>
    <w:rsid w:val="00607238"/>
    <w:rsid w:val="00607ABA"/>
    <w:rsid w:val="00607D96"/>
    <w:rsid w:val="00607E09"/>
    <w:rsid w:val="006106D9"/>
    <w:rsid w:val="00612505"/>
    <w:rsid w:val="006125AB"/>
    <w:rsid w:val="00612BA6"/>
    <w:rsid w:val="00612F86"/>
    <w:rsid w:val="00613107"/>
    <w:rsid w:val="0061359C"/>
    <w:rsid w:val="00613A63"/>
    <w:rsid w:val="006149C8"/>
    <w:rsid w:val="00614A0E"/>
    <w:rsid w:val="00614DD3"/>
    <w:rsid w:val="00616E9F"/>
    <w:rsid w:val="00617678"/>
    <w:rsid w:val="00617BAA"/>
    <w:rsid w:val="00617CEF"/>
    <w:rsid w:val="00617E3A"/>
    <w:rsid w:val="00620D76"/>
    <w:rsid w:val="006223DD"/>
    <w:rsid w:val="00622BFB"/>
    <w:rsid w:val="006238BA"/>
    <w:rsid w:val="006239A1"/>
    <w:rsid w:val="006241AA"/>
    <w:rsid w:val="00624239"/>
    <w:rsid w:val="00624CDF"/>
    <w:rsid w:val="006250B9"/>
    <w:rsid w:val="00625476"/>
    <w:rsid w:val="00625D70"/>
    <w:rsid w:val="00626430"/>
    <w:rsid w:val="0062693D"/>
    <w:rsid w:val="0063025D"/>
    <w:rsid w:val="00630C88"/>
    <w:rsid w:val="00631B75"/>
    <w:rsid w:val="00632E83"/>
    <w:rsid w:val="0063388E"/>
    <w:rsid w:val="00633B9F"/>
    <w:rsid w:val="006340DC"/>
    <w:rsid w:val="00634DBF"/>
    <w:rsid w:val="0063526F"/>
    <w:rsid w:val="006367F0"/>
    <w:rsid w:val="00636A92"/>
    <w:rsid w:val="006379FE"/>
    <w:rsid w:val="00637F41"/>
    <w:rsid w:val="00645698"/>
    <w:rsid w:val="0064593F"/>
    <w:rsid w:val="00645E9C"/>
    <w:rsid w:val="00646C11"/>
    <w:rsid w:val="00646D01"/>
    <w:rsid w:val="0065102C"/>
    <w:rsid w:val="00651245"/>
    <w:rsid w:val="006515BE"/>
    <w:rsid w:val="00651A7B"/>
    <w:rsid w:val="00651B77"/>
    <w:rsid w:val="00651CF0"/>
    <w:rsid w:val="006542C0"/>
    <w:rsid w:val="006543AD"/>
    <w:rsid w:val="00654511"/>
    <w:rsid w:val="006547EC"/>
    <w:rsid w:val="00654924"/>
    <w:rsid w:val="00655828"/>
    <w:rsid w:val="006601EE"/>
    <w:rsid w:val="0066143A"/>
    <w:rsid w:val="00662116"/>
    <w:rsid w:val="00662F60"/>
    <w:rsid w:val="006648A5"/>
    <w:rsid w:val="00664E15"/>
    <w:rsid w:val="00666136"/>
    <w:rsid w:val="00666C9D"/>
    <w:rsid w:val="00667143"/>
    <w:rsid w:val="006672E4"/>
    <w:rsid w:val="0067061C"/>
    <w:rsid w:val="00671204"/>
    <w:rsid w:val="00671424"/>
    <w:rsid w:val="006723D1"/>
    <w:rsid w:val="00674E4E"/>
    <w:rsid w:val="00674F05"/>
    <w:rsid w:val="0067568D"/>
    <w:rsid w:val="0067609D"/>
    <w:rsid w:val="006766EF"/>
    <w:rsid w:val="00677373"/>
    <w:rsid w:val="00677E70"/>
    <w:rsid w:val="0068017D"/>
    <w:rsid w:val="0068060B"/>
    <w:rsid w:val="006821E9"/>
    <w:rsid w:val="0068299A"/>
    <w:rsid w:val="00683085"/>
    <w:rsid w:val="006846EA"/>
    <w:rsid w:val="00684C85"/>
    <w:rsid w:val="0068502D"/>
    <w:rsid w:val="00685973"/>
    <w:rsid w:val="00690507"/>
    <w:rsid w:val="00690E15"/>
    <w:rsid w:val="00690F36"/>
    <w:rsid w:val="006910A6"/>
    <w:rsid w:val="006919E8"/>
    <w:rsid w:val="00691A25"/>
    <w:rsid w:val="00692D8D"/>
    <w:rsid w:val="00692DBB"/>
    <w:rsid w:val="00692F40"/>
    <w:rsid w:val="006935A5"/>
    <w:rsid w:val="00693B5E"/>
    <w:rsid w:val="0069515B"/>
    <w:rsid w:val="0069591F"/>
    <w:rsid w:val="006960F0"/>
    <w:rsid w:val="00697672"/>
    <w:rsid w:val="006977A0"/>
    <w:rsid w:val="00697F6B"/>
    <w:rsid w:val="006A062B"/>
    <w:rsid w:val="006A1004"/>
    <w:rsid w:val="006A3E47"/>
    <w:rsid w:val="006A510C"/>
    <w:rsid w:val="006A5596"/>
    <w:rsid w:val="006A6FBD"/>
    <w:rsid w:val="006A7CF2"/>
    <w:rsid w:val="006B106D"/>
    <w:rsid w:val="006B14E1"/>
    <w:rsid w:val="006B1721"/>
    <w:rsid w:val="006B1FC5"/>
    <w:rsid w:val="006B349F"/>
    <w:rsid w:val="006B3507"/>
    <w:rsid w:val="006B4297"/>
    <w:rsid w:val="006B4B6C"/>
    <w:rsid w:val="006B5571"/>
    <w:rsid w:val="006B6171"/>
    <w:rsid w:val="006B6350"/>
    <w:rsid w:val="006B6FAB"/>
    <w:rsid w:val="006B7070"/>
    <w:rsid w:val="006C0744"/>
    <w:rsid w:val="006C0A97"/>
    <w:rsid w:val="006C0C79"/>
    <w:rsid w:val="006C0CCC"/>
    <w:rsid w:val="006C0F00"/>
    <w:rsid w:val="006C1343"/>
    <w:rsid w:val="006C1650"/>
    <w:rsid w:val="006C2216"/>
    <w:rsid w:val="006C25BC"/>
    <w:rsid w:val="006C2FAD"/>
    <w:rsid w:val="006C3393"/>
    <w:rsid w:val="006C3667"/>
    <w:rsid w:val="006C5DF9"/>
    <w:rsid w:val="006C6B5B"/>
    <w:rsid w:val="006C73A2"/>
    <w:rsid w:val="006C7408"/>
    <w:rsid w:val="006C7D10"/>
    <w:rsid w:val="006D289F"/>
    <w:rsid w:val="006D2E93"/>
    <w:rsid w:val="006D447C"/>
    <w:rsid w:val="006D4FC1"/>
    <w:rsid w:val="006D69EA"/>
    <w:rsid w:val="006D6EBC"/>
    <w:rsid w:val="006E104B"/>
    <w:rsid w:val="006E1556"/>
    <w:rsid w:val="006E1ADC"/>
    <w:rsid w:val="006E1E7A"/>
    <w:rsid w:val="006E4626"/>
    <w:rsid w:val="006E62EE"/>
    <w:rsid w:val="006E6904"/>
    <w:rsid w:val="006E6965"/>
    <w:rsid w:val="006E712B"/>
    <w:rsid w:val="006E7F3F"/>
    <w:rsid w:val="006F0D9F"/>
    <w:rsid w:val="006F103A"/>
    <w:rsid w:val="006F1CEF"/>
    <w:rsid w:val="006F2138"/>
    <w:rsid w:val="006F2B6B"/>
    <w:rsid w:val="006F323A"/>
    <w:rsid w:val="006F394B"/>
    <w:rsid w:val="006F5081"/>
    <w:rsid w:val="006F5A4C"/>
    <w:rsid w:val="006F5C67"/>
    <w:rsid w:val="006F60C6"/>
    <w:rsid w:val="006F71D7"/>
    <w:rsid w:val="006F7B36"/>
    <w:rsid w:val="00700D1D"/>
    <w:rsid w:val="007010FE"/>
    <w:rsid w:val="0070135C"/>
    <w:rsid w:val="0070155A"/>
    <w:rsid w:val="0070175A"/>
    <w:rsid w:val="007019D8"/>
    <w:rsid w:val="007020C0"/>
    <w:rsid w:val="00702343"/>
    <w:rsid w:val="007029B6"/>
    <w:rsid w:val="0070323E"/>
    <w:rsid w:val="00704145"/>
    <w:rsid w:val="0070441E"/>
    <w:rsid w:val="00704B5B"/>
    <w:rsid w:val="00705F1E"/>
    <w:rsid w:val="00705F95"/>
    <w:rsid w:val="00706232"/>
    <w:rsid w:val="00706987"/>
    <w:rsid w:val="00706CE6"/>
    <w:rsid w:val="00707426"/>
    <w:rsid w:val="007107A5"/>
    <w:rsid w:val="00710A94"/>
    <w:rsid w:val="00710BF3"/>
    <w:rsid w:val="00711D2D"/>
    <w:rsid w:val="00712185"/>
    <w:rsid w:val="0071312B"/>
    <w:rsid w:val="00713326"/>
    <w:rsid w:val="00713EB7"/>
    <w:rsid w:val="007146CC"/>
    <w:rsid w:val="00715EC8"/>
    <w:rsid w:val="007163F2"/>
    <w:rsid w:val="00717AFD"/>
    <w:rsid w:val="007208BE"/>
    <w:rsid w:val="00721DBE"/>
    <w:rsid w:val="0072213F"/>
    <w:rsid w:val="0072230D"/>
    <w:rsid w:val="00722552"/>
    <w:rsid w:val="007229E1"/>
    <w:rsid w:val="00723852"/>
    <w:rsid w:val="00723C65"/>
    <w:rsid w:val="00724C1D"/>
    <w:rsid w:val="00726F1F"/>
    <w:rsid w:val="0072712C"/>
    <w:rsid w:val="007276CC"/>
    <w:rsid w:val="00730AE7"/>
    <w:rsid w:val="00730E3E"/>
    <w:rsid w:val="00730EC0"/>
    <w:rsid w:val="0073148B"/>
    <w:rsid w:val="00731A07"/>
    <w:rsid w:val="00731BD6"/>
    <w:rsid w:val="00732418"/>
    <w:rsid w:val="0073278B"/>
    <w:rsid w:val="00736D1C"/>
    <w:rsid w:val="00737732"/>
    <w:rsid w:val="007377AC"/>
    <w:rsid w:val="007377E4"/>
    <w:rsid w:val="00740AAF"/>
    <w:rsid w:val="007411CE"/>
    <w:rsid w:val="00742190"/>
    <w:rsid w:val="007445A7"/>
    <w:rsid w:val="0074462D"/>
    <w:rsid w:val="00744A02"/>
    <w:rsid w:val="00744D33"/>
    <w:rsid w:val="0074613F"/>
    <w:rsid w:val="00746ABA"/>
    <w:rsid w:val="007506E8"/>
    <w:rsid w:val="00750DA1"/>
    <w:rsid w:val="00752407"/>
    <w:rsid w:val="00752D4A"/>
    <w:rsid w:val="00752F22"/>
    <w:rsid w:val="00752F99"/>
    <w:rsid w:val="007537A3"/>
    <w:rsid w:val="007543C6"/>
    <w:rsid w:val="0075541E"/>
    <w:rsid w:val="00755919"/>
    <w:rsid w:val="00755C0E"/>
    <w:rsid w:val="00756CDB"/>
    <w:rsid w:val="00757823"/>
    <w:rsid w:val="00760033"/>
    <w:rsid w:val="00760807"/>
    <w:rsid w:val="00760F74"/>
    <w:rsid w:val="00761376"/>
    <w:rsid w:val="00761CCB"/>
    <w:rsid w:val="00762134"/>
    <w:rsid w:val="007626BC"/>
    <w:rsid w:val="00762DDE"/>
    <w:rsid w:val="00763716"/>
    <w:rsid w:val="00763BFC"/>
    <w:rsid w:val="00764299"/>
    <w:rsid w:val="007642E6"/>
    <w:rsid w:val="00764867"/>
    <w:rsid w:val="007649B7"/>
    <w:rsid w:val="00764B55"/>
    <w:rsid w:val="00764D1E"/>
    <w:rsid w:val="007651D7"/>
    <w:rsid w:val="0076652C"/>
    <w:rsid w:val="007674E4"/>
    <w:rsid w:val="00767BC2"/>
    <w:rsid w:val="00767EED"/>
    <w:rsid w:val="007714F9"/>
    <w:rsid w:val="007716DB"/>
    <w:rsid w:val="007725C4"/>
    <w:rsid w:val="00772FF7"/>
    <w:rsid w:val="00773152"/>
    <w:rsid w:val="0077340B"/>
    <w:rsid w:val="0077363A"/>
    <w:rsid w:val="00776C72"/>
    <w:rsid w:val="007804CC"/>
    <w:rsid w:val="00780CB5"/>
    <w:rsid w:val="00781020"/>
    <w:rsid w:val="007822F6"/>
    <w:rsid w:val="00782793"/>
    <w:rsid w:val="00782F0B"/>
    <w:rsid w:val="007833AE"/>
    <w:rsid w:val="00783923"/>
    <w:rsid w:val="00783BC1"/>
    <w:rsid w:val="0078437F"/>
    <w:rsid w:val="00784FDA"/>
    <w:rsid w:val="007854EE"/>
    <w:rsid w:val="00785602"/>
    <w:rsid w:val="007859DF"/>
    <w:rsid w:val="00786A4C"/>
    <w:rsid w:val="00786AB3"/>
    <w:rsid w:val="00786F4D"/>
    <w:rsid w:val="00791E1F"/>
    <w:rsid w:val="00792AD4"/>
    <w:rsid w:val="00792C16"/>
    <w:rsid w:val="007940CF"/>
    <w:rsid w:val="0079503B"/>
    <w:rsid w:val="00795929"/>
    <w:rsid w:val="0079611F"/>
    <w:rsid w:val="007961F0"/>
    <w:rsid w:val="0079675B"/>
    <w:rsid w:val="007974CB"/>
    <w:rsid w:val="00797618"/>
    <w:rsid w:val="00797CCF"/>
    <w:rsid w:val="007A007E"/>
    <w:rsid w:val="007A080F"/>
    <w:rsid w:val="007A0CC8"/>
    <w:rsid w:val="007A10ED"/>
    <w:rsid w:val="007A1126"/>
    <w:rsid w:val="007A144A"/>
    <w:rsid w:val="007A1C91"/>
    <w:rsid w:val="007A3369"/>
    <w:rsid w:val="007A35CF"/>
    <w:rsid w:val="007A4DF3"/>
    <w:rsid w:val="007A5433"/>
    <w:rsid w:val="007A5C72"/>
    <w:rsid w:val="007A6AED"/>
    <w:rsid w:val="007A7944"/>
    <w:rsid w:val="007A7F4B"/>
    <w:rsid w:val="007B00F2"/>
    <w:rsid w:val="007B074F"/>
    <w:rsid w:val="007B1CDD"/>
    <w:rsid w:val="007B2925"/>
    <w:rsid w:val="007B4411"/>
    <w:rsid w:val="007B4C84"/>
    <w:rsid w:val="007B5E40"/>
    <w:rsid w:val="007C0DC5"/>
    <w:rsid w:val="007C160A"/>
    <w:rsid w:val="007C19B3"/>
    <w:rsid w:val="007C2725"/>
    <w:rsid w:val="007C2E59"/>
    <w:rsid w:val="007C2FB0"/>
    <w:rsid w:val="007C359E"/>
    <w:rsid w:val="007C3614"/>
    <w:rsid w:val="007C365C"/>
    <w:rsid w:val="007C3890"/>
    <w:rsid w:val="007C3CA4"/>
    <w:rsid w:val="007C45E9"/>
    <w:rsid w:val="007C7430"/>
    <w:rsid w:val="007D05EE"/>
    <w:rsid w:val="007D0933"/>
    <w:rsid w:val="007D1907"/>
    <w:rsid w:val="007D1CAE"/>
    <w:rsid w:val="007D2129"/>
    <w:rsid w:val="007D23AF"/>
    <w:rsid w:val="007D28E9"/>
    <w:rsid w:val="007D29E2"/>
    <w:rsid w:val="007D2AED"/>
    <w:rsid w:val="007D318E"/>
    <w:rsid w:val="007D3F34"/>
    <w:rsid w:val="007D51AD"/>
    <w:rsid w:val="007D5549"/>
    <w:rsid w:val="007D599F"/>
    <w:rsid w:val="007D5CFC"/>
    <w:rsid w:val="007D76ED"/>
    <w:rsid w:val="007E04D0"/>
    <w:rsid w:val="007E071D"/>
    <w:rsid w:val="007E1E83"/>
    <w:rsid w:val="007E2F66"/>
    <w:rsid w:val="007E3053"/>
    <w:rsid w:val="007E3B65"/>
    <w:rsid w:val="007E3DF3"/>
    <w:rsid w:val="007E4030"/>
    <w:rsid w:val="007E419D"/>
    <w:rsid w:val="007E48B7"/>
    <w:rsid w:val="007E51F5"/>
    <w:rsid w:val="007E58DF"/>
    <w:rsid w:val="007E67F2"/>
    <w:rsid w:val="007E6A92"/>
    <w:rsid w:val="007E6A94"/>
    <w:rsid w:val="007E6EC9"/>
    <w:rsid w:val="007E76C4"/>
    <w:rsid w:val="007F07EB"/>
    <w:rsid w:val="007F0C5E"/>
    <w:rsid w:val="007F0E6A"/>
    <w:rsid w:val="007F4061"/>
    <w:rsid w:val="007F4129"/>
    <w:rsid w:val="007F56D0"/>
    <w:rsid w:val="007F6C33"/>
    <w:rsid w:val="007F702D"/>
    <w:rsid w:val="007F7BEB"/>
    <w:rsid w:val="007F7D5D"/>
    <w:rsid w:val="008001B0"/>
    <w:rsid w:val="00800E96"/>
    <w:rsid w:val="008011B0"/>
    <w:rsid w:val="0080152F"/>
    <w:rsid w:val="008016C7"/>
    <w:rsid w:val="00801DAB"/>
    <w:rsid w:val="00801F96"/>
    <w:rsid w:val="0080227B"/>
    <w:rsid w:val="00802734"/>
    <w:rsid w:val="00802F0B"/>
    <w:rsid w:val="008030EC"/>
    <w:rsid w:val="00803706"/>
    <w:rsid w:val="00803785"/>
    <w:rsid w:val="00803F0D"/>
    <w:rsid w:val="0080459C"/>
    <w:rsid w:val="008047EB"/>
    <w:rsid w:val="00804BC2"/>
    <w:rsid w:val="00806179"/>
    <w:rsid w:val="008065E2"/>
    <w:rsid w:val="008065E4"/>
    <w:rsid w:val="00806BA0"/>
    <w:rsid w:val="008074C3"/>
    <w:rsid w:val="00813368"/>
    <w:rsid w:val="008137A6"/>
    <w:rsid w:val="00813A8A"/>
    <w:rsid w:val="008148D6"/>
    <w:rsid w:val="0081523A"/>
    <w:rsid w:val="0081544D"/>
    <w:rsid w:val="0081689C"/>
    <w:rsid w:val="00817291"/>
    <w:rsid w:val="008177D6"/>
    <w:rsid w:val="00817C8C"/>
    <w:rsid w:val="00821DF4"/>
    <w:rsid w:val="008223C3"/>
    <w:rsid w:val="0082242B"/>
    <w:rsid w:val="00822A01"/>
    <w:rsid w:val="008231C3"/>
    <w:rsid w:val="00823609"/>
    <w:rsid w:val="008237A6"/>
    <w:rsid w:val="00824C8D"/>
    <w:rsid w:val="00825050"/>
    <w:rsid w:val="008253F1"/>
    <w:rsid w:val="00825AFA"/>
    <w:rsid w:val="008267B8"/>
    <w:rsid w:val="00830141"/>
    <w:rsid w:val="00830941"/>
    <w:rsid w:val="00831500"/>
    <w:rsid w:val="0083419C"/>
    <w:rsid w:val="00836D7E"/>
    <w:rsid w:val="0083721D"/>
    <w:rsid w:val="0083735A"/>
    <w:rsid w:val="008375BE"/>
    <w:rsid w:val="00840F57"/>
    <w:rsid w:val="008410FA"/>
    <w:rsid w:val="00841107"/>
    <w:rsid w:val="00842108"/>
    <w:rsid w:val="00842C85"/>
    <w:rsid w:val="00842CAD"/>
    <w:rsid w:val="008433C8"/>
    <w:rsid w:val="00843B33"/>
    <w:rsid w:val="008442EA"/>
    <w:rsid w:val="0084470C"/>
    <w:rsid w:val="00844C7D"/>
    <w:rsid w:val="00845C4C"/>
    <w:rsid w:val="008463C2"/>
    <w:rsid w:val="00846408"/>
    <w:rsid w:val="00846CE1"/>
    <w:rsid w:val="00850557"/>
    <w:rsid w:val="00851F5F"/>
    <w:rsid w:val="0085263C"/>
    <w:rsid w:val="00852772"/>
    <w:rsid w:val="00852E40"/>
    <w:rsid w:val="00853021"/>
    <w:rsid w:val="00853C23"/>
    <w:rsid w:val="00853D9D"/>
    <w:rsid w:val="008549CF"/>
    <w:rsid w:val="00854CE2"/>
    <w:rsid w:val="00857796"/>
    <w:rsid w:val="0086119A"/>
    <w:rsid w:val="008611CA"/>
    <w:rsid w:val="0086323D"/>
    <w:rsid w:val="00863ECB"/>
    <w:rsid w:val="008655F8"/>
    <w:rsid w:val="00865C8F"/>
    <w:rsid w:val="00867FD9"/>
    <w:rsid w:val="00870426"/>
    <w:rsid w:val="00871F12"/>
    <w:rsid w:val="00872AFC"/>
    <w:rsid w:val="00872B5C"/>
    <w:rsid w:val="00872EE1"/>
    <w:rsid w:val="00873E85"/>
    <w:rsid w:val="008740F8"/>
    <w:rsid w:val="008742B3"/>
    <w:rsid w:val="008745F0"/>
    <w:rsid w:val="0087646D"/>
    <w:rsid w:val="00876E9C"/>
    <w:rsid w:val="00877AE3"/>
    <w:rsid w:val="0088066B"/>
    <w:rsid w:val="008817A4"/>
    <w:rsid w:val="008825B4"/>
    <w:rsid w:val="00883017"/>
    <w:rsid w:val="00884971"/>
    <w:rsid w:val="00884E64"/>
    <w:rsid w:val="0088501A"/>
    <w:rsid w:val="008854F7"/>
    <w:rsid w:val="00886233"/>
    <w:rsid w:val="008900FE"/>
    <w:rsid w:val="00890B61"/>
    <w:rsid w:val="00890CC6"/>
    <w:rsid w:val="008911D8"/>
    <w:rsid w:val="00891443"/>
    <w:rsid w:val="008920EB"/>
    <w:rsid w:val="00892148"/>
    <w:rsid w:val="0089271D"/>
    <w:rsid w:val="008928D7"/>
    <w:rsid w:val="008935AC"/>
    <w:rsid w:val="00893DAB"/>
    <w:rsid w:val="0089494B"/>
    <w:rsid w:val="008950B3"/>
    <w:rsid w:val="00895A72"/>
    <w:rsid w:val="00896104"/>
    <w:rsid w:val="008A003F"/>
    <w:rsid w:val="008A0489"/>
    <w:rsid w:val="008A1FBB"/>
    <w:rsid w:val="008A2667"/>
    <w:rsid w:val="008A2CCC"/>
    <w:rsid w:val="008A44E6"/>
    <w:rsid w:val="008A473C"/>
    <w:rsid w:val="008A74FC"/>
    <w:rsid w:val="008A7DA8"/>
    <w:rsid w:val="008B1103"/>
    <w:rsid w:val="008B17F1"/>
    <w:rsid w:val="008B1877"/>
    <w:rsid w:val="008B24F4"/>
    <w:rsid w:val="008B3BD4"/>
    <w:rsid w:val="008B4B0D"/>
    <w:rsid w:val="008B52A2"/>
    <w:rsid w:val="008B5C13"/>
    <w:rsid w:val="008B62FE"/>
    <w:rsid w:val="008B6D3D"/>
    <w:rsid w:val="008B7803"/>
    <w:rsid w:val="008B7C52"/>
    <w:rsid w:val="008B7E76"/>
    <w:rsid w:val="008C09AF"/>
    <w:rsid w:val="008C0F3A"/>
    <w:rsid w:val="008C1190"/>
    <w:rsid w:val="008C169C"/>
    <w:rsid w:val="008C28ED"/>
    <w:rsid w:val="008C298C"/>
    <w:rsid w:val="008C30EC"/>
    <w:rsid w:val="008C38CC"/>
    <w:rsid w:val="008C4D69"/>
    <w:rsid w:val="008C4EEA"/>
    <w:rsid w:val="008C5EA0"/>
    <w:rsid w:val="008C60DC"/>
    <w:rsid w:val="008C6A07"/>
    <w:rsid w:val="008D064E"/>
    <w:rsid w:val="008D0DC4"/>
    <w:rsid w:val="008D14AB"/>
    <w:rsid w:val="008D2B57"/>
    <w:rsid w:val="008D382E"/>
    <w:rsid w:val="008D38C5"/>
    <w:rsid w:val="008D3E24"/>
    <w:rsid w:val="008D4BC4"/>
    <w:rsid w:val="008D505B"/>
    <w:rsid w:val="008D7970"/>
    <w:rsid w:val="008E0310"/>
    <w:rsid w:val="008E0520"/>
    <w:rsid w:val="008E092A"/>
    <w:rsid w:val="008E1049"/>
    <w:rsid w:val="008E179C"/>
    <w:rsid w:val="008E1880"/>
    <w:rsid w:val="008E1DCD"/>
    <w:rsid w:val="008E1F9E"/>
    <w:rsid w:val="008E2CC8"/>
    <w:rsid w:val="008E2FD6"/>
    <w:rsid w:val="008E33AA"/>
    <w:rsid w:val="008E3AFD"/>
    <w:rsid w:val="008E3EC9"/>
    <w:rsid w:val="008E68C6"/>
    <w:rsid w:val="008E6984"/>
    <w:rsid w:val="008E6D0B"/>
    <w:rsid w:val="008E6D68"/>
    <w:rsid w:val="008E79B4"/>
    <w:rsid w:val="008E7C92"/>
    <w:rsid w:val="008F00CA"/>
    <w:rsid w:val="008F046B"/>
    <w:rsid w:val="008F0D65"/>
    <w:rsid w:val="008F17A7"/>
    <w:rsid w:val="008F2A83"/>
    <w:rsid w:val="008F2DDB"/>
    <w:rsid w:val="008F2FCF"/>
    <w:rsid w:val="008F3341"/>
    <w:rsid w:val="008F33F4"/>
    <w:rsid w:val="008F6AC4"/>
    <w:rsid w:val="008F7D2A"/>
    <w:rsid w:val="008F7FBC"/>
    <w:rsid w:val="00901A7A"/>
    <w:rsid w:val="00902E30"/>
    <w:rsid w:val="009036CB"/>
    <w:rsid w:val="00903BCE"/>
    <w:rsid w:val="009042E3"/>
    <w:rsid w:val="00904D0C"/>
    <w:rsid w:val="00904FDB"/>
    <w:rsid w:val="00905116"/>
    <w:rsid w:val="00905385"/>
    <w:rsid w:val="00905A82"/>
    <w:rsid w:val="00905F56"/>
    <w:rsid w:val="00906B43"/>
    <w:rsid w:val="009106B7"/>
    <w:rsid w:val="009127A6"/>
    <w:rsid w:val="00913925"/>
    <w:rsid w:val="00913D4D"/>
    <w:rsid w:val="00914CB8"/>
    <w:rsid w:val="00914D78"/>
    <w:rsid w:val="00915D0C"/>
    <w:rsid w:val="00916080"/>
    <w:rsid w:val="0092091F"/>
    <w:rsid w:val="00920E82"/>
    <w:rsid w:val="00921133"/>
    <w:rsid w:val="00921C87"/>
    <w:rsid w:val="00921D52"/>
    <w:rsid w:val="009228E2"/>
    <w:rsid w:val="00922900"/>
    <w:rsid w:val="009239CC"/>
    <w:rsid w:val="00923BD3"/>
    <w:rsid w:val="00925638"/>
    <w:rsid w:val="00925D6F"/>
    <w:rsid w:val="00926121"/>
    <w:rsid w:val="00926BAD"/>
    <w:rsid w:val="00927D6E"/>
    <w:rsid w:val="00927F29"/>
    <w:rsid w:val="00930794"/>
    <w:rsid w:val="00930C14"/>
    <w:rsid w:val="00930CB7"/>
    <w:rsid w:val="00931614"/>
    <w:rsid w:val="00935094"/>
    <w:rsid w:val="00937286"/>
    <w:rsid w:val="009404B8"/>
    <w:rsid w:val="0094089B"/>
    <w:rsid w:val="00940CE4"/>
    <w:rsid w:val="009414A8"/>
    <w:rsid w:val="009414B6"/>
    <w:rsid w:val="009416C7"/>
    <w:rsid w:val="00941927"/>
    <w:rsid w:val="00941B81"/>
    <w:rsid w:val="00942613"/>
    <w:rsid w:val="00943639"/>
    <w:rsid w:val="00943F53"/>
    <w:rsid w:val="009477E3"/>
    <w:rsid w:val="009479DC"/>
    <w:rsid w:val="00947E59"/>
    <w:rsid w:val="009505D3"/>
    <w:rsid w:val="009518BF"/>
    <w:rsid w:val="009521D4"/>
    <w:rsid w:val="00953AD6"/>
    <w:rsid w:val="009548D5"/>
    <w:rsid w:val="00955472"/>
    <w:rsid w:val="00956FD9"/>
    <w:rsid w:val="009574E3"/>
    <w:rsid w:val="009600E6"/>
    <w:rsid w:val="009603D2"/>
    <w:rsid w:val="0096095E"/>
    <w:rsid w:val="00960AC2"/>
    <w:rsid w:val="0096133A"/>
    <w:rsid w:val="00962E31"/>
    <w:rsid w:val="00962FFD"/>
    <w:rsid w:val="00963610"/>
    <w:rsid w:val="00964111"/>
    <w:rsid w:val="0096435E"/>
    <w:rsid w:val="00964AA1"/>
    <w:rsid w:val="00965EB6"/>
    <w:rsid w:val="00965F9F"/>
    <w:rsid w:val="00966DE8"/>
    <w:rsid w:val="00967625"/>
    <w:rsid w:val="00967947"/>
    <w:rsid w:val="00967A16"/>
    <w:rsid w:val="00967D8B"/>
    <w:rsid w:val="0097115C"/>
    <w:rsid w:val="009716C5"/>
    <w:rsid w:val="00971DA2"/>
    <w:rsid w:val="00972DC4"/>
    <w:rsid w:val="00973995"/>
    <w:rsid w:val="00974378"/>
    <w:rsid w:val="00974BA8"/>
    <w:rsid w:val="00974E21"/>
    <w:rsid w:val="00975EA6"/>
    <w:rsid w:val="00975FCC"/>
    <w:rsid w:val="009766B1"/>
    <w:rsid w:val="009767F2"/>
    <w:rsid w:val="00976891"/>
    <w:rsid w:val="009801CA"/>
    <w:rsid w:val="00981D57"/>
    <w:rsid w:val="00981DB5"/>
    <w:rsid w:val="00982895"/>
    <w:rsid w:val="00982F71"/>
    <w:rsid w:val="009838CA"/>
    <w:rsid w:val="00983E42"/>
    <w:rsid w:val="00984371"/>
    <w:rsid w:val="00984A8E"/>
    <w:rsid w:val="00986A58"/>
    <w:rsid w:val="00986FAC"/>
    <w:rsid w:val="0098744E"/>
    <w:rsid w:val="00987784"/>
    <w:rsid w:val="00990A5D"/>
    <w:rsid w:val="00991130"/>
    <w:rsid w:val="00991401"/>
    <w:rsid w:val="00992059"/>
    <w:rsid w:val="009942B4"/>
    <w:rsid w:val="00994459"/>
    <w:rsid w:val="0099652F"/>
    <w:rsid w:val="00996C03"/>
    <w:rsid w:val="00997AC1"/>
    <w:rsid w:val="00997FBF"/>
    <w:rsid w:val="009A000E"/>
    <w:rsid w:val="009A09E7"/>
    <w:rsid w:val="009A0F04"/>
    <w:rsid w:val="009A1515"/>
    <w:rsid w:val="009A1695"/>
    <w:rsid w:val="009A242C"/>
    <w:rsid w:val="009A2996"/>
    <w:rsid w:val="009A40D1"/>
    <w:rsid w:val="009A4242"/>
    <w:rsid w:val="009A4919"/>
    <w:rsid w:val="009A5482"/>
    <w:rsid w:val="009A7121"/>
    <w:rsid w:val="009A7550"/>
    <w:rsid w:val="009A7B72"/>
    <w:rsid w:val="009B06BD"/>
    <w:rsid w:val="009B0743"/>
    <w:rsid w:val="009B1C61"/>
    <w:rsid w:val="009B3287"/>
    <w:rsid w:val="009B3D53"/>
    <w:rsid w:val="009B4B75"/>
    <w:rsid w:val="009B62FE"/>
    <w:rsid w:val="009B6B0E"/>
    <w:rsid w:val="009B7438"/>
    <w:rsid w:val="009B74EB"/>
    <w:rsid w:val="009C0285"/>
    <w:rsid w:val="009C0328"/>
    <w:rsid w:val="009C13CD"/>
    <w:rsid w:val="009C1C9F"/>
    <w:rsid w:val="009C2005"/>
    <w:rsid w:val="009C355D"/>
    <w:rsid w:val="009C41A3"/>
    <w:rsid w:val="009C4B3C"/>
    <w:rsid w:val="009C51AE"/>
    <w:rsid w:val="009C52D5"/>
    <w:rsid w:val="009C564C"/>
    <w:rsid w:val="009C5AEA"/>
    <w:rsid w:val="009C6306"/>
    <w:rsid w:val="009C7995"/>
    <w:rsid w:val="009C7A9A"/>
    <w:rsid w:val="009D2F63"/>
    <w:rsid w:val="009D3B09"/>
    <w:rsid w:val="009D3DEC"/>
    <w:rsid w:val="009D5DA6"/>
    <w:rsid w:val="009D5EB8"/>
    <w:rsid w:val="009D6544"/>
    <w:rsid w:val="009D7DE1"/>
    <w:rsid w:val="009D7E73"/>
    <w:rsid w:val="009E08CE"/>
    <w:rsid w:val="009E0B90"/>
    <w:rsid w:val="009E0D24"/>
    <w:rsid w:val="009E150B"/>
    <w:rsid w:val="009E1ABB"/>
    <w:rsid w:val="009E294A"/>
    <w:rsid w:val="009E2973"/>
    <w:rsid w:val="009E2B2F"/>
    <w:rsid w:val="009E2F94"/>
    <w:rsid w:val="009E31DA"/>
    <w:rsid w:val="009E3598"/>
    <w:rsid w:val="009E3968"/>
    <w:rsid w:val="009E3EEC"/>
    <w:rsid w:val="009E48FC"/>
    <w:rsid w:val="009E6090"/>
    <w:rsid w:val="009E6606"/>
    <w:rsid w:val="009E6817"/>
    <w:rsid w:val="009E6F13"/>
    <w:rsid w:val="009E7F4E"/>
    <w:rsid w:val="009F0145"/>
    <w:rsid w:val="009F0FDC"/>
    <w:rsid w:val="009F116D"/>
    <w:rsid w:val="009F14B8"/>
    <w:rsid w:val="009F1EBA"/>
    <w:rsid w:val="009F1EF8"/>
    <w:rsid w:val="009F2DBC"/>
    <w:rsid w:val="009F2E5B"/>
    <w:rsid w:val="009F3055"/>
    <w:rsid w:val="009F373B"/>
    <w:rsid w:val="009F3A4D"/>
    <w:rsid w:val="009F5114"/>
    <w:rsid w:val="009F54A5"/>
    <w:rsid w:val="009F6100"/>
    <w:rsid w:val="009F6286"/>
    <w:rsid w:val="009F667B"/>
    <w:rsid w:val="009F685F"/>
    <w:rsid w:val="009F7754"/>
    <w:rsid w:val="009F7E01"/>
    <w:rsid w:val="00A009F0"/>
    <w:rsid w:val="00A0187A"/>
    <w:rsid w:val="00A02A59"/>
    <w:rsid w:val="00A02A84"/>
    <w:rsid w:val="00A039C2"/>
    <w:rsid w:val="00A03C8D"/>
    <w:rsid w:val="00A05BB9"/>
    <w:rsid w:val="00A06F91"/>
    <w:rsid w:val="00A06FA4"/>
    <w:rsid w:val="00A077A2"/>
    <w:rsid w:val="00A10ED9"/>
    <w:rsid w:val="00A11572"/>
    <w:rsid w:val="00A11980"/>
    <w:rsid w:val="00A11CE0"/>
    <w:rsid w:val="00A13299"/>
    <w:rsid w:val="00A1490D"/>
    <w:rsid w:val="00A14AD6"/>
    <w:rsid w:val="00A15475"/>
    <w:rsid w:val="00A15979"/>
    <w:rsid w:val="00A1647C"/>
    <w:rsid w:val="00A16724"/>
    <w:rsid w:val="00A16D40"/>
    <w:rsid w:val="00A17F7C"/>
    <w:rsid w:val="00A2277A"/>
    <w:rsid w:val="00A258D5"/>
    <w:rsid w:val="00A25933"/>
    <w:rsid w:val="00A26D60"/>
    <w:rsid w:val="00A2720F"/>
    <w:rsid w:val="00A274C9"/>
    <w:rsid w:val="00A31119"/>
    <w:rsid w:val="00A3250C"/>
    <w:rsid w:val="00A33155"/>
    <w:rsid w:val="00A34FC6"/>
    <w:rsid w:val="00A35CC3"/>
    <w:rsid w:val="00A3695E"/>
    <w:rsid w:val="00A36CD5"/>
    <w:rsid w:val="00A36D39"/>
    <w:rsid w:val="00A37902"/>
    <w:rsid w:val="00A41D75"/>
    <w:rsid w:val="00A43D6E"/>
    <w:rsid w:val="00A446E7"/>
    <w:rsid w:val="00A46393"/>
    <w:rsid w:val="00A5006A"/>
    <w:rsid w:val="00A510AA"/>
    <w:rsid w:val="00A520AA"/>
    <w:rsid w:val="00A52870"/>
    <w:rsid w:val="00A52A80"/>
    <w:rsid w:val="00A52B51"/>
    <w:rsid w:val="00A540EC"/>
    <w:rsid w:val="00A55677"/>
    <w:rsid w:val="00A55AD3"/>
    <w:rsid w:val="00A5603C"/>
    <w:rsid w:val="00A569B9"/>
    <w:rsid w:val="00A5794F"/>
    <w:rsid w:val="00A57F66"/>
    <w:rsid w:val="00A6194C"/>
    <w:rsid w:val="00A620E4"/>
    <w:rsid w:val="00A6291A"/>
    <w:rsid w:val="00A62AA9"/>
    <w:rsid w:val="00A62EDF"/>
    <w:rsid w:val="00A62F07"/>
    <w:rsid w:val="00A65A60"/>
    <w:rsid w:val="00A65B07"/>
    <w:rsid w:val="00A66C90"/>
    <w:rsid w:val="00A66D2E"/>
    <w:rsid w:val="00A66EB8"/>
    <w:rsid w:val="00A66EC6"/>
    <w:rsid w:val="00A67718"/>
    <w:rsid w:val="00A702FF"/>
    <w:rsid w:val="00A7076A"/>
    <w:rsid w:val="00A70A27"/>
    <w:rsid w:val="00A71F17"/>
    <w:rsid w:val="00A71FCA"/>
    <w:rsid w:val="00A7205A"/>
    <w:rsid w:val="00A722C9"/>
    <w:rsid w:val="00A722F7"/>
    <w:rsid w:val="00A730F7"/>
    <w:rsid w:val="00A74452"/>
    <w:rsid w:val="00A74617"/>
    <w:rsid w:val="00A75E56"/>
    <w:rsid w:val="00A77F50"/>
    <w:rsid w:val="00A80C76"/>
    <w:rsid w:val="00A84C73"/>
    <w:rsid w:val="00A84CE6"/>
    <w:rsid w:val="00A852B2"/>
    <w:rsid w:val="00A85B87"/>
    <w:rsid w:val="00A862B1"/>
    <w:rsid w:val="00A862BC"/>
    <w:rsid w:val="00A87CC4"/>
    <w:rsid w:val="00A90A31"/>
    <w:rsid w:val="00A91D01"/>
    <w:rsid w:val="00A91D82"/>
    <w:rsid w:val="00A92C59"/>
    <w:rsid w:val="00A9396B"/>
    <w:rsid w:val="00A93AD9"/>
    <w:rsid w:val="00A93B59"/>
    <w:rsid w:val="00A946D1"/>
    <w:rsid w:val="00A9684E"/>
    <w:rsid w:val="00A96BD8"/>
    <w:rsid w:val="00A97922"/>
    <w:rsid w:val="00A97ABC"/>
    <w:rsid w:val="00A97CD1"/>
    <w:rsid w:val="00AA0157"/>
    <w:rsid w:val="00AA19BB"/>
    <w:rsid w:val="00AA2451"/>
    <w:rsid w:val="00AA27BF"/>
    <w:rsid w:val="00AA4D1F"/>
    <w:rsid w:val="00AA540B"/>
    <w:rsid w:val="00AA5530"/>
    <w:rsid w:val="00AA58EB"/>
    <w:rsid w:val="00AA5A98"/>
    <w:rsid w:val="00AA6A1C"/>
    <w:rsid w:val="00AA76D7"/>
    <w:rsid w:val="00AA7CF5"/>
    <w:rsid w:val="00AB0169"/>
    <w:rsid w:val="00AB0285"/>
    <w:rsid w:val="00AB02AD"/>
    <w:rsid w:val="00AB0532"/>
    <w:rsid w:val="00AB0DBD"/>
    <w:rsid w:val="00AB2A10"/>
    <w:rsid w:val="00AB364B"/>
    <w:rsid w:val="00AB3917"/>
    <w:rsid w:val="00AB3971"/>
    <w:rsid w:val="00AB4771"/>
    <w:rsid w:val="00AB655A"/>
    <w:rsid w:val="00AB7090"/>
    <w:rsid w:val="00AB71AE"/>
    <w:rsid w:val="00AC0748"/>
    <w:rsid w:val="00AC1527"/>
    <w:rsid w:val="00AC1613"/>
    <w:rsid w:val="00AC22A9"/>
    <w:rsid w:val="00AC2ED5"/>
    <w:rsid w:val="00AC405D"/>
    <w:rsid w:val="00AC5227"/>
    <w:rsid w:val="00AC547E"/>
    <w:rsid w:val="00AC55C4"/>
    <w:rsid w:val="00AC597B"/>
    <w:rsid w:val="00AC5B9C"/>
    <w:rsid w:val="00AC6023"/>
    <w:rsid w:val="00AC70D4"/>
    <w:rsid w:val="00AC785E"/>
    <w:rsid w:val="00AC7C9B"/>
    <w:rsid w:val="00AC7D3D"/>
    <w:rsid w:val="00AD0156"/>
    <w:rsid w:val="00AD0806"/>
    <w:rsid w:val="00AD0A13"/>
    <w:rsid w:val="00AD0AF4"/>
    <w:rsid w:val="00AD216D"/>
    <w:rsid w:val="00AD2C3F"/>
    <w:rsid w:val="00AD341E"/>
    <w:rsid w:val="00AD3E78"/>
    <w:rsid w:val="00AD46B5"/>
    <w:rsid w:val="00AD471F"/>
    <w:rsid w:val="00AD5156"/>
    <w:rsid w:val="00AD53F9"/>
    <w:rsid w:val="00AD6F11"/>
    <w:rsid w:val="00AD78EF"/>
    <w:rsid w:val="00AE07DF"/>
    <w:rsid w:val="00AE152E"/>
    <w:rsid w:val="00AE16FE"/>
    <w:rsid w:val="00AE211E"/>
    <w:rsid w:val="00AE2F9D"/>
    <w:rsid w:val="00AE3826"/>
    <w:rsid w:val="00AE4099"/>
    <w:rsid w:val="00AE4567"/>
    <w:rsid w:val="00AE5364"/>
    <w:rsid w:val="00AE5A84"/>
    <w:rsid w:val="00AE5B6A"/>
    <w:rsid w:val="00AE60CE"/>
    <w:rsid w:val="00AE623B"/>
    <w:rsid w:val="00AE6275"/>
    <w:rsid w:val="00AE6B4B"/>
    <w:rsid w:val="00AE7940"/>
    <w:rsid w:val="00AE7E99"/>
    <w:rsid w:val="00AF0006"/>
    <w:rsid w:val="00AF0C9E"/>
    <w:rsid w:val="00AF0D79"/>
    <w:rsid w:val="00AF1790"/>
    <w:rsid w:val="00AF290C"/>
    <w:rsid w:val="00AF3296"/>
    <w:rsid w:val="00AF359A"/>
    <w:rsid w:val="00AF4633"/>
    <w:rsid w:val="00AF589F"/>
    <w:rsid w:val="00AF5E47"/>
    <w:rsid w:val="00AF6CC5"/>
    <w:rsid w:val="00AF6F8E"/>
    <w:rsid w:val="00AF702A"/>
    <w:rsid w:val="00AF71DA"/>
    <w:rsid w:val="00AF7820"/>
    <w:rsid w:val="00AF7AA2"/>
    <w:rsid w:val="00B00018"/>
    <w:rsid w:val="00B015C9"/>
    <w:rsid w:val="00B028CC"/>
    <w:rsid w:val="00B029D9"/>
    <w:rsid w:val="00B02E46"/>
    <w:rsid w:val="00B045E2"/>
    <w:rsid w:val="00B0464F"/>
    <w:rsid w:val="00B04666"/>
    <w:rsid w:val="00B0596E"/>
    <w:rsid w:val="00B05F95"/>
    <w:rsid w:val="00B0611C"/>
    <w:rsid w:val="00B0663E"/>
    <w:rsid w:val="00B06F01"/>
    <w:rsid w:val="00B06FF4"/>
    <w:rsid w:val="00B07031"/>
    <w:rsid w:val="00B07BE8"/>
    <w:rsid w:val="00B10982"/>
    <w:rsid w:val="00B13B68"/>
    <w:rsid w:val="00B145EE"/>
    <w:rsid w:val="00B14A20"/>
    <w:rsid w:val="00B162C2"/>
    <w:rsid w:val="00B16A72"/>
    <w:rsid w:val="00B17420"/>
    <w:rsid w:val="00B17779"/>
    <w:rsid w:val="00B20E3D"/>
    <w:rsid w:val="00B2144B"/>
    <w:rsid w:val="00B21A5D"/>
    <w:rsid w:val="00B2205D"/>
    <w:rsid w:val="00B23361"/>
    <w:rsid w:val="00B233DE"/>
    <w:rsid w:val="00B235AB"/>
    <w:rsid w:val="00B23964"/>
    <w:rsid w:val="00B23BDB"/>
    <w:rsid w:val="00B24319"/>
    <w:rsid w:val="00B24CC0"/>
    <w:rsid w:val="00B2562F"/>
    <w:rsid w:val="00B256ED"/>
    <w:rsid w:val="00B26370"/>
    <w:rsid w:val="00B26467"/>
    <w:rsid w:val="00B26C70"/>
    <w:rsid w:val="00B26D9A"/>
    <w:rsid w:val="00B30C83"/>
    <w:rsid w:val="00B312BC"/>
    <w:rsid w:val="00B316D4"/>
    <w:rsid w:val="00B325EF"/>
    <w:rsid w:val="00B32F5E"/>
    <w:rsid w:val="00B33AF6"/>
    <w:rsid w:val="00B33CEE"/>
    <w:rsid w:val="00B33DDD"/>
    <w:rsid w:val="00B33E63"/>
    <w:rsid w:val="00B3437F"/>
    <w:rsid w:val="00B36C2C"/>
    <w:rsid w:val="00B377C4"/>
    <w:rsid w:val="00B40321"/>
    <w:rsid w:val="00B408CB"/>
    <w:rsid w:val="00B40E6E"/>
    <w:rsid w:val="00B422A1"/>
    <w:rsid w:val="00B42FF9"/>
    <w:rsid w:val="00B459F8"/>
    <w:rsid w:val="00B472DA"/>
    <w:rsid w:val="00B47895"/>
    <w:rsid w:val="00B47CBF"/>
    <w:rsid w:val="00B501A1"/>
    <w:rsid w:val="00B509F8"/>
    <w:rsid w:val="00B511E7"/>
    <w:rsid w:val="00B51557"/>
    <w:rsid w:val="00B5257F"/>
    <w:rsid w:val="00B528DE"/>
    <w:rsid w:val="00B52C74"/>
    <w:rsid w:val="00B53A58"/>
    <w:rsid w:val="00B548B8"/>
    <w:rsid w:val="00B54AE2"/>
    <w:rsid w:val="00B54B02"/>
    <w:rsid w:val="00B55107"/>
    <w:rsid w:val="00B5559B"/>
    <w:rsid w:val="00B55703"/>
    <w:rsid w:val="00B55946"/>
    <w:rsid w:val="00B55D93"/>
    <w:rsid w:val="00B57348"/>
    <w:rsid w:val="00B60404"/>
    <w:rsid w:val="00B606D6"/>
    <w:rsid w:val="00B62C90"/>
    <w:rsid w:val="00B62FFF"/>
    <w:rsid w:val="00B64DFC"/>
    <w:rsid w:val="00B65964"/>
    <w:rsid w:val="00B66332"/>
    <w:rsid w:val="00B666C5"/>
    <w:rsid w:val="00B66D4B"/>
    <w:rsid w:val="00B66FD7"/>
    <w:rsid w:val="00B674BF"/>
    <w:rsid w:val="00B67B69"/>
    <w:rsid w:val="00B72140"/>
    <w:rsid w:val="00B721AB"/>
    <w:rsid w:val="00B721C8"/>
    <w:rsid w:val="00B7242B"/>
    <w:rsid w:val="00B73952"/>
    <w:rsid w:val="00B7549D"/>
    <w:rsid w:val="00B7577B"/>
    <w:rsid w:val="00B76C99"/>
    <w:rsid w:val="00B76DEE"/>
    <w:rsid w:val="00B77428"/>
    <w:rsid w:val="00B77765"/>
    <w:rsid w:val="00B7790F"/>
    <w:rsid w:val="00B77BAA"/>
    <w:rsid w:val="00B80168"/>
    <w:rsid w:val="00B80B45"/>
    <w:rsid w:val="00B83CAD"/>
    <w:rsid w:val="00B84692"/>
    <w:rsid w:val="00B84809"/>
    <w:rsid w:val="00B8490C"/>
    <w:rsid w:val="00B84C47"/>
    <w:rsid w:val="00B853A3"/>
    <w:rsid w:val="00B857D0"/>
    <w:rsid w:val="00B85850"/>
    <w:rsid w:val="00B86379"/>
    <w:rsid w:val="00B87030"/>
    <w:rsid w:val="00B870E7"/>
    <w:rsid w:val="00B87120"/>
    <w:rsid w:val="00B9063E"/>
    <w:rsid w:val="00B90FE7"/>
    <w:rsid w:val="00B911C9"/>
    <w:rsid w:val="00B918AE"/>
    <w:rsid w:val="00B93015"/>
    <w:rsid w:val="00B93086"/>
    <w:rsid w:val="00B9356B"/>
    <w:rsid w:val="00B93959"/>
    <w:rsid w:val="00B93BFA"/>
    <w:rsid w:val="00B945DB"/>
    <w:rsid w:val="00B9461A"/>
    <w:rsid w:val="00B94C87"/>
    <w:rsid w:val="00B94D2B"/>
    <w:rsid w:val="00B9518F"/>
    <w:rsid w:val="00B954C3"/>
    <w:rsid w:val="00B956ED"/>
    <w:rsid w:val="00B97942"/>
    <w:rsid w:val="00BA1402"/>
    <w:rsid w:val="00BA1FCC"/>
    <w:rsid w:val="00BA2D93"/>
    <w:rsid w:val="00BA369A"/>
    <w:rsid w:val="00BA521D"/>
    <w:rsid w:val="00BA52EC"/>
    <w:rsid w:val="00BA771A"/>
    <w:rsid w:val="00BA7F5D"/>
    <w:rsid w:val="00BB0193"/>
    <w:rsid w:val="00BB1D3A"/>
    <w:rsid w:val="00BB2BB2"/>
    <w:rsid w:val="00BB2C43"/>
    <w:rsid w:val="00BB308B"/>
    <w:rsid w:val="00BB3310"/>
    <w:rsid w:val="00BB3D23"/>
    <w:rsid w:val="00BB4D70"/>
    <w:rsid w:val="00BB4E4A"/>
    <w:rsid w:val="00BB53C2"/>
    <w:rsid w:val="00BB55F9"/>
    <w:rsid w:val="00BB60B9"/>
    <w:rsid w:val="00BB6838"/>
    <w:rsid w:val="00BB6A64"/>
    <w:rsid w:val="00BC146F"/>
    <w:rsid w:val="00BC16FC"/>
    <w:rsid w:val="00BC42C6"/>
    <w:rsid w:val="00BC44D6"/>
    <w:rsid w:val="00BC4E3A"/>
    <w:rsid w:val="00BC5984"/>
    <w:rsid w:val="00BC5C0D"/>
    <w:rsid w:val="00BC6985"/>
    <w:rsid w:val="00BC759E"/>
    <w:rsid w:val="00BD1284"/>
    <w:rsid w:val="00BD19B6"/>
    <w:rsid w:val="00BD39EC"/>
    <w:rsid w:val="00BD468C"/>
    <w:rsid w:val="00BD5A04"/>
    <w:rsid w:val="00BD5F51"/>
    <w:rsid w:val="00BD7457"/>
    <w:rsid w:val="00BE08AC"/>
    <w:rsid w:val="00BE0ACD"/>
    <w:rsid w:val="00BE0CE2"/>
    <w:rsid w:val="00BE1506"/>
    <w:rsid w:val="00BE226A"/>
    <w:rsid w:val="00BE2534"/>
    <w:rsid w:val="00BE2F1B"/>
    <w:rsid w:val="00BE3520"/>
    <w:rsid w:val="00BE39E3"/>
    <w:rsid w:val="00BE3D1F"/>
    <w:rsid w:val="00BE4237"/>
    <w:rsid w:val="00BE430D"/>
    <w:rsid w:val="00BE5E60"/>
    <w:rsid w:val="00BE683D"/>
    <w:rsid w:val="00BE6D97"/>
    <w:rsid w:val="00BE7C60"/>
    <w:rsid w:val="00BE7CCA"/>
    <w:rsid w:val="00BE7F3D"/>
    <w:rsid w:val="00BF078C"/>
    <w:rsid w:val="00BF07C0"/>
    <w:rsid w:val="00BF0850"/>
    <w:rsid w:val="00BF1030"/>
    <w:rsid w:val="00BF19CE"/>
    <w:rsid w:val="00BF34C1"/>
    <w:rsid w:val="00BF3546"/>
    <w:rsid w:val="00BF4174"/>
    <w:rsid w:val="00BF4BDC"/>
    <w:rsid w:val="00BF54A3"/>
    <w:rsid w:val="00BF5C4B"/>
    <w:rsid w:val="00BF647B"/>
    <w:rsid w:val="00BF6619"/>
    <w:rsid w:val="00BF7972"/>
    <w:rsid w:val="00C0199B"/>
    <w:rsid w:val="00C022D7"/>
    <w:rsid w:val="00C02E0C"/>
    <w:rsid w:val="00C033AD"/>
    <w:rsid w:val="00C04112"/>
    <w:rsid w:val="00C04945"/>
    <w:rsid w:val="00C04AFF"/>
    <w:rsid w:val="00C05CF0"/>
    <w:rsid w:val="00C0690F"/>
    <w:rsid w:val="00C07D8B"/>
    <w:rsid w:val="00C07F52"/>
    <w:rsid w:val="00C1018C"/>
    <w:rsid w:val="00C1054C"/>
    <w:rsid w:val="00C10824"/>
    <w:rsid w:val="00C10E56"/>
    <w:rsid w:val="00C11FF0"/>
    <w:rsid w:val="00C14A00"/>
    <w:rsid w:val="00C15AFC"/>
    <w:rsid w:val="00C176C3"/>
    <w:rsid w:val="00C17802"/>
    <w:rsid w:val="00C2082F"/>
    <w:rsid w:val="00C20D87"/>
    <w:rsid w:val="00C20EB4"/>
    <w:rsid w:val="00C216C7"/>
    <w:rsid w:val="00C2241A"/>
    <w:rsid w:val="00C2378B"/>
    <w:rsid w:val="00C23CA0"/>
    <w:rsid w:val="00C24B91"/>
    <w:rsid w:val="00C25397"/>
    <w:rsid w:val="00C2612E"/>
    <w:rsid w:val="00C30683"/>
    <w:rsid w:val="00C31116"/>
    <w:rsid w:val="00C31A85"/>
    <w:rsid w:val="00C31FB1"/>
    <w:rsid w:val="00C320A1"/>
    <w:rsid w:val="00C340BF"/>
    <w:rsid w:val="00C34714"/>
    <w:rsid w:val="00C35B4A"/>
    <w:rsid w:val="00C37319"/>
    <w:rsid w:val="00C374CD"/>
    <w:rsid w:val="00C37FF0"/>
    <w:rsid w:val="00C40AEB"/>
    <w:rsid w:val="00C4149A"/>
    <w:rsid w:val="00C43DAC"/>
    <w:rsid w:val="00C451D4"/>
    <w:rsid w:val="00C4538D"/>
    <w:rsid w:val="00C45896"/>
    <w:rsid w:val="00C45BB2"/>
    <w:rsid w:val="00C45D80"/>
    <w:rsid w:val="00C479FB"/>
    <w:rsid w:val="00C5029C"/>
    <w:rsid w:val="00C51AAA"/>
    <w:rsid w:val="00C52B4C"/>
    <w:rsid w:val="00C53182"/>
    <w:rsid w:val="00C53580"/>
    <w:rsid w:val="00C536A7"/>
    <w:rsid w:val="00C5381D"/>
    <w:rsid w:val="00C54B3C"/>
    <w:rsid w:val="00C55779"/>
    <w:rsid w:val="00C55A6A"/>
    <w:rsid w:val="00C566A6"/>
    <w:rsid w:val="00C5788B"/>
    <w:rsid w:val="00C60197"/>
    <w:rsid w:val="00C6033E"/>
    <w:rsid w:val="00C63C27"/>
    <w:rsid w:val="00C642FD"/>
    <w:rsid w:val="00C65679"/>
    <w:rsid w:val="00C65787"/>
    <w:rsid w:val="00C66A61"/>
    <w:rsid w:val="00C66D80"/>
    <w:rsid w:val="00C67495"/>
    <w:rsid w:val="00C67838"/>
    <w:rsid w:val="00C707D7"/>
    <w:rsid w:val="00C70A83"/>
    <w:rsid w:val="00C71956"/>
    <w:rsid w:val="00C71F3D"/>
    <w:rsid w:val="00C7234A"/>
    <w:rsid w:val="00C72454"/>
    <w:rsid w:val="00C741FD"/>
    <w:rsid w:val="00C743B0"/>
    <w:rsid w:val="00C74836"/>
    <w:rsid w:val="00C763CC"/>
    <w:rsid w:val="00C76417"/>
    <w:rsid w:val="00C766A7"/>
    <w:rsid w:val="00C80241"/>
    <w:rsid w:val="00C80DCB"/>
    <w:rsid w:val="00C816D6"/>
    <w:rsid w:val="00C81B21"/>
    <w:rsid w:val="00C81DD6"/>
    <w:rsid w:val="00C8203A"/>
    <w:rsid w:val="00C8282A"/>
    <w:rsid w:val="00C82924"/>
    <w:rsid w:val="00C831DF"/>
    <w:rsid w:val="00C8327A"/>
    <w:rsid w:val="00C83B45"/>
    <w:rsid w:val="00C84229"/>
    <w:rsid w:val="00C843AF"/>
    <w:rsid w:val="00C84B52"/>
    <w:rsid w:val="00C84B53"/>
    <w:rsid w:val="00C85B7E"/>
    <w:rsid w:val="00C869CB"/>
    <w:rsid w:val="00C86A12"/>
    <w:rsid w:val="00C87060"/>
    <w:rsid w:val="00C877FC"/>
    <w:rsid w:val="00C90A2F"/>
    <w:rsid w:val="00C90B28"/>
    <w:rsid w:val="00C91261"/>
    <w:rsid w:val="00C93825"/>
    <w:rsid w:val="00C93A62"/>
    <w:rsid w:val="00C9423D"/>
    <w:rsid w:val="00C94C76"/>
    <w:rsid w:val="00C94FD1"/>
    <w:rsid w:val="00C950E8"/>
    <w:rsid w:val="00C96B2D"/>
    <w:rsid w:val="00C9747E"/>
    <w:rsid w:val="00C97924"/>
    <w:rsid w:val="00C97AFC"/>
    <w:rsid w:val="00CA05A7"/>
    <w:rsid w:val="00CA1028"/>
    <w:rsid w:val="00CA2810"/>
    <w:rsid w:val="00CA3B6D"/>
    <w:rsid w:val="00CA3DB3"/>
    <w:rsid w:val="00CA4639"/>
    <w:rsid w:val="00CA536F"/>
    <w:rsid w:val="00CB0EDA"/>
    <w:rsid w:val="00CB1E6C"/>
    <w:rsid w:val="00CB269A"/>
    <w:rsid w:val="00CB291B"/>
    <w:rsid w:val="00CB3151"/>
    <w:rsid w:val="00CB3438"/>
    <w:rsid w:val="00CB357D"/>
    <w:rsid w:val="00CB4B47"/>
    <w:rsid w:val="00CB59D8"/>
    <w:rsid w:val="00CB7211"/>
    <w:rsid w:val="00CB76D4"/>
    <w:rsid w:val="00CB7D51"/>
    <w:rsid w:val="00CC0F1A"/>
    <w:rsid w:val="00CC2875"/>
    <w:rsid w:val="00CC3C15"/>
    <w:rsid w:val="00CC46C8"/>
    <w:rsid w:val="00CC4E29"/>
    <w:rsid w:val="00CC5055"/>
    <w:rsid w:val="00CC536D"/>
    <w:rsid w:val="00CC7A5E"/>
    <w:rsid w:val="00CC7BBE"/>
    <w:rsid w:val="00CC7EF2"/>
    <w:rsid w:val="00CD092B"/>
    <w:rsid w:val="00CD0E35"/>
    <w:rsid w:val="00CD127B"/>
    <w:rsid w:val="00CD14AD"/>
    <w:rsid w:val="00CD1A0E"/>
    <w:rsid w:val="00CD1D25"/>
    <w:rsid w:val="00CD1D79"/>
    <w:rsid w:val="00CD2A79"/>
    <w:rsid w:val="00CD2B4C"/>
    <w:rsid w:val="00CD355A"/>
    <w:rsid w:val="00CD3603"/>
    <w:rsid w:val="00CD3C32"/>
    <w:rsid w:val="00CD437E"/>
    <w:rsid w:val="00CD4FA8"/>
    <w:rsid w:val="00CD5E5B"/>
    <w:rsid w:val="00CE0127"/>
    <w:rsid w:val="00CE0457"/>
    <w:rsid w:val="00CE0CAF"/>
    <w:rsid w:val="00CE0D5B"/>
    <w:rsid w:val="00CE0E51"/>
    <w:rsid w:val="00CE2282"/>
    <w:rsid w:val="00CE24CE"/>
    <w:rsid w:val="00CE2B78"/>
    <w:rsid w:val="00CE3143"/>
    <w:rsid w:val="00CE33DC"/>
    <w:rsid w:val="00CE4196"/>
    <w:rsid w:val="00CE562A"/>
    <w:rsid w:val="00CE5A2E"/>
    <w:rsid w:val="00CE62D0"/>
    <w:rsid w:val="00CE64F5"/>
    <w:rsid w:val="00CE6AFC"/>
    <w:rsid w:val="00CE75A1"/>
    <w:rsid w:val="00CE7AE1"/>
    <w:rsid w:val="00CF0AEC"/>
    <w:rsid w:val="00CF0B7C"/>
    <w:rsid w:val="00CF1030"/>
    <w:rsid w:val="00CF243A"/>
    <w:rsid w:val="00CF282A"/>
    <w:rsid w:val="00CF29B9"/>
    <w:rsid w:val="00CF2C76"/>
    <w:rsid w:val="00CF52E7"/>
    <w:rsid w:val="00CF59AB"/>
    <w:rsid w:val="00CF5A68"/>
    <w:rsid w:val="00CF603A"/>
    <w:rsid w:val="00D00BF9"/>
    <w:rsid w:val="00D01B17"/>
    <w:rsid w:val="00D01EB6"/>
    <w:rsid w:val="00D01EDA"/>
    <w:rsid w:val="00D0341F"/>
    <w:rsid w:val="00D03743"/>
    <w:rsid w:val="00D0580C"/>
    <w:rsid w:val="00D05BBD"/>
    <w:rsid w:val="00D07292"/>
    <w:rsid w:val="00D1047C"/>
    <w:rsid w:val="00D10492"/>
    <w:rsid w:val="00D1056D"/>
    <w:rsid w:val="00D1128B"/>
    <w:rsid w:val="00D1160D"/>
    <w:rsid w:val="00D1255B"/>
    <w:rsid w:val="00D12640"/>
    <w:rsid w:val="00D12D23"/>
    <w:rsid w:val="00D14972"/>
    <w:rsid w:val="00D14C7E"/>
    <w:rsid w:val="00D154EC"/>
    <w:rsid w:val="00D171AB"/>
    <w:rsid w:val="00D2004B"/>
    <w:rsid w:val="00D2021F"/>
    <w:rsid w:val="00D2086B"/>
    <w:rsid w:val="00D20CDA"/>
    <w:rsid w:val="00D220A7"/>
    <w:rsid w:val="00D24F5C"/>
    <w:rsid w:val="00D256F5"/>
    <w:rsid w:val="00D25927"/>
    <w:rsid w:val="00D25D1B"/>
    <w:rsid w:val="00D2636D"/>
    <w:rsid w:val="00D27765"/>
    <w:rsid w:val="00D2780E"/>
    <w:rsid w:val="00D31005"/>
    <w:rsid w:val="00D310A2"/>
    <w:rsid w:val="00D33EDC"/>
    <w:rsid w:val="00D349A2"/>
    <w:rsid w:val="00D3536D"/>
    <w:rsid w:val="00D357A5"/>
    <w:rsid w:val="00D35DA3"/>
    <w:rsid w:val="00D35EC6"/>
    <w:rsid w:val="00D365D4"/>
    <w:rsid w:val="00D37CA7"/>
    <w:rsid w:val="00D404E3"/>
    <w:rsid w:val="00D4116C"/>
    <w:rsid w:val="00D4188F"/>
    <w:rsid w:val="00D43D05"/>
    <w:rsid w:val="00D45B33"/>
    <w:rsid w:val="00D45B8E"/>
    <w:rsid w:val="00D45BA4"/>
    <w:rsid w:val="00D4607F"/>
    <w:rsid w:val="00D463A0"/>
    <w:rsid w:val="00D512B7"/>
    <w:rsid w:val="00D52166"/>
    <w:rsid w:val="00D52720"/>
    <w:rsid w:val="00D52C53"/>
    <w:rsid w:val="00D52D65"/>
    <w:rsid w:val="00D52F90"/>
    <w:rsid w:val="00D537B6"/>
    <w:rsid w:val="00D55311"/>
    <w:rsid w:val="00D55FE2"/>
    <w:rsid w:val="00D56527"/>
    <w:rsid w:val="00D57E42"/>
    <w:rsid w:val="00D619C3"/>
    <w:rsid w:val="00D620B3"/>
    <w:rsid w:val="00D62622"/>
    <w:rsid w:val="00D633AA"/>
    <w:rsid w:val="00D634E8"/>
    <w:rsid w:val="00D63EB6"/>
    <w:rsid w:val="00D6440A"/>
    <w:rsid w:val="00D64C36"/>
    <w:rsid w:val="00D65377"/>
    <w:rsid w:val="00D65AB9"/>
    <w:rsid w:val="00D65C07"/>
    <w:rsid w:val="00D67B80"/>
    <w:rsid w:val="00D71132"/>
    <w:rsid w:val="00D71268"/>
    <w:rsid w:val="00D71A65"/>
    <w:rsid w:val="00D71CA4"/>
    <w:rsid w:val="00D71F8B"/>
    <w:rsid w:val="00D72009"/>
    <w:rsid w:val="00D726E2"/>
    <w:rsid w:val="00D72B1E"/>
    <w:rsid w:val="00D73EE8"/>
    <w:rsid w:val="00D74475"/>
    <w:rsid w:val="00D74759"/>
    <w:rsid w:val="00D74B2B"/>
    <w:rsid w:val="00D7576D"/>
    <w:rsid w:val="00D75C11"/>
    <w:rsid w:val="00D7681F"/>
    <w:rsid w:val="00D76943"/>
    <w:rsid w:val="00D77091"/>
    <w:rsid w:val="00D770AD"/>
    <w:rsid w:val="00D77631"/>
    <w:rsid w:val="00D77AF2"/>
    <w:rsid w:val="00D80FB1"/>
    <w:rsid w:val="00D82016"/>
    <w:rsid w:val="00D82E64"/>
    <w:rsid w:val="00D833E6"/>
    <w:rsid w:val="00D83E39"/>
    <w:rsid w:val="00D847D5"/>
    <w:rsid w:val="00D8593F"/>
    <w:rsid w:val="00D86579"/>
    <w:rsid w:val="00D865EB"/>
    <w:rsid w:val="00D86DDE"/>
    <w:rsid w:val="00D86EDA"/>
    <w:rsid w:val="00D87B58"/>
    <w:rsid w:val="00D90CC8"/>
    <w:rsid w:val="00D91518"/>
    <w:rsid w:val="00D922BB"/>
    <w:rsid w:val="00D93237"/>
    <w:rsid w:val="00D940A6"/>
    <w:rsid w:val="00D94A76"/>
    <w:rsid w:val="00D94C8F"/>
    <w:rsid w:val="00D95738"/>
    <w:rsid w:val="00D961F0"/>
    <w:rsid w:val="00D96E12"/>
    <w:rsid w:val="00D975B4"/>
    <w:rsid w:val="00D97F38"/>
    <w:rsid w:val="00D97F8E"/>
    <w:rsid w:val="00DA0E27"/>
    <w:rsid w:val="00DA165D"/>
    <w:rsid w:val="00DA18CD"/>
    <w:rsid w:val="00DA2050"/>
    <w:rsid w:val="00DA2FC5"/>
    <w:rsid w:val="00DA3624"/>
    <w:rsid w:val="00DA42B3"/>
    <w:rsid w:val="00DA5846"/>
    <w:rsid w:val="00DA5E44"/>
    <w:rsid w:val="00DA6E30"/>
    <w:rsid w:val="00DA6F50"/>
    <w:rsid w:val="00DA724D"/>
    <w:rsid w:val="00DA7303"/>
    <w:rsid w:val="00DA73A7"/>
    <w:rsid w:val="00DB1062"/>
    <w:rsid w:val="00DB14F0"/>
    <w:rsid w:val="00DB1F8B"/>
    <w:rsid w:val="00DB37E0"/>
    <w:rsid w:val="00DB3BFE"/>
    <w:rsid w:val="00DB4F9E"/>
    <w:rsid w:val="00DB564A"/>
    <w:rsid w:val="00DB6240"/>
    <w:rsid w:val="00DB6580"/>
    <w:rsid w:val="00DB6A72"/>
    <w:rsid w:val="00DC0079"/>
    <w:rsid w:val="00DC3017"/>
    <w:rsid w:val="00DC46AD"/>
    <w:rsid w:val="00DC510B"/>
    <w:rsid w:val="00DC53EC"/>
    <w:rsid w:val="00DC61F5"/>
    <w:rsid w:val="00DC6775"/>
    <w:rsid w:val="00DC6C54"/>
    <w:rsid w:val="00DC6CC8"/>
    <w:rsid w:val="00DC7901"/>
    <w:rsid w:val="00DC7FC8"/>
    <w:rsid w:val="00DD0302"/>
    <w:rsid w:val="00DD0A02"/>
    <w:rsid w:val="00DD0FA3"/>
    <w:rsid w:val="00DD14BA"/>
    <w:rsid w:val="00DD162E"/>
    <w:rsid w:val="00DD1D43"/>
    <w:rsid w:val="00DD23BA"/>
    <w:rsid w:val="00DD3697"/>
    <w:rsid w:val="00DD3F6B"/>
    <w:rsid w:val="00DD44A8"/>
    <w:rsid w:val="00DD473F"/>
    <w:rsid w:val="00DD479F"/>
    <w:rsid w:val="00DD4886"/>
    <w:rsid w:val="00DD4C0F"/>
    <w:rsid w:val="00DD5BA1"/>
    <w:rsid w:val="00DD5C45"/>
    <w:rsid w:val="00DD5D7B"/>
    <w:rsid w:val="00DD6B88"/>
    <w:rsid w:val="00DE0001"/>
    <w:rsid w:val="00DE12CF"/>
    <w:rsid w:val="00DE21CF"/>
    <w:rsid w:val="00DE2A72"/>
    <w:rsid w:val="00DE3527"/>
    <w:rsid w:val="00DE42E2"/>
    <w:rsid w:val="00DE4A15"/>
    <w:rsid w:val="00DE5903"/>
    <w:rsid w:val="00DE59CE"/>
    <w:rsid w:val="00DE6CE8"/>
    <w:rsid w:val="00DE6D2F"/>
    <w:rsid w:val="00DF0C71"/>
    <w:rsid w:val="00DF1629"/>
    <w:rsid w:val="00DF1862"/>
    <w:rsid w:val="00DF2429"/>
    <w:rsid w:val="00DF2A26"/>
    <w:rsid w:val="00DF347D"/>
    <w:rsid w:val="00DF496E"/>
    <w:rsid w:val="00DF4EF1"/>
    <w:rsid w:val="00DF65E6"/>
    <w:rsid w:val="00DF7B7B"/>
    <w:rsid w:val="00E01871"/>
    <w:rsid w:val="00E0213F"/>
    <w:rsid w:val="00E0266C"/>
    <w:rsid w:val="00E02A40"/>
    <w:rsid w:val="00E02BC8"/>
    <w:rsid w:val="00E02FED"/>
    <w:rsid w:val="00E040EF"/>
    <w:rsid w:val="00E05555"/>
    <w:rsid w:val="00E06F71"/>
    <w:rsid w:val="00E07030"/>
    <w:rsid w:val="00E070FA"/>
    <w:rsid w:val="00E07132"/>
    <w:rsid w:val="00E108D7"/>
    <w:rsid w:val="00E12383"/>
    <w:rsid w:val="00E12BC1"/>
    <w:rsid w:val="00E1369F"/>
    <w:rsid w:val="00E149CB"/>
    <w:rsid w:val="00E150C8"/>
    <w:rsid w:val="00E15174"/>
    <w:rsid w:val="00E1545F"/>
    <w:rsid w:val="00E15E9D"/>
    <w:rsid w:val="00E16DF1"/>
    <w:rsid w:val="00E1714E"/>
    <w:rsid w:val="00E171EB"/>
    <w:rsid w:val="00E1772D"/>
    <w:rsid w:val="00E17E19"/>
    <w:rsid w:val="00E205EA"/>
    <w:rsid w:val="00E20FE1"/>
    <w:rsid w:val="00E21AAF"/>
    <w:rsid w:val="00E22AB7"/>
    <w:rsid w:val="00E23C05"/>
    <w:rsid w:val="00E23D9A"/>
    <w:rsid w:val="00E2437D"/>
    <w:rsid w:val="00E24EFB"/>
    <w:rsid w:val="00E268A7"/>
    <w:rsid w:val="00E26FC7"/>
    <w:rsid w:val="00E27278"/>
    <w:rsid w:val="00E279E3"/>
    <w:rsid w:val="00E30705"/>
    <w:rsid w:val="00E30A1D"/>
    <w:rsid w:val="00E30E55"/>
    <w:rsid w:val="00E31DAE"/>
    <w:rsid w:val="00E325F3"/>
    <w:rsid w:val="00E32C88"/>
    <w:rsid w:val="00E33217"/>
    <w:rsid w:val="00E33AA0"/>
    <w:rsid w:val="00E34283"/>
    <w:rsid w:val="00E348E0"/>
    <w:rsid w:val="00E35341"/>
    <w:rsid w:val="00E35E8E"/>
    <w:rsid w:val="00E366B4"/>
    <w:rsid w:val="00E366FB"/>
    <w:rsid w:val="00E3674D"/>
    <w:rsid w:val="00E3723E"/>
    <w:rsid w:val="00E373B9"/>
    <w:rsid w:val="00E405D8"/>
    <w:rsid w:val="00E41CD3"/>
    <w:rsid w:val="00E431D9"/>
    <w:rsid w:val="00E43A61"/>
    <w:rsid w:val="00E44D35"/>
    <w:rsid w:val="00E44FE0"/>
    <w:rsid w:val="00E45503"/>
    <w:rsid w:val="00E45917"/>
    <w:rsid w:val="00E45CA7"/>
    <w:rsid w:val="00E463DB"/>
    <w:rsid w:val="00E46822"/>
    <w:rsid w:val="00E470BF"/>
    <w:rsid w:val="00E4719C"/>
    <w:rsid w:val="00E50D7A"/>
    <w:rsid w:val="00E5134E"/>
    <w:rsid w:val="00E5142E"/>
    <w:rsid w:val="00E5181E"/>
    <w:rsid w:val="00E521ED"/>
    <w:rsid w:val="00E52D89"/>
    <w:rsid w:val="00E534EA"/>
    <w:rsid w:val="00E53EEE"/>
    <w:rsid w:val="00E5478C"/>
    <w:rsid w:val="00E54F5A"/>
    <w:rsid w:val="00E5584E"/>
    <w:rsid w:val="00E55A64"/>
    <w:rsid w:val="00E564AA"/>
    <w:rsid w:val="00E56912"/>
    <w:rsid w:val="00E60B93"/>
    <w:rsid w:val="00E64152"/>
    <w:rsid w:val="00E643DE"/>
    <w:rsid w:val="00E6441F"/>
    <w:rsid w:val="00E64582"/>
    <w:rsid w:val="00E648A9"/>
    <w:rsid w:val="00E64BAB"/>
    <w:rsid w:val="00E6502B"/>
    <w:rsid w:val="00E6625E"/>
    <w:rsid w:val="00E66496"/>
    <w:rsid w:val="00E66BF0"/>
    <w:rsid w:val="00E66EEC"/>
    <w:rsid w:val="00E67394"/>
    <w:rsid w:val="00E67946"/>
    <w:rsid w:val="00E679C5"/>
    <w:rsid w:val="00E70C42"/>
    <w:rsid w:val="00E70D0E"/>
    <w:rsid w:val="00E7250C"/>
    <w:rsid w:val="00E72ED4"/>
    <w:rsid w:val="00E738E6"/>
    <w:rsid w:val="00E742A2"/>
    <w:rsid w:val="00E756B0"/>
    <w:rsid w:val="00E760D6"/>
    <w:rsid w:val="00E76295"/>
    <w:rsid w:val="00E7684E"/>
    <w:rsid w:val="00E7704F"/>
    <w:rsid w:val="00E8009B"/>
    <w:rsid w:val="00E80321"/>
    <w:rsid w:val="00E81300"/>
    <w:rsid w:val="00E826A7"/>
    <w:rsid w:val="00E8271D"/>
    <w:rsid w:val="00E82B93"/>
    <w:rsid w:val="00E83BCE"/>
    <w:rsid w:val="00E84570"/>
    <w:rsid w:val="00E84E62"/>
    <w:rsid w:val="00E86964"/>
    <w:rsid w:val="00E86CC3"/>
    <w:rsid w:val="00E87251"/>
    <w:rsid w:val="00E8743C"/>
    <w:rsid w:val="00E90306"/>
    <w:rsid w:val="00E9099B"/>
    <w:rsid w:val="00E90FCD"/>
    <w:rsid w:val="00E918B3"/>
    <w:rsid w:val="00E91912"/>
    <w:rsid w:val="00E920A9"/>
    <w:rsid w:val="00E92359"/>
    <w:rsid w:val="00E926E1"/>
    <w:rsid w:val="00E92A63"/>
    <w:rsid w:val="00E92CCC"/>
    <w:rsid w:val="00E92EAF"/>
    <w:rsid w:val="00E92EF9"/>
    <w:rsid w:val="00E93ED5"/>
    <w:rsid w:val="00E93FA0"/>
    <w:rsid w:val="00E945B8"/>
    <w:rsid w:val="00E94D53"/>
    <w:rsid w:val="00E95D9D"/>
    <w:rsid w:val="00E95F46"/>
    <w:rsid w:val="00E9606A"/>
    <w:rsid w:val="00E96D04"/>
    <w:rsid w:val="00E96DC2"/>
    <w:rsid w:val="00EA0AF9"/>
    <w:rsid w:val="00EA10D3"/>
    <w:rsid w:val="00EA1B54"/>
    <w:rsid w:val="00EA2189"/>
    <w:rsid w:val="00EA2A55"/>
    <w:rsid w:val="00EA2CE2"/>
    <w:rsid w:val="00EA2D30"/>
    <w:rsid w:val="00EA3E4C"/>
    <w:rsid w:val="00EA4324"/>
    <w:rsid w:val="00EA4C8E"/>
    <w:rsid w:val="00EA5439"/>
    <w:rsid w:val="00EA56BA"/>
    <w:rsid w:val="00EA5D55"/>
    <w:rsid w:val="00EA61E2"/>
    <w:rsid w:val="00EA6E65"/>
    <w:rsid w:val="00EA70A7"/>
    <w:rsid w:val="00EA7365"/>
    <w:rsid w:val="00EB42BB"/>
    <w:rsid w:val="00EB493A"/>
    <w:rsid w:val="00EB520F"/>
    <w:rsid w:val="00EB5B2C"/>
    <w:rsid w:val="00EB6A73"/>
    <w:rsid w:val="00EB7074"/>
    <w:rsid w:val="00EB7500"/>
    <w:rsid w:val="00EB77A6"/>
    <w:rsid w:val="00EB7AD6"/>
    <w:rsid w:val="00EB7EE9"/>
    <w:rsid w:val="00EC0A3F"/>
    <w:rsid w:val="00EC0F60"/>
    <w:rsid w:val="00EC2818"/>
    <w:rsid w:val="00EC2AE3"/>
    <w:rsid w:val="00EC2B3D"/>
    <w:rsid w:val="00EC36FD"/>
    <w:rsid w:val="00EC3A04"/>
    <w:rsid w:val="00EC469C"/>
    <w:rsid w:val="00EC4CA5"/>
    <w:rsid w:val="00EC59A3"/>
    <w:rsid w:val="00EC5FEA"/>
    <w:rsid w:val="00EC6064"/>
    <w:rsid w:val="00EC658A"/>
    <w:rsid w:val="00EC7ED7"/>
    <w:rsid w:val="00ED052B"/>
    <w:rsid w:val="00ED08D7"/>
    <w:rsid w:val="00ED0FAC"/>
    <w:rsid w:val="00ED10D2"/>
    <w:rsid w:val="00ED15B0"/>
    <w:rsid w:val="00ED35FE"/>
    <w:rsid w:val="00ED389B"/>
    <w:rsid w:val="00ED3B48"/>
    <w:rsid w:val="00ED53D6"/>
    <w:rsid w:val="00ED556B"/>
    <w:rsid w:val="00ED5B0C"/>
    <w:rsid w:val="00ED5BED"/>
    <w:rsid w:val="00ED643B"/>
    <w:rsid w:val="00ED65DB"/>
    <w:rsid w:val="00ED6BFF"/>
    <w:rsid w:val="00EE035C"/>
    <w:rsid w:val="00EE3348"/>
    <w:rsid w:val="00EE43F7"/>
    <w:rsid w:val="00EE44CD"/>
    <w:rsid w:val="00EE516F"/>
    <w:rsid w:val="00EE619E"/>
    <w:rsid w:val="00EE6D04"/>
    <w:rsid w:val="00EE6DD8"/>
    <w:rsid w:val="00EE6EDF"/>
    <w:rsid w:val="00EE7721"/>
    <w:rsid w:val="00EE7FB6"/>
    <w:rsid w:val="00EF00BD"/>
    <w:rsid w:val="00EF07E9"/>
    <w:rsid w:val="00EF1C41"/>
    <w:rsid w:val="00EF22FE"/>
    <w:rsid w:val="00EF2345"/>
    <w:rsid w:val="00EF26F3"/>
    <w:rsid w:val="00EF2D00"/>
    <w:rsid w:val="00EF2E44"/>
    <w:rsid w:val="00EF3186"/>
    <w:rsid w:val="00EF433C"/>
    <w:rsid w:val="00EF4C4F"/>
    <w:rsid w:val="00EF5A7D"/>
    <w:rsid w:val="00EF5C20"/>
    <w:rsid w:val="00EF66FA"/>
    <w:rsid w:val="00EF6918"/>
    <w:rsid w:val="00F00BDA"/>
    <w:rsid w:val="00F01BC5"/>
    <w:rsid w:val="00F01F48"/>
    <w:rsid w:val="00F027C7"/>
    <w:rsid w:val="00F027F3"/>
    <w:rsid w:val="00F02F61"/>
    <w:rsid w:val="00F04669"/>
    <w:rsid w:val="00F04BCE"/>
    <w:rsid w:val="00F05D46"/>
    <w:rsid w:val="00F06277"/>
    <w:rsid w:val="00F074B0"/>
    <w:rsid w:val="00F07772"/>
    <w:rsid w:val="00F07983"/>
    <w:rsid w:val="00F1332B"/>
    <w:rsid w:val="00F13A23"/>
    <w:rsid w:val="00F13D92"/>
    <w:rsid w:val="00F14203"/>
    <w:rsid w:val="00F15666"/>
    <w:rsid w:val="00F156A0"/>
    <w:rsid w:val="00F15D06"/>
    <w:rsid w:val="00F16AF4"/>
    <w:rsid w:val="00F177A4"/>
    <w:rsid w:val="00F17A7D"/>
    <w:rsid w:val="00F212BA"/>
    <w:rsid w:val="00F220EF"/>
    <w:rsid w:val="00F22133"/>
    <w:rsid w:val="00F222EA"/>
    <w:rsid w:val="00F23912"/>
    <w:rsid w:val="00F23998"/>
    <w:rsid w:val="00F24C5E"/>
    <w:rsid w:val="00F24EFA"/>
    <w:rsid w:val="00F264CE"/>
    <w:rsid w:val="00F2668B"/>
    <w:rsid w:val="00F267E7"/>
    <w:rsid w:val="00F26A36"/>
    <w:rsid w:val="00F271FE"/>
    <w:rsid w:val="00F27E93"/>
    <w:rsid w:val="00F30AB8"/>
    <w:rsid w:val="00F33F37"/>
    <w:rsid w:val="00F34134"/>
    <w:rsid w:val="00F344B9"/>
    <w:rsid w:val="00F3498C"/>
    <w:rsid w:val="00F357E4"/>
    <w:rsid w:val="00F3594A"/>
    <w:rsid w:val="00F35F94"/>
    <w:rsid w:val="00F36474"/>
    <w:rsid w:val="00F36A31"/>
    <w:rsid w:val="00F36E7A"/>
    <w:rsid w:val="00F3714F"/>
    <w:rsid w:val="00F37C78"/>
    <w:rsid w:val="00F37D63"/>
    <w:rsid w:val="00F40E3D"/>
    <w:rsid w:val="00F4152F"/>
    <w:rsid w:val="00F41DC3"/>
    <w:rsid w:val="00F42D04"/>
    <w:rsid w:val="00F42F00"/>
    <w:rsid w:val="00F436B9"/>
    <w:rsid w:val="00F44403"/>
    <w:rsid w:val="00F44989"/>
    <w:rsid w:val="00F45C90"/>
    <w:rsid w:val="00F461CA"/>
    <w:rsid w:val="00F46F29"/>
    <w:rsid w:val="00F472D5"/>
    <w:rsid w:val="00F47959"/>
    <w:rsid w:val="00F47D90"/>
    <w:rsid w:val="00F502CF"/>
    <w:rsid w:val="00F5031A"/>
    <w:rsid w:val="00F50E6C"/>
    <w:rsid w:val="00F51BB6"/>
    <w:rsid w:val="00F5259D"/>
    <w:rsid w:val="00F5399E"/>
    <w:rsid w:val="00F53A17"/>
    <w:rsid w:val="00F546DE"/>
    <w:rsid w:val="00F54A09"/>
    <w:rsid w:val="00F54A4E"/>
    <w:rsid w:val="00F54B47"/>
    <w:rsid w:val="00F551BB"/>
    <w:rsid w:val="00F55946"/>
    <w:rsid w:val="00F5617B"/>
    <w:rsid w:val="00F566BA"/>
    <w:rsid w:val="00F56EBA"/>
    <w:rsid w:val="00F5717A"/>
    <w:rsid w:val="00F571D3"/>
    <w:rsid w:val="00F5745F"/>
    <w:rsid w:val="00F60257"/>
    <w:rsid w:val="00F6121C"/>
    <w:rsid w:val="00F6124E"/>
    <w:rsid w:val="00F61B33"/>
    <w:rsid w:val="00F6382B"/>
    <w:rsid w:val="00F63852"/>
    <w:rsid w:val="00F64622"/>
    <w:rsid w:val="00F65291"/>
    <w:rsid w:val="00F6582A"/>
    <w:rsid w:val="00F6590D"/>
    <w:rsid w:val="00F660EF"/>
    <w:rsid w:val="00F66708"/>
    <w:rsid w:val="00F679AF"/>
    <w:rsid w:val="00F67F40"/>
    <w:rsid w:val="00F7085B"/>
    <w:rsid w:val="00F71076"/>
    <w:rsid w:val="00F710A8"/>
    <w:rsid w:val="00F72B06"/>
    <w:rsid w:val="00F73438"/>
    <w:rsid w:val="00F7369D"/>
    <w:rsid w:val="00F7403E"/>
    <w:rsid w:val="00F743FE"/>
    <w:rsid w:val="00F74BBB"/>
    <w:rsid w:val="00F752D0"/>
    <w:rsid w:val="00F75721"/>
    <w:rsid w:val="00F806DB"/>
    <w:rsid w:val="00F811C7"/>
    <w:rsid w:val="00F81968"/>
    <w:rsid w:val="00F829CC"/>
    <w:rsid w:val="00F82C47"/>
    <w:rsid w:val="00F8355C"/>
    <w:rsid w:val="00F83675"/>
    <w:rsid w:val="00F83C59"/>
    <w:rsid w:val="00F8470D"/>
    <w:rsid w:val="00F84D8A"/>
    <w:rsid w:val="00F867C7"/>
    <w:rsid w:val="00F86871"/>
    <w:rsid w:val="00F90478"/>
    <w:rsid w:val="00F90553"/>
    <w:rsid w:val="00F90A86"/>
    <w:rsid w:val="00F90DD2"/>
    <w:rsid w:val="00F914C5"/>
    <w:rsid w:val="00F923CF"/>
    <w:rsid w:val="00F931CC"/>
    <w:rsid w:val="00F94279"/>
    <w:rsid w:val="00F9492F"/>
    <w:rsid w:val="00F9744E"/>
    <w:rsid w:val="00FA1730"/>
    <w:rsid w:val="00FA1B7C"/>
    <w:rsid w:val="00FA1FA0"/>
    <w:rsid w:val="00FA22ED"/>
    <w:rsid w:val="00FA2651"/>
    <w:rsid w:val="00FA2803"/>
    <w:rsid w:val="00FA4CD5"/>
    <w:rsid w:val="00FA5F57"/>
    <w:rsid w:val="00FA6297"/>
    <w:rsid w:val="00FA6924"/>
    <w:rsid w:val="00FA7916"/>
    <w:rsid w:val="00FA791B"/>
    <w:rsid w:val="00FB1319"/>
    <w:rsid w:val="00FB13C5"/>
    <w:rsid w:val="00FB1DEC"/>
    <w:rsid w:val="00FB2005"/>
    <w:rsid w:val="00FB2697"/>
    <w:rsid w:val="00FB3C35"/>
    <w:rsid w:val="00FB3D4A"/>
    <w:rsid w:val="00FB5690"/>
    <w:rsid w:val="00FB645D"/>
    <w:rsid w:val="00FB6C6A"/>
    <w:rsid w:val="00FB722A"/>
    <w:rsid w:val="00FB7CC6"/>
    <w:rsid w:val="00FB7F2D"/>
    <w:rsid w:val="00FC0316"/>
    <w:rsid w:val="00FC0A2D"/>
    <w:rsid w:val="00FC0D3B"/>
    <w:rsid w:val="00FC26BF"/>
    <w:rsid w:val="00FC3EA5"/>
    <w:rsid w:val="00FC427D"/>
    <w:rsid w:val="00FC4DCB"/>
    <w:rsid w:val="00FC6394"/>
    <w:rsid w:val="00FC6AF1"/>
    <w:rsid w:val="00FC76CD"/>
    <w:rsid w:val="00FD0EED"/>
    <w:rsid w:val="00FD158C"/>
    <w:rsid w:val="00FD204D"/>
    <w:rsid w:val="00FD2A4F"/>
    <w:rsid w:val="00FD2E52"/>
    <w:rsid w:val="00FD5554"/>
    <w:rsid w:val="00FD5855"/>
    <w:rsid w:val="00FD5C13"/>
    <w:rsid w:val="00FD63FA"/>
    <w:rsid w:val="00FD69FF"/>
    <w:rsid w:val="00FE1DE3"/>
    <w:rsid w:val="00FE3554"/>
    <w:rsid w:val="00FE4263"/>
    <w:rsid w:val="00FE438C"/>
    <w:rsid w:val="00FE46D6"/>
    <w:rsid w:val="00FE4867"/>
    <w:rsid w:val="00FE4A15"/>
    <w:rsid w:val="00FE500B"/>
    <w:rsid w:val="00FE5DCA"/>
    <w:rsid w:val="00FE6DE2"/>
    <w:rsid w:val="00FE772F"/>
    <w:rsid w:val="00FE7BA8"/>
    <w:rsid w:val="00FE7C6E"/>
    <w:rsid w:val="00FF01C7"/>
    <w:rsid w:val="00FF1305"/>
    <w:rsid w:val="00FF2244"/>
    <w:rsid w:val="00FF3AF5"/>
    <w:rsid w:val="00FF4575"/>
    <w:rsid w:val="00FF49B2"/>
    <w:rsid w:val="00FF5B23"/>
    <w:rsid w:val="00FF5FAC"/>
    <w:rsid w:val="00FF6C77"/>
    <w:rsid w:val="00FF6DB8"/>
    <w:rsid w:val="00FF7107"/>
    <w:rsid w:val="00FF7569"/>
    <w:rsid w:val="00FF75C6"/>
    <w:rsid w:val="00FF7D6C"/>
    <w:rsid w:val="00FF7D9B"/>
  </w:rsids>
  <m:mathPr>
    <m:mathFont m:val="Cambria Math"/>
    <m:brkBin m:val="before"/>
    <m:brkBinSub m:val="--"/>
    <m:smallFrac m:val="0"/>
    <m:dispDef/>
    <m:lMargin m:val="0"/>
    <m:rMargin m:val="0"/>
    <m:defJc m:val="center"/>
    <m:wrapIndent m:val="2448"/>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217605BE"/>
  <w15:docId w15:val="{49F860D2-1CC6-4DAE-840C-51908B39F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0A8B"/>
    <w:pPr>
      <w:widowControl w:val="0"/>
      <w:spacing w:line="400" w:lineRule="exact"/>
      <w:ind w:firstLineChars="200" w:firstLine="200"/>
      <w:jc w:val="both"/>
    </w:pPr>
    <w:rPr>
      <w:kern w:val="2"/>
      <w:sz w:val="21"/>
      <w:szCs w:val="24"/>
    </w:rPr>
  </w:style>
  <w:style w:type="paragraph" w:styleId="11">
    <w:name w:val="heading 1"/>
    <w:basedOn w:val="a"/>
    <w:next w:val="a"/>
    <w:link w:val="12"/>
    <w:uiPriority w:val="9"/>
    <w:qFormat/>
    <w:rsid w:val="00BB308B"/>
    <w:pPr>
      <w:keepNext/>
      <w:keepLines/>
      <w:spacing w:beforeLines="150" w:before="150" w:afterLines="150" w:after="150"/>
      <w:ind w:firstLineChars="0" w:firstLine="0"/>
      <w:jc w:val="center"/>
      <w:outlineLvl w:val="0"/>
    </w:pPr>
    <w:rPr>
      <w:rFonts w:eastAsia="黑体"/>
      <w:bCs/>
      <w:kern w:val="44"/>
      <w:sz w:val="30"/>
      <w:szCs w:val="44"/>
    </w:rPr>
  </w:style>
  <w:style w:type="paragraph" w:styleId="2">
    <w:name w:val="heading 2"/>
    <w:basedOn w:val="a"/>
    <w:next w:val="a"/>
    <w:link w:val="20"/>
    <w:autoRedefine/>
    <w:uiPriority w:val="9"/>
    <w:qFormat/>
    <w:rsid w:val="004E247A"/>
    <w:pPr>
      <w:keepNext/>
      <w:keepLines/>
      <w:spacing w:beforeLines="50" w:before="156" w:afterLines="50" w:after="156"/>
      <w:ind w:firstLineChars="0" w:firstLine="0"/>
      <w:jc w:val="left"/>
      <w:outlineLvl w:val="1"/>
    </w:pPr>
    <w:rPr>
      <w:rFonts w:ascii="黑体" w:eastAsia="黑体" w:hAnsi="黑体"/>
      <w:bCs/>
      <w:sz w:val="28"/>
      <w:szCs w:val="32"/>
    </w:rPr>
  </w:style>
  <w:style w:type="paragraph" w:styleId="3">
    <w:name w:val="heading 3"/>
    <w:basedOn w:val="a"/>
    <w:next w:val="a"/>
    <w:link w:val="30"/>
    <w:autoRedefine/>
    <w:qFormat/>
    <w:rsid w:val="00B674BF"/>
    <w:pPr>
      <w:keepNext/>
      <w:keepLines/>
      <w:spacing w:beforeLines="50" w:before="156" w:afterLines="50" w:after="156"/>
      <w:ind w:firstLineChars="0" w:firstLine="0"/>
      <w:jc w:val="left"/>
      <w:outlineLvl w:val="2"/>
    </w:pPr>
    <w:rPr>
      <w:rFonts w:ascii="黑体" w:eastAsia="黑体" w:hAnsi="黑体"/>
      <w:bCs/>
      <w:sz w:val="24"/>
      <w:szCs w:val="32"/>
    </w:rPr>
  </w:style>
  <w:style w:type="paragraph" w:styleId="40">
    <w:name w:val="heading 4"/>
    <w:basedOn w:val="a"/>
    <w:next w:val="a"/>
    <w:link w:val="41"/>
    <w:uiPriority w:val="9"/>
    <w:unhideWhenUsed/>
    <w:qFormat/>
    <w:rsid w:val="00E93ED5"/>
    <w:pPr>
      <w:keepNext/>
      <w:keepLines/>
      <w:widowControl/>
      <w:spacing w:before="280" w:after="290" w:line="376" w:lineRule="auto"/>
      <w:jc w:val="left"/>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EA1B54"/>
    <w:rPr>
      <w:rFonts w:ascii="宋体" w:hAnsi="Courier New" w:cs="Courier New"/>
      <w:szCs w:val="21"/>
    </w:rPr>
  </w:style>
  <w:style w:type="paragraph" w:styleId="a4">
    <w:name w:val="Body Text Indent"/>
    <w:basedOn w:val="a"/>
    <w:rsid w:val="00EA1B54"/>
    <w:pPr>
      <w:ind w:firstLine="420"/>
    </w:pPr>
    <w:rPr>
      <w:sz w:val="28"/>
      <w:szCs w:val="20"/>
    </w:rPr>
  </w:style>
  <w:style w:type="paragraph" w:styleId="a5">
    <w:name w:val="Body Text"/>
    <w:basedOn w:val="a"/>
    <w:rsid w:val="0081689C"/>
    <w:pPr>
      <w:spacing w:after="120"/>
    </w:pPr>
  </w:style>
  <w:style w:type="character" w:styleId="a6">
    <w:name w:val="Hyperlink"/>
    <w:uiPriority w:val="99"/>
    <w:rsid w:val="0081689C"/>
    <w:rPr>
      <w:color w:val="0000FF"/>
      <w:u w:val="single"/>
    </w:rPr>
  </w:style>
  <w:style w:type="paragraph" w:styleId="13">
    <w:name w:val="toc 1"/>
    <w:basedOn w:val="a"/>
    <w:next w:val="a"/>
    <w:autoRedefine/>
    <w:uiPriority w:val="39"/>
    <w:rsid w:val="00BB308B"/>
    <w:pPr>
      <w:spacing w:line="240" w:lineRule="auto"/>
      <w:ind w:firstLineChars="0" w:firstLine="0"/>
      <w:mirrorIndents/>
      <w:jc w:val="right"/>
    </w:pPr>
  </w:style>
  <w:style w:type="paragraph" w:styleId="21">
    <w:name w:val="toc 2"/>
    <w:basedOn w:val="a"/>
    <w:next w:val="a"/>
    <w:autoRedefine/>
    <w:uiPriority w:val="39"/>
    <w:rsid w:val="00241A9F"/>
    <w:pPr>
      <w:ind w:leftChars="94" w:left="197" w:firstLineChars="93" w:firstLine="195"/>
      <w:jc w:val="right"/>
    </w:pPr>
    <w:rPr>
      <w:bCs/>
    </w:rPr>
  </w:style>
  <w:style w:type="paragraph" w:styleId="31">
    <w:name w:val="toc 3"/>
    <w:basedOn w:val="a"/>
    <w:next w:val="a"/>
    <w:autoRedefine/>
    <w:uiPriority w:val="39"/>
    <w:rsid w:val="00BB308B"/>
    <w:pPr>
      <w:tabs>
        <w:tab w:val="right" w:leader="dot" w:pos="8721"/>
      </w:tabs>
      <w:ind w:leftChars="400" w:left="400" w:firstLineChars="0" w:firstLine="0"/>
      <w:jc w:val="right"/>
    </w:pPr>
  </w:style>
  <w:style w:type="paragraph" w:styleId="a7">
    <w:name w:val="header"/>
    <w:basedOn w:val="a"/>
    <w:link w:val="a8"/>
    <w:uiPriority w:val="99"/>
    <w:rsid w:val="0081689C"/>
    <w:pPr>
      <w:pBdr>
        <w:bottom w:val="single" w:sz="6" w:space="1" w:color="auto"/>
      </w:pBdr>
      <w:tabs>
        <w:tab w:val="center" w:pos="4153"/>
        <w:tab w:val="right" w:pos="8306"/>
      </w:tabs>
      <w:snapToGrid w:val="0"/>
      <w:jc w:val="center"/>
    </w:pPr>
    <w:rPr>
      <w:sz w:val="18"/>
      <w:szCs w:val="18"/>
    </w:rPr>
  </w:style>
  <w:style w:type="paragraph" w:styleId="a9">
    <w:name w:val="footer"/>
    <w:basedOn w:val="a"/>
    <w:link w:val="aa"/>
    <w:uiPriority w:val="99"/>
    <w:rsid w:val="0081689C"/>
    <w:pPr>
      <w:tabs>
        <w:tab w:val="center" w:pos="4153"/>
        <w:tab w:val="right" w:pos="8306"/>
      </w:tabs>
      <w:snapToGrid w:val="0"/>
      <w:jc w:val="left"/>
    </w:pPr>
    <w:rPr>
      <w:sz w:val="18"/>
      <w:szCs w:val="18"/>
    </w:rPr>
  </w:style>
  <w:style w:type="character" w:styleId="ab">
    <w:name w:val="page number"/>
    <w:basedOn w:val="a0"/>
    <w:rsid w:val="0081689C"/>
  </w:style>
  <w:style w:type="paragraph" w:styleId="TOC">
    <w:name w:val="TOC Heading"/>
    <w:basedOn w:val="11"/>
    <w:next w:val="a"/>
    <w:uiPriority w:val="39"/>
    <w:unhideWhenUsed/>
    <w:qFormat/>
    <w:rsid w:val="00196834"/>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03GF">
    <w:name w:val="03.GF报告正文"/>
    <w:basedOn w:val="a"/>
    <w:link w:val="03GFChar"/>
    <w:rsid w:val="007C3890"/>
    <w:pPr>
      <w:widowControl/>
      <w:spacing w:line="360" w:lineRule="atLeast"/>
      <w:ind w:firstLine="431"/>
    </w:pPr>
    <w:rPr>
      <w:rFonts w:ascii="宋体"/>
      <w:kern w:val="0"/>
      <w:szCs w:val="21"/>
    </w:rPr>
  </w:style>
  <w:style w:type="character" w:customStyle="1" w:styleId="03GFChar">
    <w:name w:val="03.GF报告正文 Char"/>
    <w:link w:val="03GF"/>
    <w:rsid w:val="007C3890"/>
    <w:rPr>
      <w:rFonts w:ascii="宋体"/>
      <w:sz w:val="21"/>
      <w:szCs w:val="21"/>
    </w:rPr>
  </w:style>
  <w:style w:type="paragraph" w:customStyle="1" w:styleId="GF">
    <w:name w:val="GF报告正文"/>
    <w:basedOn w:val="a"/>
    <w:rsid w:val="007C3890"/>
    <w:pPr>
      <w:widowControl/>
      <w:adjustRightInd w:val="0"/>
      <w:spacing w:line="360" w:lineRule="atLeast"/>
      <w:ind w:firstLine="431"/>
      <w:jc w:val="left"/>
      <w:textAlignment w:val="baseline"/>
    </w:pPr>
    <w:rPr>
      <w:rFonts w:ascii="黑体"/>
      <w:kern w:val="0"/>
      <w:szCs w:val="20"/>
    </w:rPr>
  </w:style>
  <w:style w:type="paragraph" w:styleId="ac">
    <w:name w:val="List Paragraph"/>
    <w:basedOn w:val="a"/>
    <w:uiPriority w:val="34"/>
    <w:qFormat/>
    <w:rsid w:val="00E84570"/>
    <w:pPr>
      <w:widowControl/>
      <w:ind w:firstLine="420"/>
      <w:jc w:val="left"/>
    </w:pPr>
    <w:rPr>
      <w:szCs w:val="20"/>
    </w:rPr>
  </w:style>
  <w:style w:type="character" w:styleId="ad">
    <w:name w:val="Placeholder Text"/>
    <w:uiPriority w:val="99"/>
    <w:rsid w:val="00191742"/>
    <w:rPr>
      <w:color w:val="808080"/>
    </w:rPr>
  </w:style>
  <w:style w:type="paragraph" w:styleId="ae">
    <w:name w:val="footnote text"/>
    <w:basedOn w:val="a"/>
    <w:link w:val="af"/>
    <w:uiPriority w:val="99"/>
    <w:unhideWhenUsed/>
    <w:rsid w:val="00943639"/>
    <w:pPr>
      <w:widowControl/>
      <w:snapToGrid w:val="0"/>
      <w:jc w:val="left"/>
    </w:pPr>
    <w:rPr>
      <w:sz w:val="18"/>
      <w:szCs w:val="18"/>
    </w:rPr>
  </w:style>
  <w:style w:type="character" w:customStyle="1" w:styleId="af">
    <w:name w:val="脚注文本 字符"/>
    <w:link w:val="ae"/>
    <w:uiPriority w:val="99"/>
    <w:rsid w:val="00943639"/>
    <w:rPr>
      <w:kern w:val="2"/>
      <w:sz w:val="18"/>
      <w:szCs w:val="18"/>
    </w:rPr>
  </w:style>
  <w:style w:type="character" w:styleId="af0">
    <w:name w:val="footnote reference"/>
    <w:uiPriority w:val="99"/>
    <w:unhideWhenUsed/>
    <w:rsid w:val="00943639"/>
    <w:rPr>
      <w:vertAlign w:val="superscript"/>
    </w:rPr>
  </w:style>
  <w:style w:type="table" w:styleId="af1">
    <w:name w:val="Table Grid"/>
    <w:basedOn w:val="a1"/>
    <w:rsid w:val="009229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autoRedefine/>
    <w:qFormat/>
    <w:rsid w:val="00F752D0"/>
    <w:pPr>
      <w:widowControl/>
      <w:tabs>
        <w:tab w:val="center" w:pos="4320"/>
        <w:tab w:val="right" w:pos="8620"/>
      </w:tabs>
      <w:spacing w:line="480" w:lineRule="auto"/>
      <w:ind w:firstLineChars="0" w:firstLine="0"/>
    </w:pPr>
    <w:rPr>
      <w:szCs w:val="22"/>
    </w:rPr>
  </w:style>
  <w:style w:type="character" w:customStyle="1" w:styleId="MTDisplayEquationChar">
    <w:name w:val="MTDisplayEquation Char"/>
    <w:link w:val="MTDisplayEquation"/>
    <w:rsid w:val="00F752D0"/>
    <w:rPr>
      <w:kern w:val="2"/>
      <w:sz w:val="21"/>
      <w:szCs w:val="22"/>
    </w:rPr>
  </w:style>
  <w:style w:type="character" w:customStyle="1" w:styleId="MTEquationSection">
    <w:name w:val="MTEquationSection"/>
    <w:rsid w:val="008E68C6"/>
    <w:rPr>
      <w:vanish/>
      <w:color w:val="FF0000"/>
    </w:rPr>
  </w:style>
  <w:style w:type="paragraph" w:customStyle="1" w:styleId="22">
    <w:name w:val="样式2"/>
    <w:basedOn w:val="af2"/>
    <w:link w:val="2Char"/>
    <w:qFormat/>
    <w:rsid w:val="00D74475"/>
    <w:pPr>
      <w:widowControl/>
      <w:spacing w:before="0" w:after="0" w:line="400" w:lineRule="exact"/>
      <w:jc w:val="both"/>
    </w:pPr>
    <w:rPr>
      <w:rFonts w:ascii="黑体" w:eastAsia="黑体" w:hAnsi="黑体"/>
      <w:b w:val="0"/>
      <w:sz w:val="30"/>
      <w:szCs w:val="30"/>
    </w:rPr>
  </w:style>
  <w:style w:type="character" w:customStyle="1" w:styleId="2Char">
    <w:name w:val="样式2 Char"/>
    <w:link w:val="22"/>
    <w:rsid w:val="00D74475"/>
    <w:rPr>
      <w:rFonts w:ascii="黑体" w:eastAsia="黑体" w:hAnsi="黑体" w:cs="Times New Roman"/>
      <w:b w:val="0"/>
      <w:bCs/>
      <w:kern w:val="28"/>
      <w:sz w:val="30"/>
      <w:szCs w:val="30"/>
    </w:rPr>
  </w:style>
  <w:style w:type="paragraph" w:styleId="af2">
    <w:name w:val="Subtitle"/>
    <w:basedOn w:val="a"/>
    <w:next w:val="a"/>
    <w:link w:val="af3"/>
    <w:uiPriority w:val="11"/>
    <w:qFormat/>
    <w:rsid w:val="00D74475"/>
    <w:pPr>
      <w:spacing w:before="240" w:after="60" w:line="312" w:lineRule="auto"/>
      <w:jc w:val="center"/>
      <w:outlineLvl w:val="1"/>
    </w:pPr>
    <w:rPr>
      <w:rFonts w:ascii="Calibri" w:hAnsi="Calibri"/>
      <w:b/>
      <w:bCs/>
      <w:kern w:val="28"/>
      <w:sz w:val="32"/>
      <w:szCs w:val="32"/>
    </w:rPr>
  </w:style>
  <w:style w:type="character" w:customStyle="1" w:styleId="af3">
    <w:name w:val="副标题 字符"/>
    <w:link w:val="af2"/>
    <w:uiPriority w:val="11"/>
    <w:rsid w:val="00D74475"/>
    <w:rPr>
      <w:rFonts w:ascii="Calibri" w:eastAsia="宋体" w:hAnsi="Calibri" w:cs="Times New Roman"/>
      <w:b/>
      <w:bCs/>
      <w:kern w:val="28"/>
      <w:sz w:val="32"/>
      <w:szCs w:val="32"/>
    </w:rPr>
  </w:style>
  <w:style w:type="character" w:customStyle="1" w:styleId="41">
    <w:name w:val="标题 4 字符"/>
    <w:link w:val="40"/>
    <w:uiPriority w:val="9"/>
    <w:rsid w:val="00E93ED5"/>
    <w:rPr>
      <w:rFonts w:ascii="Calibri Light" w:hAnsi="Calibri Light"/>
      <w:b/>
      <w:bCs/>
      <w:kern w:val="2"/>
      <w:sz w:val="28"/>
      <w:szCs w:val="28"/>
    </w:rPr>
  </w:style>
  <w:style w:type="character" w:customStyle="1" w:styleId="30">
    <w:name w:val="标题 3 字符"/>
    <w:link w:val="3"/>
    <w:rsid w:val="00B674BF"/>
    <w:rPr>
      <w:rFonts w:ascii="黑体" w:eastAsia="黑体" w:hAnsi="黑体"/>
      <w:bCs/>
      <w:kern w:val="2"/>
      <w:sz w:val="24"/>
      <w:szCs w:val="32"/>
    </w:rPr>
  </w:style>
  <w:style w:type="character" w:customStyle="1" w:styleId="12">
    <w:name w:val="标题 1 字符"/>
    <w:link w:val="11"/>
    <w:uiPriority w:val="9"/>
    <w:rsid w:val="00BB308B"/>
    <w:rPr>
      <w:rFonts w:eastAsia="黑体"/>
      <w:bCs/>
      <w:kern w:val="44"/>
      <w:sz w:val="30"/>
      <w:szCs w:val="44"/>
    </w:rPr>
  </w:style>
  <w:style w:type="table" w:customStyle="1" w:styleId="5-11">
    <w:name w:val="网格表 5 深色 - 着色 11"/>
    <w:basedOn w:val="a1"/>
    <w:uiPriority w:val="50"/>
    <w:rsid w:val="00E93ED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5-51">
    <w:name w:val="网格表 5 深色 - 着色 51"/>
    <w:basedOn w:val="a1"/>
    <w:uiPriority w:val="50"/>
    <w:rsid w:val="00E93ED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character" w:customStyle="1" w:styleId="a8">
    <w:name w:val="页眉 字符"/>
    <w:link w:val="a7"/>
    <w:uiPriority w:val="99"/>
    <w:rsid w:val="00E93ED5"/>
    <w:rPr>
      <w:kern w:val="2"/>
      <w:sz w:val="18"/>
      <w:szCs w:val="18"/>
    </w:rPr>
  </w:style>
  <w:style w:type="character" w:customStyle="1" w:styleId="aa">
    <w:name w:val="页脚 字符"/>
    <w:link w:val="a9"/>
    <w:uiPriority w:val="99"/>
    <w:rsid w:val="00E93ED5"/>
    <w:rPr>
      <w:kern w:val="2"/>
      <w:sz w:val="18"/>
      <w:szCs w:val="18"/>
    </w:rPr>
  </w:style>
  <w:style w:type="paragraph" w:styleId="af4">
    <w:name w:val="Title"/>
    <w:basedOn w:val="a"/>
    <w:next w:val="a"/>
    <w:link w:val="af5"/>
    <w:uiPriority w:val="10"/>
    <w:qFormat/>
    <w:rsid w:val="00E93ED5"/>
    <w:pPr>
      <w:widowControl/>
      <w:spacing w:before="240" w:after="60"/>
      <w:jc w:val="center"/>
      <w:outlineLvl w:val="0"/>
    </w:pPr>
    <w:rPr>
      <w:rFonts w:ascii="Calibri Light" w:hAnsi="Calibri Light"/>
      <w:b/>
      <w:bCs/>
      <w:sz w:val="32"/>
      <w:szCs w:val="32"/>
    </w:rPr>
  </w:style>
  <w:style w:type="character" w:customStyle="1" w:styleId="af5">
    <w:name w:val="标题 字符"/>
    <w:link w:val="af4"/>
    <w:uiPriority w:val="10"/>
    <w:rsid w:val="00E93ED5"/>
    <w:rPr>
      <w:rFonts w:ascii="Calibri Light" w:hAnsi="Calibri Light" w:cs="Times New Roman"/>
      <w:b/>
      <w:bCs/>
      <w:kern w:val="2"/>
      <w:sz w:val="32"/>
      <w:szCs w:val="32"/>
    </w:rPr>
  </w:style>
  <w:style w:type="character" w:styleId="af6">
    <w:name w:val="annotation reference"/>
    <w:rsid w:val="00E93ED5"/>
    <w:rPr>
      <w:sz w:val="21"/>
      <w:szCs w:val="21"/>
    </w:rPr>
  </w:style>
  <w:style w:type="paragraph" w:customStyle="1" w:styleId="1">
    <w:name w:val="样式1"/>
    <w:basedOn w:val="af4"/>
    <w:link w:val="1Char"/>
    <w:qFormat/>
    <w:rsid w:val="00E93ED5"/>
    <w:pPr>
      <w:numPr>
        <w:numId w:val="3"/>
      </w:numPr>
      <w:spacing w:before="0" w:after="0"/>
    </w:pPr>
    <w:rPr>
      <w:rFonts w:ascii="黑体" w:eastAsia="黑体" w:hAnsi="黑体"/>
      <w:b w:val="0"/>
      <w:sz w:val="36"/>
      <w:szCs w:val="36"/>
    </w:rPr>
  </w:style>
  <w:style w:type="character" w:customStyle="1" w:styleId="1Char">
    <w:name w:val="样式1 Char"/>
    <w:link w:val="1"/>
    <w:rsid w:val="00E93ED5"/>
    <w:rPr>
      <w:rFonts w:ascii="黑体" w:eastAsia="黑体" w:hAnsi="黑体"/>
      <w:bCs/>
      <w:kern w:val="2"/>
      <w:sz w:val="36"/>
      <w:szCs w:val="36"/>
    </w:rPr>
  </w:style>
  <w:style w:type="paragraph" w:customStyle="1" w:styleId="32">
    <w:name w:val="样式3"/>
    <w:basedOn w:val="3"/>
    <w:link w:val="3Char"/>
    <w:qFormat/>
    <w:rsid w:val="00E93ED5"/>
    <w:pPr>
      <w:keepLines w:val="0"/>
      <w:widowControl/>
      <w:spacing w:before="0" w:after="0"/>
      <w:jc w:val="center"/>
    </w:pPr>
    <w:rPr>
      <w:rFonts w:cs="Angsana New"/>
      <w:bCs w:val="0"/>
      <w:kern w:val="44"/>
      <w:szCs w:val="24"/>
      <w:lang w:eastAsia="en-US"/>
    </w:rPr>
  </w:style>
  <w:style w:type="character" w:customStyle="1" w:styleId="3Char">
    <w:name w:val="样式3 Char"/>
    <w:link w:val="32"/>
    <w:rsid w:val="00E93ED5"/>
    <w:rPr>
      <w:rFonts w:ascii="黑体" w:eastAsia="黑体" w:hAnsi="黑体" w:cs="Angsana New"/>
      <w:bCs w:val="0"/>
      <w:kern w:val="44"/>
      <w:sz w:val="24"/>
      <w:szCs w:val="24"/>
      <w:lang w:eastAsia="en-US"/>
    </w:rPr>
  </w:style>
  <w:style w:type="character" w:customStyle="1" w:styleId="20">
    <w:name w:val="标题 2 字符"/>
    <w:link w:val="2"/>
    <w:uiPriority w:val="9"/>
    <w:rsid w:val="004E247A"/>
    <w:rPr>
      <w:rFonts w:ascii="黑体" w:eastAsia="黑体" w:hAnsi="黑体"/>
      <w:bCs/>
      <w:kern w:val="2"/>
      <w:sz w:val="28"/>
      <w:szCs w:val="32"/>
    </w:rPr>
  </w:style>
  <w:style w:type="paragraph" w:styleId="af7">
    <w:name w:val="Normal (Web)"/>
    <w:basedOn w:val="a"/>
    <w:uiPriority w:val="99"/>
    <w:unhideWhenUsed/>
    <w:rsid w:val="00E93ED5"/>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B66D4B"/>
    <w:rPr>
      <w:b/>
      <w:bCs/>
    </w:rPr>
  </w:style>
  <w:style w:type="character" w:customStyle="1" w:styleId="UnresolvedMention">
    <w:name w:val="Unresolved Mention"/>
    <w:uiPriority w:val="99"/>
    <w:semiHidden/>
    <w:unhideWhenUsed/>
    <w:rsid w:val="00D75C11"/>
    <w:rPr>
      <w:color w:val="808080"/>
      <w:shd w:val="clear" w:color="auto" w:fill="E6E6E6"/>
    </w:rPr>
  </w:style>
  <w:style w:type="table" w:customStyle="1" w:styleId="14">
    <w:name w:val="网格型浅色1"/>
    <w:basedOn w:val="a1"/>
    <w:uiPriority w:val="40"/>
    <w:rsid w:val="009E48F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0">
    <w:name w:val="无格式表格 11"/>
    <w:basedOn w:val="a1"/>
    <w:uiPriority w:val="41"/>
    <w:rsid w:val="009E48F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0">
    <w:name w:val="无格式表格 21"/>
    <w:basedOn w:val="a1"/>
    <w:uiPriority w:val="42"/>
    <w:rsid w:val="009E48F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ng-binding">
    <w:name w:val="ng-binding"/>
    <w:rsid w:val="00B408CB"/>
  </w:style>
  <w:style w:type="character" w:styleId="af9">
    <w:name w:val="Emphasis"/>
    <w:uiPriority w:val="20"/>
    <w:qFormat/>
    <w:rsid w:val="00767BC2"/>
    <w:rPr>
      <w:i/>
      <w:iCs/>
    </w:rPr>
  </w:style>
  <w:style w:type="character" w:customStyle="1" w:styleId="titleauthoretc">
    <w:name w:val="titleauthoretc"/>
    <w:rsid w:val="00767BC2"/>
  </w:style>
  <w:style w:type="character" w:styleId="afa">
    <w:name w:val="FollowedHyperlink"/>
    <w:rsid w:val="006C2216"/>
    <w:rPr>
      <w:color w:val="954F72"/>
      <w:u w:val="single"/>
    </w:rPr>
  </w:style>
  <w:style w:type="numbering" w:customStyle="1" w:styleId="4">
    <w:name w:val="样式4"/>
    <w:uiPriority w:val="99"/>
    <w:rsid w:val="003179E5"/>
    <w:pPr>
      <w:numPr>
        <w:numId w:val="8"/>
      </w:numPr>
    </w:pPr>
  </w:style>
  <w:style w:type="numbering" w:customStyle="1" w:styleId="5">
    <w:name w:val="样式5"/>
    <w:uiPriority w:val="99"/>
    <w:rsid w:val="003179E5"/>
    <w:pPr>
      <w:numPr>
        <w:numId w:val="11"/>
      </w:numPr>
    </w:pPr>
  </w:style>
  <w:style w:type="numbering" w:customStyle="1" w:styleId="6">
    <w:name w:val="样式6"/>
    <w:uiPriority w:val="99"/>
    <w:rsid w:val="006542C0"/>
    <w:pPr>
      <w:numPr>
        <w:numId w:val="12"/>
      </w:numPr>
    </w:pPr>
  </w:style>
  <w:style w:type="paragraph" w:styleId="afb">
    <w:name w:val="caption"/>
    <w:aliases w:val="图题"/>
    <w:basedOn w:val="a"/>
    <w:next w:val="a"/>
    <w:link w:val="afc"/>
    <w:unhideWhenUsed/>
    <w:qFormat/>
    <w:rsid w:val="007A144A"/>
    <w:pPr>
      <w:ind w:firstLineChars="0" w:firstLine="0"/>
      <w:jc w:val="center"/>
    </w:pPr>
    <w:rPr>
      <w:szCs w:val="20"/>
    </w:rPr>
  </w:style>
  <w:style w:type="paragraph" w:customStyle="1" w:styleId="7">
    <w:name w:val="样式7"/>
    <w:basedOn w:val="afb"/>
    <w:link w:val="70"/>
    <w:qFormat/>
    <w:rsid w:val="00F90DD2"/>
  </w:style>
  <w:style w:type="paragraph" w:styleId="afd">
    <w:name w:val="table of figures"/>
    <w:basedOn w:val="a"/>
    <w:next w:val="a"/>
    <w:uiPriority w:val="99"/>
    <w:rsid w:val="00ED0FAC"/>
    <w:pPr>
      <w:ind w:leftChars="200" w:left="200" w:hangingChars="200" w:hanging="200"/>
      <w:jc w:val="left"/>
    </w:pPr>
  </w:style>
  <w:style w:type="paragraph" w:styleId="afe">
    <w:name w:val="Date"/>
    <w:basedOn w:val="a"/>
    <w:next w:val="a"/>
    <w:link w:val="aff"/>
    <w:rsid w:val="00F743FE"/>
    <w:pPr>
      <w:ind w:leftChars="2500" w:left="100"/>
    </w:pPr>
  </w:style>
  <w:style w:type="character" w:customStyle="1" w:styleId="afc">
    <w:name w:val="题注 字符"/>
    <w:aliases w:val="图题 字符"/>
    <w:link w:val="afb"/>
    <w:rsid w:val="007A144A"/>
    <w:rPr>
      <w:kern w:val="2"/>
      <w:sz w:val="21"/>
    </w:rPr>
  </w:style>
  <w:style w:type="character" w:customStyle="1" w:styleId="70">
    <w:name w:val="样式7 字符"/>
    <w:link w:val="7"/>
    <w:rsid w:val="00F90DD2"/>
    <w:rPr>
      <w:rFonts w:cs="Times New Roman"/>
      <w:kern w:val="2"/>
      <w:sz w:val="21"/>
    </w:rPr>
  </w:style>
  <w:style w:type="character" w:customStyle="1" w:styleId="aff">
    <w:name w:val="日期 字符"/>
    <w:link w:val="afe"/>
    <w:rsid w:val="00F743FE"/>
    <w:rPr>
      <w:kern w:val="2"/>
      <w:sz w:val="21"/>
      <w:szCs w:val="24"/>
    </w:rPr>
  </w:style>
  <w:style w:type="paragraph" w:styleId="aff0">
    <w:name w:val="Balloon Text"/>
    <w:basedOn w:val="a"/>
    <w:link w:val="aff1"/>
    <w:rsid w:val="0063526F"/>
    <w:rPr>
      <w:sz w:val="18"/>
      <w:szCs w:val="18"/>
    </w:rPr>
  </w:style>
  <w:style w:type="character" w:customStyle="1" w:styleId="aff1">
    <w:name w:val="批注框文本 字符"/>
    <w:link w:val="aff0"/>
    <w:rsid w:val="0063526F"/>
    <w:rPr>
      <w:kern w:val="2"/>
      <w:sz w:val="18"/>
      <w:szCs w:val="18"/>
    </w:rPr>
  </w:style>
  <w:style w:type="numbering" w:customStyle="1" w:styleId="8">
    <w:name w:val="样式8"/>
    <w:uiPriority w:val="99"/>
    <w:rsid w:val="00FA2803"/>
    <w:pPr>
      <w:numPr>
        <w:numId w:val="15"/>
      </w:numPr>
    </w:pPr>
  </w:style>
  <w:style w:type="numbering" w:customStyle="1" w:styleId="9">
    <w:name w:val="样式9"/>
    <w:uiPriority w:val="99"/>
    <w:rsid w:val="008463C2"/>
    <w:pPr>
      <w:numPr>
        <w:numId w:val="17"/>
      </w:numPr>
    </w:pPr>
  </w:style>
  <w:style w:type="paragraph" w:styleId="aff2">
    <w:name w:val="annotation text"/>
    <w:basedOn w:val="a"/>
    <w:link w:val="aff3"/>
    <w:rsid w:val="00926121"/>
    <w:pPr>
      <w:jc w:val="left"/>
    </w:pPr>
  </w:style>
  <w:style w:type="character" w:customStyle="1" w:styleId="aff3">
    <w:name w:val="批注文字 字符"/>
    <w:link w:val="aff2"/>
    <w:rsid w:val="00926121"/>
    <w:rPr>
      <w:kern w:val="2"/>
      <w:sz w:val="21"/>
      <w:szCs w:val="24"/>
    </w:rPr>
  </w:style>
  <w:style w:type="paragraph" w:styleId="aff4">
    <w:name w:val="annotation subject"/>
    <w:basedOn w:val="aff2"/>
    <w:next w:val="aff2"/>
    <w:link w:val="aff5"/>
    <w:rsid w:val="00926121"/>
    <w:rPr>
      <w:b/>
      <w:bCs/>
    </w:rPr>
  </w:style>
  <w:style w:type="character" w:customStyle="1" w:styleId="aff5">
    <w:name w:val="批注主题 字符"/>
    <w:link w:val="aff4"/>
    <w:rsid w:val="00926121"/>
    <w:rPr>
      <w:b/>
      <w:bCs/>
      <w:kern w:val="2"/>
      <w:sz w:val="21"/>
      <w:szCs w:val="24"/>
    </w:rPr>
  </w:style>
  <w:style w:type="numbering" w:customStyle="1" w:styleId="10">
    <w:name w:val="样式10"/>
    <w:uiPriority w:val="99"/>
    <w:rsid w:val="00E648A9"/>
    <w:pPr>
      <w:numPr>
        <w:numId w:val="19"/>
      </w:numPr>
    </w:pPr>
  </w:style>
  <w:style w:type="paragraph" w:styleId="aff6">
    <w:name w:val="No Spacing"/>
    <w:aliases w:val="图"/>
    <w:next w:val="afb"/>
    <w:autoRedefine/>
    <w:uiPriority w:val="1"/>
    <w:qFormat/>
    <w:rsid w:val="00436EB7"/>
    <w:pPr>
      <w:widowControl w:val="0"/>
      <w:spacing w:beforeLines="50" w:before="50"/>
      <w:jc w:val="center"/>
    </w:pPr>
    <w:rPr>
      <w:kern w:val="2"/>
      <w:sz w:val="21"/>
      <w:szCs w:val="24"/>
    </w:rPr>
  </w:style>
  <w:style w:type="paragraph" w:customStyle="1" w:styleId="aff7">
    <w:name w:val="公式"/>
    <w:basedOn w:val="a"/>
    <w:next w:val="a"/>
    <w:link w:val="aff8"/>
    <w:autoRedefine/>
    <w:rsid w:val="00391CDE"/>
    <w:pPr>
      <w:tabs>
        <w:tab w:val="center" w:pos="4160"/>
        <w:tab w:val="right" w:pos="8299"/>
      </w:tabs>
      <w:kinsoku w:val="0"/>
      <w:spacing w:line="480" w:lineRule="auto"/>
    </w:pPr>
    <w:rPr>
      <w:rFonts w:asciiTheme="minorHAnsi" w:eastAsiaTheme="minorEastAsia" w:hAnsiTheme="minorHAnsi"/>
    </w:rPr>
  </w:style>
  <w:style w:type="character" w:customStyle="1" w:styleId="aff8">
    <w:name w:val="公式 字符"/>
    <w:basedOn w:val="a0"/>
    <w:link w:val="aff7"/>
    <w:rsid w:val="00391CDE"/>
    <w:rPr>
      <w:rFonts w:asciiTheme="minorHAnsi" w:eastAsiaTheme="minorEastAsia" w:hAnsiTheme="minorHAnsi"/>
      <w:kern w:val="2"/>
      <w:sz w:val="21"/>
      <w:szCs w:val="24"/>
    </w:rPr>
  </w:style>
  <w:style w:type="paragraph" w:styleId="aff9">
    <w:name w:val="Intense Quote"/>
    <w:basedOn w:val="a"/>
    <w:next w:val="a"/>
    <w:link w:val="affa"/>
    <w:uiPriority w:val="30"/>
    <w:qFormat/>
    <w:rsid w:val="0057131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0"/>
    <w:link w:val="aff9"/>
    <w:uiPriority w:val="30"/>
    <w:rsid w:val="00571310"/>
    <w:rPr>
      <w:i/>
      <w:iCs/>
      <w:color w:val="4472C4" w:themeColor="accent1"/>
      <w:kern w:val="2"/>
      <w:sz w:val="21"/>
      <w:szCs w:val="24"/>
    </w:rPr>
  </w:style>
  <w:style w:type="paragraph" w:customStyle="1" w:styleId="affb">
    <w:name w:val="表题"/>
    <w:basedOn w:val="a"/>
    <w:next w:val="a"/>
    <w:link w:val="affc"/>
    <w:qFormat/>
    <w:rsid w:val="006E62EE"/>
    <w:pPr>
      <w:ind w:firstLineChars="0" w:firstLine="0"/>
      <w:jc w:val="center"/>
    </w:pPr>
  </w:style>
  <w:style w:type="table" w:customStyle="1" w:styleId="15">
    <w:name w:val="网格型1"/>
    <w:basedOn w:val="a1"/>
    <w:next w:val="af1"/>
    <w:uiPriority w:val="39"/>
    <w:rsid w:val="00440B1B"/>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c">
    <w:name w:val="表题 字符"/>
    <w:basedOn w:val="a0"/>
    <w:link w:val="affb"/>
    <w:rsid w:val="006E62EE"/>
    <w:rPr>
      <w:kern w:val="2"/>
      <w:sz w:val="21"/>
      <w:szCs w:val="24"/>
    </w:rPr>
  </w:style>
  <w:style w:type="table" w:customStyle="1" w:styleId="23">
    <w:name w:val="网格型2"/>
    <w:basedOn w:val="a1"/>
    <w:next w:val="af1"/>
    <w:uiPriority w:val="39"/>
    <w:rsid w:val="00B02E46"/>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f1"/>
    <w:uiPriority w:val="39"/>
    <w:rsid w:val="004107B4"/>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next w:val="af1"/>
    <w:uiPriority w:val="39"/>
    <w:rsid w:val="004107B4"/>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0"/>
    <w:rsid w:val="00B459F8"/>
    <w:pPr>
      <w:jc w:val="center"/>
    </w:pPr>
    <w:rPr>
      <w:noProof/>
      <w:sz w:val="30"/>
    </w:rPr>
  </w:style>
  <w:style w:type="character" w:customStyle="1" w:styleId="EndNoteBibliographyTitle0">
    <w:name w:val="EndNote Bibliography Title 字符"/>
    <w:basedOn w:val="a0"/>
    <w:link w:val="EndNoteBibliographyTitle"/>
    <w:rsid w:val="00B459F8"/>
    <w:rPr>
      <w:noProof/>
      <w:kern w:val="2"/>
      <w:sz w:val="30"/>
      <w:szCs w:val="24"/>
    </w:rPr>
  </w:style>
  <w:style w:type="paragraph" w:customStyle="1" w:styleId="EndNoteBibliography">
    <w:name w:val="EndNote Bibliography"/>
    <w:basedOn w:val="a"/>
    <w:link w:val="EndNoteBibliography0"/>
    <w:rsid w:val="00B459F8"/>
    <w:pPr>
      <w:spacing w:line="240" w:lineRule="exact"/>
      <w:jc w:val="center"/>
    </w:pPr>
    <w:rPr>
      <w:noProof/>
      <w:sz w:val="30"/>
    </w:rPr>
  </w:style>
  <w:style w:type="character" w:customStyle="1" w:styleId="EndNoteBibliography0">
    <w:name w:val="EndNote Bibliography 字符"/>
    <w:basedOn w:val="a0"/>
    <w:link w:val="EndNoteBibliography"/>
    <w:rsid w:val="00B459F8"/>
    <w:rPr>
      <w:noProof/>
      <w:kern w:val="2"/>
      <w:sz w:val="30"/>
      <w:szCs w:val="24"/>
    </w:rPr>
  </w:style>
  <w:style w:type="paragraph" w:styleId="affd">
    <w:name w:val="Quote"/>
    <w:basedOn w:val="a"/>
    <w:next w:val="a"/>
    <w:link w:val="affe"/>
    <w:uiPriority w:val="29"/>
    <w:qFormat/>
    <w:rsid w:val="00883017"/>
    <w:pPr>
      <w:ind w:left="420" w:hangingChars="200" w:hanging="420"/>
    </w:pPr>
    <w:rPr>
      <w:iCs/>
      <w:color w:val="404040" w:themeColor="text1" w:themeTint="BF"/>
    </w:rPr>
  </w:style>
  <w:style w:type="character" w:customStyle="1" w:styleId="affe">
    <w:name w:val="引用 字符"/>
    <w:basedOn w:val="a0"/>
    <w:link w:val="affd"/>
    <w:uiPriority w:val="29"/>
    <w:rsid w:val="00883017"/>
    <w:rPr>
      <w:iCs/>
      <w:color w:val="404040" w:themeColor="text1" w:themeTint="BF"/>
      <w:kern w:val="2"/>
      <w:sz w:val="21"/>
      <w:szCs w:val="24"/>
    </w:rPr>
  </w:style>
  <w:style w:type="paragraph" w:customStyle="1" w:styleId="EndNoteCategoryHeading">
    <w:name w:val="EndNote Category Heading"/>
    <w:basedOn w:val="a"/>
    <w:link w:val="EndNoteCategoryHeading0"/>
    <w:rsid w:val="00F8355C"/>
    <w:pPr>
      <w:spacing w:before="120" w:after="120"/>
      <w:jc w:val="left"/>
    </w:pPr>
    <w:rPr>
      <w:b/>
      <w:noProof/>
    </w:rPr>
  </w:style>
  <w:style w:type="character" w:customStyle="1" w:styleId="EndNoteCategoryHeading0">
    <w:name w:val="EndNote Category Heading 字符"/>
    <w:basedOn w:val="a0"/>
    <w:link w:val="EndNoteCategoryHeading"/>
    <w:rsid w:val="00F8355C"/>
    <w:rPr>
      <w:b/>
      <w:noProof/>
      <w:kern w:val="2"/>
      <w:sz w:val="21"/>
      <w:szCs w:val="24"/>
    </w:rPr>
  </w:style>
  <w:style w:type="paragraph" w:styleId="afff">
    <w:name w:val="Revision"/>
    <w:hidden/>
    <w:uiPriority w:val="99"/>
    <w:semiHidden/>
    <w:rsid w:val="0061250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97668">
      <w:bodyDiv w:val="1"/>
      <w:marLeft w:val="0"/>
      <w:marRight w:val="0"/>
      <w:marTop w:val="0"/>
      <w:marBottom w:val="0"/>
      <w:divBdr>
        <w:top w:val="none" w:sz="0" w:space="0" w:color="auto"/>
        <w:left w:val="none" w:sz="0" w:space="0" w:color="auto"/>
        <w:bottom w:val="none" w:sz="0" w:space="0" w:color="auto"/>
        <w:right w:val="none" w:sz="0" w:space="0" w:color="auto"/>
      </w:divBdr>
    </w:div>
    <w:div w:id="24140344">
      <w:bodyDiv w:val="1"/>
      <w:marLeft w:val="0"/>
      <w:marRight w:val="0"/>
      <w:marTop w:val="0"/>
      <w:marBottom w:val="0"/>
      <w:divBdr>
        <w:top w:val="none" w:sz="0" w:space="0" w:color="auto"/>
        <w:left w:val="none" w:sz="0" w:space="0" w:color="auto"/>
        <w:bottom w:val="none" w:sz="0" w:space="0" w:color="auto"/>
        <w:right w:val="none" w:sz="0" w:space="0" w:color="auto"/>
      </w:divBdr>
    </w:div>
    <w:div w:id="71391998">
      <w:bodyDiv w:val="1"/>
      <w:marLeft w:val="0"/>
      <w:marRight w:val="0"/>
      <w:marTop w:val="0"/>
      <w:marBottom w:val="0"/>
      <w:divBdr>
        <w:top w:val="none" w:sz="0" w:space="0" w:color="auto"/>
        <w:left w:val="none" w:sz="0" w:space="0" w:color="auto"/>
        <w:bottom w:val="none" w:sz="0" w:space="0" w:color="auto"/>
        <w:right w:val="none" w:sz="0" w:space="0" w:color="auto"/>
      </w:divBdr>
    </w:div>
    <w:div w:id="86315718">
      <w:bodyDiv w:val="1"/>
      <w:marLeft w:val="0"/>
      <w:marRight w:val="0"/>
      <w:marTop w:val="0"/>
      <w:marBottom w:val="0"/>
      <w:divBdr>
        <w:top w:val="none" w:sz="0" w:space="0" w:color="auto"/>
        <w:left w:val="none" w:sz="0" w:space="0" w:color="auto"/>
        <w:bottom w:val="none" w:sz="0" w:space="0" w:color="auto"/>
        <w:right w:val="none" w:sz="0" w:space="0" w:color="auto"/>
      </w:divBdr>
    </w:div>
    <w:div w:id="87310561">
      <w:bodyDiv w:val="1"/>
      <w:marLeft w:val="0"/>
      <w:marRight w:val="0"/>
      <w:marTop w:val="0"/>
      <w:marBottom w:val="0"/>
      <w:divBdr>
        <w:top w:val="none" w:sz="0" w:space="0" w:color="auto"/>
        <w:left w:val="none" w:sz="0" w:space="0" w:color="auto"/>
        <w:bottom w:val="none" w:sz="0" w:space="0" w:color="auto"/>
        <w:right w:val="none" w:sz="0" w:space="0" w:color="auto"/>
      </w:divBdr>
    </w:div>
    <w:div w:id="99842609">
      <w:bodyDiv w:val="1"/>
      <w:marLeft w:val="0"/>
      <w:marRight w:val="0"/>
      <w:marTop w:val="0"/>
      <w:marBottom w:val="0"/>
      <w:divBdr>
        <w:top w:val="none" w:sz="0" w:space="0" w:color="auto"/>
        <w:left w:val="none" w:sz="0" w:space="0" w:color="auto"/>
        <w:bottom w:val="none" w:sz="0" w:space="0" w:color="auto"/>
        <w:right w:val="none" w:sz="0" w:space="0" w:color="auto"/>
      </w:divBdr>
    </w:div>
    <w:div w:id="109010468">
      <w:bodyDiv w:val="1"/>
      <w:marLeft w:val="0"/>
      <w:marRight w:val="0"/>
      <w:marTop w:val="0"/>
      <w:marBottom w:val="0"/>
      <w:divBdr>
        <w:top w:val="none" w:sz="0" w:space="0" w:color="auto"/>
        <w:left w:val="none" w:sz="0" w:space="0" w:color="auto"/>
        <w:bottom w:val="none" w:sz="0" w:space="0" w:color="auto"/>
        <w:right w:val="none" w:sz="0" w:space="0" w:color="auto"/>
      </w:divBdr>
    </w:div>
    <w:div w:id="178273636">
      <w:bodyDiv w:val="1"/>
      <w:marLeft w:val="0"/>
      <w:marRight w:val="0"/>
      <w:marTop w:val="0"/>
      <w:marBottom w:val="0"/>
      <w:divBdr>
        <w:top w:val="none" w:sz="0" w:space="0" w:color="auto"/>
        <w:left w:val="none" w:sz="0" w:space="0" w:color="auto"/>
        <w:bottom w:val="none" w:sz="0" w:space="0" w:color="auto"/>
        <w:right w:val="none" w:sz="0" w:space="0" w:color="auto"/>
      </w:divBdr>
    </w:div>
    <w:div w:id="189345310">
      <w:bodyDiv w:val="1"/>
      <w:marLeft w:val="0"/>
      <w:marRight w:val="0"/>
      <w:marTop w:val="0"/>
      <w:marBottom w:val="0"/>
      <w:divBdr>
        <w:top w:val="none" w:sz="0" w:space="0" w:color="auto"/>
        <w:left w:val="none" w:sz="0" w:space="0" w:color="auto"/>
        <w:bottom w:val="none" w:sz="0" w:space="0" w:color="auto"/>
        <w:right w:val="none" w:sz="0" w:space="0" w:color="auto"/>
      </w:divBdr>
    </w:div>
    <w:div w:id="227806929">
      <w:bodyDiv w:val="1"/>
      <w:marLeft w:val="0"/>
      <w:marRight w:val="0"/>
      <w:marTop w:val="0"/>
      <w:marBottom w:val="0"/>
      <w:divBdr>
        <w:top w:val="none" w:sz="0" w:space="0" w:color="auto"/>
        <w:left w:val="none" w:sz="0" w:space="0" w:color="auto"/>
        <w:bottom w:val="none" w:sz="0" w:space="0" w:color="auto"/>
        <w:right w:val="none" w:sz="0" w:space="0" w:color="auto"/>
      </w:divBdr>
    </w:div>
    <w:div w:id="243955338">
      <w:bodyDiv w:val="1"/>
      <w:marLeft w:val="0"/>
      <w:marRight w:val="0"/>
      <w:marTop w:val="0"/>
      <w:marBottom w:val="0"/>
      <w:divBdr>
        <w:top w:val="none" w:sz="0" w:space="0" w:color="auto"/>
        <w:left w:val="none" w:sz="0" w:space="0" w:color="auto"/>
        <w:bottom w:val="none" w:sz="0" w:space="0" w:color="auto"/>
        <w:right w:val="none" w:sz="0" w:space="0" w:color="auto"/>
      </w:divBdr>
    </w:div>
    <w:div w:id="272909155">
      <w:bodyDiv w:val="1"/>
      <w:marLeft w:val="0"/>
      <w:marRight w:val="0"/>
      <w:marTop w:val="0"/>
      <w:marBottom w:val="0"/>
      <w:divBdr>
        <w:top w:val="none" w:sz="0" w:space="0" w:color="auto"/>
        <w:left w:val="none" w:sz="0" w:space="0" w:color="auto"/>
        <w:bottom w:val="none" w:sz="0" w:space="0" w:color="auto"/>
        <w:right w:val="none" w:sz="0" w:space="0" w:color="auto"/>
      </w:divBdr>
    </w:div>
    <w:div w:id="327683996">
      <w:bodyDiv w:val="1"/>
      <w:marLeft w:val="0"/>
      <w:marRight w:val="0"/>
      <w:marTop w:val="0"/>
      <w:marBottom w:val="0"/>
      <w:divBdr>
        <w:top w:val="none" w:sz="0" w:space="0" w:color="auto"/>
        <w:left w:val="none" w:sz="0" w:space="0" w:color="auto"/>
        <w:bottom w:val="none" w:sz="0" w:space="0" w:color="auto"/>
        <w:right w:val="none" w:sz="0" w:space="0" w:color="auto"/>
      </w:divBdr>
      <w:divsChild>
        <w:div w:id="125247491">
          <w:marLeft w:val="0"/>
          <w:marRight w:val="0"/>
          <w:marTop w:val="0"/>
          <w:marBottom w:val="0"/>
          <w:divBdr>
            <w:top w:val="none" w:sz="0" w:space="0" w:color="auto"/>
            <w:left w:val="none" w:sz="0" w:space="0" w:color="auto"/>
            <w:bottom w:val="none" w:sz="0" w:space="0" w:color="auto"/>
            <w:right w:val="none" w:sz="0" w:space="0" w:color="auto"/>
          </w:divBdr>
          <w:divsChild>
            <w:div w:id="140556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4116339">
      <w:bodyDiv w:val="1"/>
      <w:marLeft w:val="0"/>
      <w:marRight w:val="0"/>
      <w:marTop w:val="0"/>
      <w:marBottom w:val="0"/>
      <w:divBdr>
        <w:top w:val="none" w:sz="0" w:space="0" w:color="auto"/>
        <w:left w:val="none" w:sz="0" w:space="0" w:color="auto"/>
        <w:bottom w:val="none" w:sz="0" w:space="0" w:color="auto"/>
        <w:right w:val="none" w:sz="0" w:space="0" w:color="auto"/>
      </w:divBdr>
    </w:div>
    <w:div w:id="343359717">
      <w:bodyDiv w:val="1"/>
      <w:marLeft w:val="0"/>
      <w:marRight w:val="0"/>
      <w:marTop w:val="0"/>
      <w:marBottom w:val="0"/>
      <w:divBdr>
        <w:top w:val="none" w:sz="0" w:space="0" w:color="auto"/>
        <w:left w:val="none" w:sz="0" w:space="0" w:color="auto"/>
        <w:bottom w:val="none" w:sz="0" w:space="0" w:color="auto"/>
        <w:right w:val="none" w:sz="0" w:space="0" w:color="auto"/>
      </w:divBdr>
    </w:div>
    <w:div w:id="359941794">
      <w:bodyDiv w:val="1"/>
      <w:marLeft w:val="0"/>
      <w:marRight w:val="0"/>
      <w:marTop w:val="0"/>
      <w:marBottom w:val="0"/>
      <w:divBdr>
        <w:top w:val="none" w:sz="0" w:space="0" w:color="auto"/>
        <w:left w:val="none" w:sz="0" w:space="0" w:color="auto"/>
        <w:bottom w:val="none" w:sz="0" w:space="0" w:color="auto"/>
        <w:right w:val="none" w:sz="0" w:space="0" w:color="auto"/>
      </w:divBdr>
    </w:div>
    <w:div w:id="400442662">
      <w:bodyDiv w:val="1"/>
      <w:marLeft w:val="0"/>
      <w:marRight w:val="0"/>
      <w:marTop w:val="0"/>
      <w:marBottom w:val="0"/>
      <w:divBdr>
        <w:top w:val="none" w:sz="0" w:space="0" w:color="auto"/>
        <w:left w:val="none" w:sz="0" w:space="0" w:color="auto"/>
        <w:bottom w:val="none" w:sz="0" w:space="0" w:color="auto"/>
        <w:right w:val="none" w:sz="0" w:space="0" w:color="auto"/>
      </w:divBdr>
    </w:div>
    <w:div w:id="420684907">
      <w:bodyDiv w:val="1"/>
      <w:marLeft w:val="0"/>
      <w:marRight w:val="0"/>
      <w:marTop w:val="0"/>
      <w:marBottom w:val="0"/>
      <w:divBdr>
        <w:top w:val="none" w:sz="0" w:space="0" w:color="auto"/>
        <w:left w:val="none" w:sz="0" w:space="0" w:color="auto"/>
        <w:bottom w:val="none" w:sz="0" w:space="0" w:color="auto"/>
        <w:right w:val="none" w:sz="0" w:space="0" w:color="auto"/>
      </w:divBdr>
    </w:div>
    <w:div w:id="420837092">
      <w:bodyDiv w:val="1"/>
      <w:marLeft w:val="0"/>
      <w:marRight w:val="0"/>
      <w:marTop w:val="0"/>
      <w:marBottom w:val="0"/>
      <w:divBdr>
        <w:top w:val="none" w:sz="0" w:space="0" w:color="auto"/>
        <w:left w:val="none" w:sz="0" w:space="0" w:color="auto"/>
        <w:bottom w:val="none" w:sz="0" w:space="0" w:color="auto"/>
        <w:right w:val="none" w:sz="0" w:space="0" w:color="auto"/>
      </w:divBdr>
    </w:div>
    <w:div w:id="425541393">
      <w:bodyDiv w:val="1"/>
      <w:marLeft w:val="0"/>
      <w:marRight w:val="0"/>
      <w:marTop w:val="0"/>
      <w:marBottom w:val="0"/>
      <w:divBdr>
        <w:top w:val="none" w:sz="0" w:space="0" w:color="auto"/>
        <w:left w:val="none" w:sz="0" w:space="0" w:color="auto"/>
        <w:bottom w:val="none" w:sz="0" w:space="0" w:color="auto"/>
        <w:right w:val="none" w:sz="0" w:space="0" w:color="auto"/>
      </w:divBdr>
    </w:div>
    <w:div w:id="441613312">
      <w:bodyDiv w:val="1"/>
      <w:marLeft w:val="0"/>
      <w:marRight w:val="0"/>
      <w:marTop w:val="0"/>
      <w:marBottom w:val="0"/>
      <w:divBdr>
        <w:top w:val="none" w:sz="0" w:space="0" w:color="auto"/>
        <w:left w:val="none" w:sz="0" w:space="0" w:color="auto"/>
        <w:bottom w:val="none" w:sz="0" w:space="0" w:color="auto"/>
        <w:right w:val="none" w:sz="0" w:space="0" w:color="auto"/>
      </w:divBdr>
    </w:div>
    <w:div w:id="453868316">
      <w:bodyDiv w:val="1"/>
      <w:marLeft w:val="0"/>
      <w:marRight w:val="0"/>
      <w:marTop w:val="0"/>
      <w:marBottom w:val="0"/>
      <w:divBdr>
        <w:top w:val="none" w:sz="0" w:space="0" w:color="auto"/>
        <w:left w:val="none" w:sz="0" w:space="0" w:color="auto"/>
        <w:bottom w:val="none" w:sz="0" w:space="0" w:color="auto"/>
        <w:right w:val="none" w:sz="0" w:space="0" w:color="auto"/>
      </w:divBdr>
    </w:div>
    <w:div w:id="460196999">
      <w:bodyDiv w:val="1"/>
      <w:marLeft w:val="0"/>
      <w:marRight w:val="0"/>
      <w:marTop w:val="0"/>
      <w:marBottom w:val="0"/>
      <w:divBdr>
        <w:top w:val="none" w:sz="0" w:space="0" w:color="auto"/>
        <w:left w:val="none" w:sz="0" w:space="0" w:color="auto"/>
        <w:bottom w:val="none" w:sz="0" w:space="0" w:color="auto"/>
        <w:right w:val="none" w:sz="0" w:space="0" w:color="auto"/>
      </w:divBdr>
    </w:div>
    <w:div w:id="475995322">
      <w:bodyDiv w:val="1"/>
      <w:marLeft w:val="0"/>
      <w:marRight w:val="0"/>
      <w:marTop w:val="0"/>
      <w:marBottom w:val="0"/>
      <w:divBdr>
        <w:top w:val="none" w:sz="0" w:space="0" w:color="auto"/>
        <w:left w:val="none" w:sz="0" w:space="0" w:color="auto"/>
        <w:bottom w:val="none" w:sz="0" w:space="0" w:color="auto"/>
        <w:right w:val="none" w:sz="0" w:space="0" w:color="auto"/>
      </w:divBdr>
    </w:div>
    <w:div w:id="479926707">
      <w:bodyDiv w:val="1"/>
      <w:marLeft w:val="0"/>
      <w:marRight w:val="0"/>
      <w:marTop w:val="0"/>
      <w:marBottom w:val="0"/>
      <w:divBdr>
        <w:top w:val="none" w:sz="0" w:space="0" w:color="auto"/>
        <w:left w:val="none" w:sz="0" w:space="0" w:color="auto"/>
        <w:bottom w:val="none" w:sz="0" w:space="0" w:color="auto"/>
        <w:right w:val="none" w:sz="0" w:space="0" w:color="auto"/>
      </w:divBdr>
    </w:div>
    <w:div w:id="510604519">
      <w:bodyDiv w:val="1"/>
      <w:marLeft w:val="0"/>
      <w:marRight w:val="0"/>
      <w:marTop w:val="0"/>
      <w:marBottom w:val="0"/>
      <w:divBdr>
        <w:top w:val="none" w:sz="0" w:space="0" w:color="auto"/>
        <w:left w:val="none" w:sz="0" w:space="0" w:color="auto"/>
        <w:bottom w:val="none" w:sz="0" w:space="0" w:color="auto"/>
        <w:right w:val="none" w:sz="0" w:space="0" w:color="auto"/>
      </w:divBdr>
    </w:div>
    <w:div w:id="562449403">
      <w:bodyDiv w:val="1"/>
      <w:marLeft w:val="0"/>
      <w:marRight w:val="0"/>
      <w:marTop w:val="0"/>
      <w:marBottom w:val="0"/>
      <w:divBdr>
        <w:top w:val="none" w:sz="0" w:space="0" w:color="auto"/>
        <w:left w:val="none" w:sz="0" w:space="0" w:color="auto"/>
        <w:bottom w:val="none" w:sz="0" w:space="0" w:color="auto"/>
        <w:right w:val="none" w:sz="0" w:space="0" w:color="auto"/>
      </w:divBdr>
    </w:div>
    <w:div w:id="590547755">
      <w:bodyDiv w:val="1"/>
      <w:marLeft w:val="0"/>
      <w:marRight w:val="0"/>
      <w:marTop w:val="0"/>
      <w:marBottom w:val="0"/>
      <w:divBdr>
        <w:top w:val="none" w:sz="0" w:space="0" w:color="auto"/>
        <w:left w:val="none" w:sz="0" w:space="0" w:color="auto"/>
        <w:bottom w:val="none" w:sz="0" w:space="0" w:color="auto"/>
        <w:right w:val="none" w:sz="0" w:space="0" w:color="auto"/>
      </w:divBdr>
    </w:div>
    <w:div w:id="604969381">
      <w:bodyDiv w:val="1"/>
      <w:marLeft w:val="0"/>
      <w:marRight w:val="0"/>
      <w:marTop w:val="0"/>
      <w:marBottom w:val="0"/>
      <w:divBdr>
        <w:top w:val="none" w:sz="0" w:space="0" w:color="auto"/>
        <w:left w:val="none" w:sz="0" w:space="0" w:color="auto"/>
        <w:bottom w:val="none" w:sz="0" w:space="0" w:color="auto"/>
        <w:right w:val="none" w:sz="0" w:space="0" w:color="auto"/>
      </w:divBdr>
    </w:div>
    <w:div w:id="606036348">
      <w:bodyDiv w:val="1"/>
      <w:marLeft w:val="0"/>
      <w:marRight w:val="0"/>
      <w:marTop w:val="0"/>
      <w:marBottom w:val="0"/>
      <w:divBdr>
        <w:top w:val="none" w:sz="0" w:space="0" w:color="auto"/>
        <w:left w:val="none" w:sz="0" w:space="0" w:color="auto"/>
        <w:bottom w:val="none" w:sz="0" w:space="0" w:color="auto"/>
        <w:right w:val="none" w:sz="0" w:space="0" w:color="auto"/>
      </w:divBdr>
    </w:div>
    <w:div w:id="613293459">
      <w:bodyDiv w:val="1"/>
      <w:marLeft w:val="0"/>
      <w:marRight w:val="0"/>
      <w:marTop w:val="0"/>
      <w:marBottom w:val="0"/>
      <w:divBdr>
        <w:top w:val="none" w:sz="0" w:space="0" w:color="auto"/>
        <w:left w:val="none" w:sz="0" w:space="0" w:color="auto"/>
        <w:bottom w:val="none" w:sz="0" w:space="0" w:color="auto"/>
        <w:right w:val="none" w:sz="0" w:space="0" w:color="auto"/>
      </w:divBdr>
    </w:div>
    <w:div w:id="685401465">
      <w:bodyDiv w:val="1"/>
      <w:marLeft w:val="0"/>
      <w:marRight w:val="0"/>
      <w:marTop w:val="0"/>
      <w:marBottom w:val="0"/>
      <w:divBdr>
        <w:top w:val="none" w:sz="0" w:space="0" w:color="auto"/>
        <w:left w:val="none" w:sz="0" w:space="0" w:color="auto"/>
        <w:bottom w:val="none" w:sz="0" w:space="0" w:color="auto"/>
        <w:right w:val="none" w:sz="0" w:space="0" w:color="auto"/>
      </w:divBdr>
    </w:div>
    <w:div w:id="688336346">
      <w:bodyDiv w:val="1"/>
      <w:marLeft w:val="0"/>
      <w:marRight w:val="0"/>
      <w:marTop w:val="0"/>
      <w:marBottom w:val="0"/>
      <w:divBdr>
        <w:top w:val="none" w:sz="0" w:space="0" w:color="auto"/>
        <w:left w:val="none" w:sz="0" w:space="0" w:color="auto"/>
        <w:bottom w:val="none" w:sz="0" w:space="0" w:color="auto"/>
        <w:right w:val="none" w:sz="0" w:space="0" w:color="auto"/>
      </w:divBdr>
    </w:div>
    <w:div w:id="697387912">
      <w:bodyDiv w:val="1"/>
      <w:marLeft w:val="0"/>
      <w:marRight w:val="0"/>
      <w:marTop w:val="0"/>
      <w:marBottom w:val="0"/>
      <w:divBdr>
        <w:top w:val="none" w:sz="0" w:space="0" w:color="auto"/>
        <w:left w:val="none" w:sz="0" w:space="0" w:color="auto"/>
        <w:bottom w:val="none" w:sz="0" w:space="0" w:color="auto"/>
        <w:right w:val="none" w:sz="0" w:space="0" w:color="auto"/>
      </w:divBdr>
    </w:div>
    <w:div w:id="736435590">
      <w:bodyDiv w:val="1"/>
      <w:marLeft w:val="0"/>
      <w:marRight w:val="0"/>
      <w:marTop w:val="0"/>
      <w:marBottom w:val="0"/>
      <w:divBdr>
        <w:top w:val="none" w:sz="0" w:space="0" w:color="auto"/>
        <w:left w:val="none" w:sz="0" w:space="0" w:color="auto"/>
        <w:bottom w:val="none" w:sz="0" w:space="0" w:color="auto"/>
        <w:right w:val="none" w:sz="0" w:space="0" w:color="auto"/>
      </w:divBdr>
    </w:div>
    <w:div w:id="770319603">
      <w:bodyDiv w:val="1"/>
      <w:marLeft w:val="0"/>
      <w:marRight w:val="0"/>
      <w:marTop w:val="0"/>
      <w:marBottom w:val="0"/>
      <w:divBdr>
        <w:top w:val="none" w:sz="0" w:space="0" w:color="auto"/>
        <w:left w:val="none" w:sz="0" w:space="0" w:color="auto"/>
        <w:bottom w:val="none" w:sz="0" w:space="0" w:color="auto"/>
        <w:right w:val="none" w:sz="0" w:space="0" w:color="auto"/>
      </w:divBdr>
    </w:div>
    <w:div w:id="813715038">
      <w:bodyDiv w:val="1"/>
      <w:marLeft w:val="0"/>
      <w:marRight w:val="0"/>
      <w:marTop w:val="0"/>
      <w:marBottom w:val="0"/>
      <w:divBdr>
        <w:top w:val="none" w:sz="0" w:space="0" w:color="auto"/>
        <w:left w:val="none" w:sz="0" w:space="0" w:color="auto"/>
        <w:bottom w:val="none" w:sz="0" w:space="0" w:color="auto"/>
        <w:right w:val="none" w:sz="0" w:space="0" w:color="auto"/>
      </w:divBdr>
    </w:div>
    <w:div w:id="849871546">
      <w:bodyDiv w:val="1"/>
      <w:marLeft w:val="0"/>
      <w:marRight w:val="0"/>
      <w:marTop w:val="0"/>
      <w:marBottom w:val="0"/>
      <w:divBdr>
        <w:top w:val="none" w:sz="0" w:space="0" w:color="auto"/>
        <w:left w:val="none" w:sz="0" w:space="0" w:color="auto"/>
        <w:bottom w:val="none" w:sz="0" w:space="0" w:color="auto"/>
        <w:right w:val="none" w:sz="0" w:space="0" w:color="auto"/>
      </w:divBdr>
    </w:div>
    <w:div w:id="931013803">
      <w:bodyDiv w:val="1"/>
      <w:marLeft w:val="0"/>
      <w:marRight w:val="0"/>
      <w:marTop w:val="0"/>
      <w:marBottom w:val="0"/>
      <w:divBdr>
        <w:top w:val="none" w:sz="0" w:space="0" w:color="auto"/>
        <w:left w:val="none" w:sz="0" w:space="0" w:color="auto"/>
        <w:bottom w:val="none" w:sz="0" w:space="0" w:color="auto"/>
        <w:right w:val="none" w:sz="0" w:space="0" w:color="auto"/>
      </w:divBdr>
    </w:div>
    <w:div w:id="964770821">
      <w:bodyDiv w:val="1"/>
      <w:marLeft w:val="0"/>
      <w:marRight w:val="0"/>
      <w:marTop w:val="0"/>
      <w:marBottom w:val="0"/>
      <w:divBdr>
        <w:top w:val="none" w:sz="0" w:space="0" w:color="auto"/>
        <w:left w:val="none" w:sz="0" w:space="0" w:color="auto"/>
        <w:bottom w:val="none" w:sz="0" w:space="0" w:color="auto"/>
        <w:right w:val="none" w:sz="0" w:space="0" w:color="auto"/>
      </w:divBdr>
    </w:div>
    <w:div w:id="981496661">
      <w:bodyDiv w:val="1"/>
      <w:marLeft w:val="0"/>
      <w:marRight w:val="0"/>
      <w:marTop w:val="0"/>
      <w:marBottom w:val="0"/>
      <w:divBdr>
        <w:top w:val="none" w:sz="0" w:space="0" w:color="auto"/>
        <w:left w:val="none" w:sz="0" w:space="0" w:color="auto"/>
        <w:bottom w:val="none" w:sz="0" w:space="0" w:color="auto"/>
        <w:right w:val="none" w:sz="0" w:space="0" w:color="auto"/>
      </w:divBdr>
    </w:div>
    <w:div w:id="1077366553">
      <w:bodyDiv w:val="1"/>
      <w:marLeft w:val="0"/>
      <w:marRight w:val="0"/>
      <w:marTop w:val="0"/>
      <w:marBottom w:val="0"/>
      <w:divBdr>
        <w:top w:val="none" w:sz="0" w:space="0" w:color="auto"/>
        <w:left w:val="none" w:sz="0" w:space="0" w:color="auto"/>
        <w:bottom w:val="none" w:sz="0" w:space="0" w:color="auto"/>
        <w:right w:val="none" w:sz="0" w:space="0" w:color="auto"/>
      </w:divBdr>
    </w:div>
    <w:div w:id="1098796511">
      <w:bodyDiv w:val="1"/>
      <w:marLeft w:val="0"/>
      <w:marRight w:val="0"/>
      <w:marTop w:val="0"/>
      <w:marBottom w:val="0"/>
      <w:divBdr>
        <w:top w:val="none" w:sz="0" w:space="0" w:color="auto"/>
        <w:left w:val="none" w:sz="0" w:space="0" w:color="auto"/>
        <w:bottom w:val="none" w:sz="0" w:space="0" w:color="auto"/>
        <w:right w:val="none" w:sz="0" w:space="0" w:color="auto"/>
      </w:divBdr>
    </w:div>
    <w:div w:id="1139416664">
      <w:bodyDiv w:val="1"/>
      <w:marLeft w:val="0"/>
      <w:marRight w:val="0"/>
      <w:marTop w:val="0"/>
      <w:marBottom w:val="0"/>
      <w:divBdr>
        <w:top w:val="none" w:sz="0" w:space="0" w:color="auto"/>
        <w:left w:val="none" w:sz="0" w:space="0" w:color="auto"/>
        <w:bottom w:val="none" w:sz="0" w:space="0" w:color="auto"/>
        <w:right w:val="none" w:sz="0" w:space="0" w:color="auto"/>
      </w:divBdr>
    </w:div>
    <w:div w:id="1174607798">
      <w:bodyDiv w:val="1"/>
      <w:marLeft w:val="0"/>
      <w:marRight w:val="0"/>
      <w:marTop w:val="0"/>
      <w:marBottom w:val="0"/>
      <w:divBdr>
        <w:top w:val="none" w:sz="0" w:space="0" w:color="auto"/>
        <w:left w:val="none" w:sz="0" w:space="0" w:color="auto"/>
        <w:bottom w:val="none" w:sz="0" w:space="0" w:color="auto"/>
        <w:right w:val="none" w:sz="0" w:space="0" w:color="auto"/>
      </w:divBdr>
    </w:div>
    <w:div w:id="1177109849">
      <w:bodyDiv w:val="1"/>
      <w:marLeft w:val="0"/>
      <w:marRight w:val="0"/>
      <w:marTop w:val="0"/>
      <w:marBottom w:val="0"/>
      <w:divBdr>
        <w:top w:val="none" w:sz="0" w:space="0" w:color="auto"/>
        <w:left w:val="none" w:sz="0" w:space="0" w:color="auto"/>
        <w:bottom w:val="none" w:sz="0" w:space="0" w:color="auto"/>
        <w:right w:val="none" w:sz="0" w:space="0" w:color="auto"/>
      </w:divBdr>
    </w:div>
    <w:div w:id="1194995218">
      <w:bodyDiv w:val="1"/>
      <w:marLeft w:val="0"/>
      <w:marRight w:val="0"/>
      <w:marTop w:val="0"/>
      <w:marBottom w:val="0"/>
      <w:divBdr>
        <w:top w:val="none" w:sz="0" w:space="0" w:color="auto"/>
        <w:left w:val="none" w:sz="0" w:space="0" w:color="auto"/>
        <w:bottom w:val="none" w:sz="0" w:space="0" w:color="auto"/>
        <w:right w:val="none" w:sz="0" w:space="0" w:color="auto"/>
      </w:divBdr>
    </w:div>
    <w:div w:id="1215771794">
      <w:bodyDiv w:val="1"/>
      <w:marLeft w:val="0"/>
      <w:marRight w:val="0"/>
      <w:marTop w:val="0"/>
      <w:marBottom w:val="0"/>
      <w:divBdr>
        <w:top w:val="none" w:sz="0" w:space="0" w:color="auto"/>
        <w:left w:val="none" w:sz="0" w:space="0" w:color="auto"/>
        <w:bottom w:val="none" w:sz="0" w:space="0" w:color="auto"/>
        <w:right w:val="none" w:sz="0" w:space="0" w:color="auto"/>
      </w:divBdr>
    </w:div>
    <w:div w:id="1227495051">
      <w:bodyDiv w:val="1"/>
      <w:marLeft w:val="0"/>
      <w:marRight w:val="0"/>
      <w:marTop w:val="0"/>
      <w:marBottom w:val="0"/>
      <w:divBdr>
        <w:top w:val="none" w:sz="0" w:space="0" w:color="auto"/>
        <w:left w:val="none" w:sz="0" w:space="0" w:color="auto"/>
        <w:bottom w:val="none" w:sz="0" w:space="0" w:color="auto"/>
        <w:right w:val="none" w:sz="0" w:space="0" w:color="auto"/>
      </w:divBdr>
    </w:div>
    <w:div w:id="1311396817">
      <w:bodyDiv w:val="1"/>
      <w:marLeft w:val="0"/>
      <w:marRight w:val="0"/>
      <w:marTop w:val="0"/>
      <w:marBottom w:val="0"/>
      <w:divBdr>
        <w:top w:val="none" w:sz="0" w:space="0" w:color="auto"/>
        <w:left w:val="none" w:sz="0" w:space="0" w:color="auto"/>
        <w:bottom w:val="none" w:sz="0" w:space="0" w:color="auto"/>
        <w:right w:val="none" w:sz="0" w:space="0" w:color="auto"/>
      </w:divBdr>
    </w:div>
    <w:div w:id="1352411577">
      <w:bodyDiv w:val="1"/>
      <w:marLeft w:val="0"/>
      <w:marRight w:val="0"/>
      <w:marTop w:val="0"/>
      <w:marBottom w:val="0"/>
      <w:divBdr>
        <w:top w:val="none" w:sz="0" w:space="0" w:color="auto"/>
        <w:left w:val="none" w:sz="0" w:space="0" w:color="auto"/>
        <w:bottom w:val="none" w:sz="0" w:space="0" w:color="auto"/>
        <w:right w:val="none" w:sz="0" w:space="0" w:color="auto"/>
      </w:divBdr>
    </w:div>
    <w:div w:id="1355106842">
      <w:bodyDiv w:val="1"/>
      <w:marLeft w:val="0"/>
      <w:marRight w:val="0"/>
      <w:marTop w:val="0"/>
      <w:marBottom w:val="0"/>
      <w:divBdr>
        <w:top w:val="none" w:sz="0" w:space="0" w:color="auto"/>
        <w:left w:val="none" w:sz="0" w:space="0" w:color="auto"/>
        <w:bottom w:val="none" w:sz="0" w:space="0" w:color="auto"/>
        <w:right w:val="none" w:sz="0" w:space="0" w:color="auto"/>
      </w:divBdr>
    </w:div>
    <w:div w:id="1399086360">
      <w:bodyDiv w:val="1"/>
      <w:marLeft w:val="0"/>
      <w:marRight w:val="0"/>
      <w:marTop w:val="0"/>
      <w:marBottom w:val="0"/>
      <w:divBdr>
        <w:top w:val="none" w:sz="0" w:space="0" w:color="auto"/>
        <w:left w:val="none" w:sz="0" w:space="0" w:color="auto"/>
        <w:bottom w:val="none" w:sz="0" w:space="0" w:color="auto"/>
        <w:right w:val="none" w:sz="0" w:space="0" w:color="auto"/>
      </w:divBdr>
    </w:div>
    <w:div w:id="1404255707">
      <w:bodyDiv w:val="1"/>
      <w:marLeft w:val="0"/>
      <w:marRight w:val="0"/>
      <w:marTop w:val="0"/>
      <w:marBottom w:val="0"/>
      <w:divBdr>
        <w:top w:val="none" w:sz="0" w:space="0" w:color="auto"/>
        <w:left w:val="none" w:sz="0" w:space="0" w:color="auto"/>
        <w:bottom w:val="none" w:sz="0" w:space="0" w:color="auto"/>
        <w:right w:val="none" w:sz="0" w:space="0" w:color="auto"/>
      </w:divBdr>
    </w:div>
    <w:div w:id="1435784949">
      <w:bodyDiv w:val="1"/>
      <w:marLeft w:val="0"/>
      <w:marRight w:val="0"/>
      <w:marTop w:val="0"/>
      <w:marBottom w:val="0"/>
      <w:divBdr>
        <w:top w:val="none" w:sz="0" w:space="0" w:color="auto"/>
        <w:left w:val="none" w:sz="0" w:space="0" w:color="auto"/>
        <w:bottom w:val="none" w:sz="0" w:space="0" w:color="auto"/>
        <w:right w:val="none" w:sz="0" w:space="0" w:color="auto"/>
      </w:divBdr>
    </w:div>
    <w:div w:id="1442065729">
      <w:bodyDiv w:val="1"/>
      <w:marLeft w:val="0"/>
      <w:marRight w:val="0"/>
      <w:marTop w:val="0"/>
      <w:marBottom w:val="0"/>
      <w:divBdr>
        <w:top w:val="none" w:sz="0" w:space="0" w:color="auto"/>
        <w:left w:val="none" w:sz="0" w:space="0" w:color="auto"/>
        <w:bottom w:val="none" w:sz="0" w:space="0" w:color="auto"/>
        <w:right w:val="none" w:sz="0" w:space="0" w:color="auto"/>
      </w:divBdr>
    </w:div>
    <w:div w:id="1449659578">
      <w:bodyDiv w:val="1"/>
      <w:marLeft w:val="0"/>
      <w:marRight w:val="0"/>
      <w:marTop w:val="0"/>
      <w:marBottom w:val="0"/>
      <w:divBdr>
        <w:top w:val="none" w:sz="0" w:space="0" w:color="auto"/>
        <w:left w:val="none" w:sz="0" w:space="0" w:color="auto"/>
        <w:bottom w:val="none" w:sz="0" w:space="0" w:color="auto"/>
        <w:right w:val="none" w:sz="0" w:space="0" w:color="auto"/>
      </w:divBdr>
    </w:div>
    <w:div w:id="1457602946">
      <w:bodyDiv w:val="1"/>
      <w:marLeft w:val="0"/>
      <w:marRight w:val="0"/>
      <w:marTop w:val="0"/>
      <w:marBottom w:val="0"/>
      <w:divBdr>
        <w:top w:val="none" w:sz="0" w:space="0" w:color="auto"/>
        <w:left w:val="none" w:sz="0" w:space="0" w:color="auto"/>
        <w:bottom w:val="none" w:sz="0" w:space="0" w:color="auto"/>
        <w:right w:val="none" w:sz="0" w:space="0" w:color="auto"/>
      </w:divBdr>
    </w:div>
    <w:div w:id="1470325724">
      <w:bodyDiv w:val="1"/>
      <w:marLeft w:val="0"/>
      <w:marRight w:val="0"/>
      <w:marTop w:val="0"/>
      <w:marBottom w:val="0"/>
      <w:divBdr>
        <w:top w:val="none" w:sz="0" w:space="0" w:color="auto"/>
        <w:left w:val="none" w:sz="0" w:space="0" w:color="auto"/>
        <w:bottom w:val="none" w:sz="0" w:space="0" w:color="auto"/>
        <w:right w:val="none" w:sz="0" w:space="0" w:color="auto"/>
      </w:divBdr>
    </w:div>
    <w:div w:id="1517501680">
      <w:bodyDiv w:val="1"/>
      <w:marLeft w:val="0"/>
      <w:marRight w:val="0"/>
      <w:marTop w:val="0"/>
      <w:marBottom w:val="0"/>
      <w:divBdr>
        <w:top w:val="none" w:sz="0" w:space="0" w:color="auto"/>
        <w:left w:val="none" w:sz="0" w:space="0" w:color="auto"/>
        <w:bottom w:val="none" w:sz="0" w:space="0" w:color="auto"/>
        <w:right w:val="none" w:sz="0" w:space="0" w:color="auto"/>
      </w:divBdr>
    </w:div>
    <w:div w:id="1538081033">
      <w:bodyDiv w:val="1"/>
      <w:marLeft w:val="0"/>
      <w:marRight w:val="0"/>
      <w:marTop w:val="0"/>
      <w:marBottom w:val="0"/>
      <w:divBdr>
        <w:top w:val="none" w:sz="0" w:space="0" w:color="auto"/>
        <w:left w:val="none" w:sz="0" w:space="0" w:color="auto"/>
        <w:bottom w:val="none" w:sz="0" w:space="0" w:color="auto"/>
        <w:right w:val="none" w:sz="0" w:space="0" w:color="auto"/>
      </w:divBdr>
    </w:div>
    <w:div w:id="1538397923">
      <w:bodyDiv w:val="1"/>
      <w:marLeft w:val="0"/>
      <w:marRight w:val="0"/>
      <w:marTop w:val="0"/>
      <w:marBottom w:val="0"/>
      <w:divBdr>
        <w:top w:val="none" w:sz="0" w:space="0" w:color="auto"/>
        <w:left w:val="none" w:sz="0" w:space="0" w:color="auto"/>
        <w:bottom w:val="none" w:sz="0" w:space="0" w:color="auto"/>
        <w:right w:val="none" w:sz="0" w:space="0" w:color="auto"/>
      </w:divBdr>
    </w:div>
    <w:div w:id="1582786809">
      <w:bodyDiv w:val="1"/>
      <w:marLeft w:val="0"/>
      <w:marRight w:val="0"/>
      <w:marTop w:val="0"/>
      <w:marBottom w:val="0"/>
      <w:divBdr>
        <w:top w:val="none" w:sz="0" w:space="0" w:color="auto"/>
        <w:left w:val="none" w:sz="0" w:space="0" w:color="auto"/>
        <w:bottom w:val="none" w:sz="0" w:space="0" w:color="auto"/>
        <w:right w:val="none" w:sz="0" w:space="0" w:color="auto"/>
      </w:divBdr>
    </w:div>
    <w:div w:id="1634552696">
      <w:bodyDiv w:val="1"/>
      <w:marLeft w:val="0"/>
      <w:marRight w:val="0"/>
      <w:marTop w:val="0"/>
      <w:marBottom w:val="0"/>
      <w:divBdr>
        <w:top w:val="none" w:sz="0" w:space="0" w:color="auto"/>
        <w:left w:val="none" w:sz="0" w:space="0" w:color="auto"/>
        <w:bottom w:val="none" w:sz="0" w:space="0" w:color="auto"/>
        <w:right w:val="none" w:sz="0" w:space="0" w:color="auto"/>
      </w:divBdr>
    </w:div>
    <w:div w:id="1656687259">
      <w:bodyDiv w:val="1"/>
      <w:marLeft w:val="0"/>
      <w:marRight w:val="0"/>
      <w:marTop w:val="0"/>
      <w:marBottom w:val="0"/>
      <w:divBdr>
        <w:top w:val="none" w:sz="0" w:space="0" w:color="auto"/>
        <w:left w:val="none" w:sz="0" w:space="0" w:color="auto"/>
        <w:bottom w:val="none" w:sz="0" w:space="0" w:color="auto"/>
        <w:right w:val="none" w:sz="0" w:space="0" w:color="auto"/>
      </w:divBdr>
    </w:div>
    <w:div w:id="1687442866">
      <w:bodyDiv w:val="1"/>
      <w:marLeft w:val="0"/>
      <w:marRight w:val="0"/>
      <w:marTop w:val="0"/>
      <w:marBottom w:val="0"/>
      <w:divBdr>
        <w:top w:val="none" w:sz="0" w:space="0" w:color="auto"/>
        <w:left w:val="none" w:sz="0" w:space="0" w:color="auto"/>
        <w:bottom w:val="none" w:sz="0" w:space="0" w:color="auto"/>
        <w:right w:val="none" w:sz="0" w:space="0" w:color="auto"/>
      </w:divBdr>
    </w:div>
    <w:div w:id="1693722282">
      <w:bodyDiv w:val="1"/>
      <w:marLeft w:val="0"/>
      <w:marRight w:val="0"/>
      <w:marTop w:val="0"/>
      <w:marBottom w:val="0"/>
      <w:divBdr>
        <w:top w:val="none" w:sz="0" w:space="0" w:color="auto"/>
        <w:left w:val="none" w:sz="0" w:space="0" w:color="auto"/>
        <w:bottom w:val="none" w:sz="0" w:space="0" w:color="auto"/>
        <w:right w:val="none" w:sz="0" w:space="0" w:color="auto"/>
      </w:divBdr>
    </w:div>
    <w:div w:id="1735464303">
      <w:bodyDiv w:val="1"/>
      <w:marLeft w:val="0"/>
      <w:marRight w:val="0"/>
      <w:marTop w:val="0"/>
      <w:marBottom w:val="0"/>
      <w:divBdr>
        <w:top w:val="none" w:sz="0" w:space="0" w:color="auto"/>
        <w:left w:val="none" w:sz="0" w:space="0" w:color="auto"/>
        <w:bottom w:val="none" w:sz="0" w:space="0" w:color="auto"/>
        <w:right w:val="none" w:sz="0" w:space="0" w:color="auto"/>
      </w:divBdr>
    </w:div>
    <w:div w:id="1763454360">
      <w:bodyDiv w:val="1"/>
      <w:marLeft w:val="0"/>
      <w:marRight w:val="0"/>
      <w:marTop w:val="0"/>
      <w:marBottom w:val="0"/>
      <w:divBdr>
        <w:top w:val="none" w:sz="0" w:space="0" w:color="auto"/>
        <w:left w:val="none" w:sz="0" w:space="0" w:color="auto"/>
        <w:bottom w:val="none" w:sz="0" w:space="0" w:color="auto"/>
        <w:right w:val="none" w:sz="0" w:space="0" w:color="auto"/>
      </w:divBdr>
    </w:div>
    <w:div w:id="1831367458">
      <w:bodyDiv w:val="1"/>
      <w:marLeft w:val="0"/>
      <w:marRight w:val="0"/>
      <w:marTop w:val="0"/>
      <w:marBottom w:val="0"/>
      <w:divBdr>
        <w:top w:val="none" w:sz="0" w:space="0" w:color="auto"/>
        <w:left w:val="none" w:sz="0" w:space="0" w:color="auto"/>
        <w:bottom w:val="none" w:sz="0" w:space="0" w:color="auto"/>
        <w:right w:val="none" w:sz="0" w:space="0" w:color="auto"/>
      </w:divBdr>
    </w:div>
    <w:div w:id="1875843694">
      <w:bodyDiv w:val="1"/>
      <w:marLeft w:val="0"/>
      <w:marRight w:val="0"/>
      <w:marTop w:val="0"/>
      <w:marBottom w:val="0"/>
      <w:divBdr>
        <w:top w:val="none" w:sz="0" w:space="0" w:color="auto"/>
        <w:left w:val="none" w:sz="0" w:space="0" w:color="auto"/>
        <w:bottom w:val="none" w:sz="0" w:space="0" w:color="auto"/>
        <w:right w:val="none" w:sz="0" w:space="0" w:color="auto"/>
      </w:divBdr>
    </w:div>
    <w:div w:id="1890141072">
      <w:bodyDiv w:val="1"/>
      <w:marLeft w:val="0"/>
      <w:marRight w:val="0"/>
      <w:marTop w:val="0"/>
      <w:marBottom w:val="0"/>
      <w:divBdr>
        <w:top w:val="none" w:sz="0" w:space="0" w:color="auto"/>
        <w:left w:val="none" w:sz="0" w:space="0" w:color="auto"/>
        <w:bottom w:val="none" w:sz="0" w:space="0" w:color="auto"/>
        <w:right w:val="none" w:sz="0" w:space="0" w:color="auto"/>
      </w:divBdr>
    </w:div>
    <w:div w:id="1895966136">
      <w:bodyDiv w:val="1"/>
      <w:marLeft w:val="0"/>
      <w:marRight w:val="0"/>
      <w:marTop w:val="0"/>
      <w:marBottom w:val="0"/>
      <w:divBdr>
        <w:top w:val="none" w:sz="0" w:space="0" w:color="auto"/>
        <w:left w:val="none" w:sz="0" w:space="0" w:color="auto"/>
        <w:bottom w:val="none" w:sz="0" w:space="0" w:color="auto"/>
        <w:right w:val="none" w:sz="0" w:space="0" w:color="auto"/>
      </w:divBdr>
    </w:div>
    <w:div w:id="1905334930">
      <w:bodyDiv w:val="1"/>
      <w:marLeft w:val="0"/>
      <w:marRight w:val="0"/>
      <w:marTop w:val="0"/>
      <w:marBottom w:val="0"/>
      <w:divBdr>
        <w:top w:val="none" w:sz="0" w:space="0" w:color="auto"/>
        <w:left w:val="none" w:sz="0" w:space="0" w:color="auto"/>
        <w:bottom w:val="none" w:sz="0" w:space="0" w:color="auto"/>
        <w:right w:val="none" w:sz="0" w:space="0" w:color="auto"/>
      </w:divBdr>
    </w:div>
    <w:div w:id="2058973450">
      <w:bodyDiv w:val="1"/>
      <w:marLeft w:val="0"/>
      <w:marRight w:val="0"/>
      <w:marTop w:val="0"/>
      <w:marBottom w:val="0"/>
      <w:divBdr>
        <w:top w:val="none" w:sz="0" w:space="0" w:color="auto"/>
        <w:left w:val="none" w:sz="0" w:space="0" w:color="auto"/>
        <w:bottom w:val="none" w:sz="0" w:space="0" w:color="auto"/>
        <w:right w:val="none" w:sz="0" w:space="0" w:color="auto"/>
      </w:divBdr>
    </w:div>
    <w:div w:id="2076856767">
      <w:bodyDiv w:val="1"/>
      <w:marLeft w:val="0"/>
      <w:marRight w:val="0"/>
      <w:marTop w:val="0"/>
      <w:marBottom w:val="0"/>
      <w:divBdr>
        <w:top w:val="none" w:sz="0" w:space="0" w:color="auto"/>
        <w:left w:val="none" w:sz="0" w:space="0" w:color="auto"/>
        <w:bottom w:val="none" w:sz="0" w:space="0" w:color="auto"/>
        <w:right w:val="none" w:sz="0" w:space="0" w:color="auto"/>
      </w:divBdr>
    </w:div>
    <w:div w:id="2079284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package" Target="embeddings/Microsoft_Visio___.vsdx"/><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4.bin"/><Relationship Id="rId138" Type="http://schemas.openxmlformats.org/officeDocument/2006/relationships/image" Target="media/image60.wmf"/><Relationship Id="rId159" Type="http://schemas.openxmlformats.org/officeDocument/2006/relationships/image" Target="media/image71.wmf"/><Relationship Id="rId170" Type="http://schemas.openxmlformats.org/officeDocument/2006/relationships/image" Target="media/image77.emf"/><Relationship Id="rId191" Type="http://schemas.openxmlformats.org/officeDocument/2006/relationships/oleObject" Target="embeddings/oleObject65.bin"/><Relationship Id="rId205" Type="http://schemas.openxmlformats.org/officeDocument/2006/relationships/image" Target="media/image96.wmf"/><Relationship Id="rId226" Type="http://schemas.openxmlformats.org/officeDocument/2006/relationships/image" Target="media/image108.emf"/><Relationship Id="rId107" Type="http://schemas.openxmlformats.org/officeDocument/2006/relationships/image" Target="media/image44.wmf"/><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image" Target="media/image17.wmf"/><Relationship Id="rId74" Type="http://schemas.openxmlformats.org/officeDocument/2006/relationships/oleObject" Target="embeddings/oleObject19.bin"/><Relationship Id="rId128" Type="http://schemas.openxmlformats.org/officeDocument/2006/relationships/image" Target="media/image55.wmf"/><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oleObject" Target="embeddings/oleObject56.bin"/><Relationship Id="rId181" Type="http://schemas.openxmlformats.org/officeDocument/2006/relationships/image" Target="media/image83.emf"/><Relationship Id="rId216" Type="http://schemas.openxmlformats.org/officeDocument/2006/relationships/image" Target="media/image102.emf"/><Relationship Id="rId237" Type="http://schemas.openxmlformats.org/officeDocument/2006/relationships/package" Target="embeddings/Microsoft_Visio___28.vsdx"/><Relationship Id="rId22" Type="http://schemas.openxmlformats.org/officeDocument/2006/relationships/image" Target="media/image2.emf"/><Relationship Id="rId43" Type="http://schemas.openxmlformats.org/officeDocument/2006/relationships/image" Target="media/image12.emf"/><Relationship Id="rId64" Type="http://schemas.openxmlformats.org/officeDocument/2006/relationships/oleObject" Target="embeddings/oleObject15.bin"/><Relationship Id="rId118" Type="http://schemas.openxmlformats.org/officeDocument/2006/relationships/image" Target="media/image50.wmf"/><Relationship Id="rId139" Type="http://schemas.openxmlformats.org/officeDocument/2006/relationships/oleObject" Target="embeddings/oleObject46.bin"/><Relationship Id="rId85" Type="http://schemas.openxmlformats.org/officeDocument/2006/relationships/image" Target="media/image33.wmf"/><Relationship Id="rId150" Type="http://schemas.openxmlformats.org/officeDocument/2006/relationships/image" Target="media/image66.wmf"/><Relationship Id="rId171" Type="http://schemas.openxmlformats.org/officeDocument/2006/relationships/package" Target="embeddings/Microsoft_Visio___13.vsdx"/><Relationship Id="rId192" Type="http://schemas.openxmlformats.org/officeDocument/2006/relationships/image" Target="media/image89.wmf"/><Relationship Id="rId206" Type="http://schemas.openxmlformats.org/officeDocument/2006/relationships/oleObject" Target="embeddings/oleObject72.bin"/><Relationship Id="rId227" Type="http://schemas.openxmlformats.org/officeDocument/2006/relationships/package" Target="embeddings/Microsoft_Visio___23.vsdx"/><Relationship Id="rId12" Type="http://schemas.openxmlformats.org/officeDocument/2006/relationships/header" Target="header3.xml"/><Relationship Id="rId33" Type="http://schemas.openxmlformats.org/officeDocument/2006/relationships/image" Target="media/image7.wmf"/><Relationship Id="rId108" Type="http://schemas.openxmlformats.org/officeDocument/2006/relationships/oleObject" Target="embeddings/oleObject34.bin"/><Relationship Id="rId129" Type="http://schemas.openxmlformats.org/officeDocument/2006/relationships/oleObject" Target="embeddings/oleObject42.bin"/><Relationship Id="rId54" Type="http://schemas.openxmlformats.org/officeDocument/2006/relationships/oleObject" Target="embeddings/oleObject11.bin"/><Relationship Id="rId75" Type="http://schemas.openxmlformats.org/officeDocument/2006/relationships/image" Target="media/image28.wmf"/><Relationship Id="rId96" Type="http://schemas.openxmlformats.org/officeDocument/2006/relationships/oleObject" Target="embeddings/oleObject30.bin"/><Relationship Id="rId140" Type="http://schemas.openxmlformats.org/officeDocument/2006/relationships/image" Target="media/image61.wmf"/><Relationship Id="rId161" Type="http://schemas.openxmlformats.org/officeDocument/2006/relationships/image" Target="media/image72.wmf"/><Relationship Id="rId182" Type="http://schemas.openxmlformats.org/officeDocument/2006/relationships/package" Target="embeddings/Microsoft_Visio___16.vsdx"/><Relationship Id="rId217" Type="http://schemas.openxmlformats.org/officeDocument/2006/relationships/package" Target="embeddings/Microsoft_Visio___22.vsdx"/><Relationship Id="rId6" Type="http://schemas.openxmlformats.org/officeDocument/2006/relationships/footnotes" Target="footnotes.xml"/><Relationship Id="rId238" Type="http://schemas.openxmlformats.org/officeDocument/2006/relationships/image" Target="media/image114.emf"/><Relationship Id="rId23" Type="http://schemas.openxmlformats.org/officeDocument/2006/relationships/package" Target="embeddings/Microsoft_Visio___1.vsdx"/><Relationship Id="rId119" Type="http://schemas.openxmlformats.org/officeDocument/2006/relationships/oleObject" Target="embeddings/oleObject38.bin"/><Relationship Id="rId44" Type="http://schemas.openxmlformats.org/officeDocument/2006/relationships/package" Target="embeddings/Microsoft_Visio___5.vsdx"/><Relationship Id="rId65" Type="http://schemas.openxmlformats.org/officeDocument/2006/relationships/image" Target="media/image23.wmf"/><Relationship Id="rId86" Type="http://schemas.openxmlformats.org/officeDocument/2006/relationships/oleObject" Target="embeddings/oleObject25.bin"/><Relationship Id="rId130" Type="http://schemas.openxmlformats.org/officeDocument/2006/relationships/image" Target="media/image56.wmf"/><Relationship Id="rId151" Type="http://schemas.openxmlformats.org/officeDocument/2006/relationships/oleObject" Target="embeddings/oleObject52.bin"/><Relationship Id="rId172" Type="http://schemas.openxmlformats.org/officeDocument/2006/relationships/image" Target="media/image78.wmf"/><Relationship Id="rId193" Type="http://schemas.openxmlformats.org/officeDocument/2006/relationships/oleObject" Target="embeddings/oleObject66.bin"/><Relationship Id="rId207" Type="http://schemas.openxmlformats.org/officeDocument/2006/relationships/image" Target="media/image97.emf"/><Relationship Id="rId228" Type="http://schemas.openxmlformats.org/officeDocument/2006/relationships/image" Target="media/image109.emf"/><Relationship Id="rId13" Type="http://schemas.openxmlformats.org/officeDocument/2006/relationships/footer" Target="footer3.xml"/><Relationship Id="rId109" Type="http://schemas.openxmlformats.org/officeDocument/2006/relationships/image" Target="media/image45.wmf"/><Relationship Id="rId34" Type="http://schemas.openxmlformats.org/officeDocument/2006/relationships/oleObject" Target="embeddings/oleObject3.bin"/><Relationship Id="rId55" Type="http://schemas.openxmlformats.org/officeDocument/2006/relationships/image" Target="media/image18.emf"/><Relationship Id="rId76" Type="http://schemas.openxmlformats.org/officeDocument/2006/relationships/oleObject" Target="embeddings/oleObject20.bin"/><Relationship Id="rId97" Type="http://schemas.openxmlformats.org/officeDocument/2006/relationships/image" Target="media/image39.wmf"/><Relationship Id="rId120" Type="http://schemas.openxmlformats.org/officeDocument/2006/relationships/image" Target="media/image51.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7.bin"/><Relationship Id="rId183" Type="http://schemas.openxmlformats.org/officeDocument/2006/relationships/image" Target="media/image84.emf"/><Relationship Id="rId218" Type="http://schemas.openxmlformats.org/officeDocument/2006/relationships/image" Target="media/image103.emf"/><Relationship Id="rId239" Type="http://schemas.openxmlformats.org/officeDocument/2006/relationships/package" Target="embeddings/Microsoft_Visio___29.vsdx"/><Relationship Id="rId24" Type="http://schemas.openxmlformats.org/officeDocument/2006/relationships/image" Target="media/image3.emf"/><Relationship Id="rId45" Type="http://schemas.openxmlformats.org/officeDocument/2006/relationships/image" Target="media/image13.wmf"/><Relationship Id="rId66" Type="http://schemas.openxmlformats.org/officeDocument/2006/relationships/oleObject" Target="embeddings/oleObject16.bin"/><Relationship Id="rId87" Type="http://schemas.openxmlformats.org/officeDocument/2006/relationships/image" Target="media/image34.wmf"/><Relationship Id="rId110" Type="http://schemas.openxmlformats.org/officeDocument/2006/relationships/oleObject" Target="embeddings/oleObject35.bin"/><Relationship Id="rId131" Type="http://schemas.openxmlformats.org/officeDocument/2006/relationships/oleObject" Target="embeddings/oleObject43.bin"/><Relationship Id="rId152" Type="http://schemas.openxmlformats.org/officeDocument/2006/relationships/image" Target="media/image67.png"/><Relationship Id="rId173" Type="http://schemas.openxmlformats.org/officeDocument/2006/relationships/oleObject" Target="embeddings/oleObject61.bin"/><Relationship Id="rId194" Type="http://schemas.openxmlformats.org/officeDocument/2006/relationships/image" Target="media/image90.wmf"/><Relationship Id="rId208" Type="http://schemas.openxmlformats.org/officeDocument/2006/relationships/package" Target="embeddings/Microsoft_Visio___18.vsdx"/><Relationship Id="rId229" Type="http://schemas.openxmlformats.org/officeDocument/2006/relationships/package" Target="embeddings/Microsoft_Visio___24.vsdx"/><Relationship Id="rId240" Type="http://schemas.openxmlformats.org/officeDocument/2006/relationships/fontTable" Target="fontTable.xml"/><Relationship Id="rId14" Type="http://schemas.openxmlformats.org/officeDocument/2006/relationships/footer" Target="footer4.xml"/><Relationship Id="rId35" Type="http://schemas.openxmlformats.org/officeDocument/2006/relationships/image" Target="media/image8.wmf"/><Relationship Id="rId56" Type="http://schemas.openxmlformats.org/officeDocument/2006/relationships/package" Target="embeddings/Microsoft_Visio___6.vsdx"/><Relationship Id="rId77" Type="http://schemas.openxmlformats.org/officeDocument/2006/relationships/image" Target="media/image29.wmf"/><Relationship Id="rId100" Type="http://schemas.openxmlformats.org/officeDocument/2006/relationships/package" Target="embeddings/Microsoft_Visio___8.vsdx"/><Relationship Id="rId8" Type="http://schemas.openxmlformats.org/officeDocument/2006/relationships/header" Target="header1.xml"/><Relationship Id="rId98" Type="http://schemas.openxmlformats.org/officeDocument/2006/relationships/oleObject" Target="embeddings/oleObject31.bin"/><Relationship Id="rId121" Type="http://schemas.openxmlformats.org/officeDocument/2006/relationships/oleObject" Target="embeddings/oleObject39.bin"/><Relationship Id="rId142" Type="http://schemas.openxmlformats.org/officeDocument/2006/relationships/image" Target="media/image62.wmf"/><Relationship Id="rId163" Type="http://schemas.openxmlformats.org/officeDocument/2006/relationships/image" Target="media/image73.png"/><Relationship Id="rId184" Type="http://schemas.openxmlformats.org/officeDocument/2006/relationships/package" Target="embeddings/Microsoft_Visio___17.vsdx"/><Relationship Id="rId219" Type="http://schemas.openxmlformats.org/officeDocument/2006/relationships/image" Target="media/image104.png"/><Relationship Id="rId230" Type="http://schemas.openxmlformats.org/officeDocument/2006/relationships/image" Target="media/image110.emf"/><Relationship Id="rId25" Type="http://schemas.openxmlformats.org/officeDocument/2006/relationships/package" Target="embeddings/Microsoft_Visio___2.vsdx"/><Relationship Id="rId46" Type="http://schemas.openxmlformats.org/officeDocument/2006/relationships/oleObject" Target="embeddings/oleObject7.bin"/><Relationship Id="rId67" Type="http://schemas.openxmlformats.org/officeDocument/2006/relationships/image" Target="media/image24.wmf"/><Relationship Id="rId88" Type="http://schemas.openxmlformats.org/officeDocument/2006/relationships/oleObject" Target="embeddings/oleObject26.bin"/><Relationship Id="rId111" Type="http://schemas.openxmlformats.org/officeDocument/2006/relationships/image" Target="media/image46.emf"/><Relationship Id="rId132" Type="http://schemas.openxmlformats.org/officeDocument/2006/relationships/image" Target="media/image57.emf"/><Relationship Id="rId153" Type="http://schemas.openxmlformats.org/officeDocument/2006/relationships/image" Target="media/image68.wmf"/><Relationship Id="rId174" Type="http://schemas.openxmlformats.org/officeDocument/2006/relationships/image" Target="media/image79.wmf"/><Relationship Id="rId195" Type="http://schemas.openxmlformats.org/officeDocument/2006/relationships/oleObject" Target="embeddings/oleObject67.bin"/><Relationship Id="rId209" Type="http://schemas.openxmlformats.org/officeDocument/2006/relationships/image" Target="media/image98.emf"/><Relationship Id="rId220" Type="http://schemas.openxmlformats.org/officeDocument/2006/relationships/image" Target="media/image105.wmf"/><Relationship Id="rId241"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oleObject" Target="embeddings/oleObject4.bin"/><Relationship Id="rId57" Type="http://schemas.openxmlformats.org/officeDocument/2006/relationships/image" Target="media/image19.wmf"/><Relationship Id="rId106" Type="http://schemas.openxmlformats.org/officeDocument/2006/relationships/package" Target="embeddings/Microsoft_Visio___9.vsdx"/><Relationship Id="rId127" Type="http://schemas.openxmlformats.org/officeDocument/2006/relationships/oleObject" Target="embeddings/oleObject41.bin"/><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oleObject" Target="embeddings/oleObject10.bin"/><Relationship Id="rId73" Type="http://schemas.openxmlformats.org/officeDocument/2006/relationships/image" Target="media/image27.wmf"/><Relationship Id="rId78" Type="http://schemas.openxmlformats.org/officeDocument/2006/relationships/oleObject" Target="embeddings/oleObject21.bin"/><Relationship Id="rId94" Type="http://schemas.openxmlformats.org/officeDocument/2006/relationships/oleObject" Target="embeddings/oleObject29.bin"/><Relationship Id="rId99" Type="http://schemas.openxmlformats.org/officeDocument/2006/relationships/image" Target="media/image40.emf"/><Relationship Id="rId101" Type="http://schemas.openxmlformats.org/officeDocument/2006/relationships/image" Target="media/image41.wmf"/><Relationship Id="rId122" Type="http://schemas.openxmlformats.org/officeDocument/2006/relationships/image" Target="media/image52.emf"/><Relationship Id="rId143" Type="http://schemas.openxmlformats.org/officeDocument/2006/relationships/oleObject" Target="embeddings/oleObject48.bin"/><Relationship Id="rId148" Type="http://schemas.openxmlformats.org/officeDocument/2006/relationships/image" Target="media/image65.wmf"/><Relationship Id="rId164" Type="http://schemas.openxmlformats.org/officeDocument/2006/relationships/image" Target="media/image74.wmf"/><Relationship Id="rId169" Type="http://schemas.openxmlformats.org/officeDocument/2006/relationships/oleObject" Target="embeddings/oleObject60.bin"/><Relationship Id="rId185"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package" Target="embeddings/Microsoft_Visio___15.vsdx"/><Relationship Id="rId210" Type="http://schemas.openxmlformats.org/officeDocument/2006/relationships/package" Target="embeddings/Microsoft_Visio___19.vsdx"/><Relationship Id="rId215" Type="http://schemas.openxmlformats.org/officeDocument/2006/relationships/image" Target="media/image101.emf"/><Relationship Id="rId236" Type="http://schemas.openxmlformats.org/officeDocument/2006/relationships/image" Target="media/image113.emf"/><Relationship Id="rId26" Type="http://schemas.openxmlformats.org/officeDocument/2006/relationships/footer" Target="footer7.xml"/><Relationship Id="rId231" Type="http://schemas.openxmlformats.org/officeDocument/2006/relationships/package" Target="embeddings/Microsoft_Visio___25.vsdx"/><Relationship Id="rId47" Type="http://schemas.openxmlformats.org/officeDocument/2006/relationships/image" Target="media/image14.wmf"/><Relationship Id="rId68" Type="http://schemas.openxmlformats.org/officeDocument/2006/relationships/oleObject" Target="embeddings/oleObject17.bin"/><Relationship Id="rId89" Type="http://schemas.openxmlformats.org/officeDocument/2006/relationships/image" Target="media/image35.wmf"/><Relationship Id="rId112" Type="http://schemas.openxmlformats.org/officeDocument/2006/relationships/package" Target="embeddings/Microsoft_Visio___10.vsdx"/><Relationship Id="rId133" Type="http://schemas.openxmlformats.org/officeDocument/2006/relationships/package" Target="embeddings/Microsoft_Visio___12.vsdx"/><Relationship Id="rId154" Type="http://schemas.openxmlformats.org/officeDocument/2006/relationships/oleObject" Target="embeddings/oleObject53.bin"/><Relationship Id="rId175" Type="http://schemas.openxmlformats.org/officeDocument/2006/relationships/oleObject" Target="embeddings/oleObject62.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header" Target="header5.xml"/><Relationship Id="rId221" Type="http://schemas.openxmlformats.org/officeDocument/2006/relationships/oleObject" Target="embeddings/oleObject73.bin"/><Relationship Id="rId37" Type="http://schemas.openxmlformats.org/officeDocument/2006/relationships/image" Target="media/image9.wmf"/><Relationship Id="rId58" Type="http://schemas.openxmlformats.org/officeDocument/2006/relationships/oleObject" Target="embeddings/oleObject12.bin"/><Relationship Id="rId79" Type="http://schemas.openxmlformats.org/officeDocument/2006/relationships/image" Target="media/image30.wmf"/><Relationship Id="rId102" Type="http://schemas.openxmlformats.org/officeDocument/2006/relationships/oleObject" Target="embeddings/oleObject32.bin"/><Relationship Id="rId123" Type="http://schemas.openxmlformats.org/officeDocument/2006/relationships/package" Target="embeddings/Microsoft_Visio___11.vsdx"/><Relationship Id="rId144" Type="http://schemas.openxmlformats.org/officeDocument/2006/relationships/image" Target="media/image63.wmf"/><Relationship Id="rId90" Type="http://schemas.openxmlformats.org/officeDocument/2006/relationships/oleObject" Target="embeddings/oleObject27.bin"/><Relationship Id="rId165" Type="http://schemas.openxmlformats.org/officeDocument/2006/relationships/oleObject" Target="embeddings/oleObject58.bin"/><Relationship Id="rId186" Type="http://schemas.openxmlformats.org/officeDocument/2006/relationships/image" Target="media/image86.wmf"/><Relationship Id="rId211" Type="http://schemas.openxmlformats.org/officeDocument/2006/relationships/image" Target="media/image99.emf"/><Relationship Id="rId232" Type="http://schemas.openxmlformats.org/officeDocument/2006/relationships/image" Target="media/image111.emf"/><Relationship Id="rId27" Type="http://schemas.openxmlformats.org/officeDocument/2006/relationships/image" Target="media/image4.emf"/><Relationship Id="rId48" Type="http://schemas.openxmlformats.org/officeDocument/2006/relationships/oleObject" Target="embeddings/oleObject8.bin"/><Relationship Id="rId69" Type="http://schemas.openxmlformats.org/officeDocument/2006/relationships/image" Target="media/image25.emf"/><Relationship Id="rId113" Type="http://schemas.openxmlformats.org/officeDocument/2006/relationships/image" Target="media/image47.wmf"/><Relationship Id="rId134" Type="http://schemas.openxmlformats.org/officeDocument/2006/relationships/image" Target="media/image58.wmf"/><Relationship Id="rId80" Type="http://schemas.openxmlformats.org/officeDocument/2006/relationships/oleObject" Target="embeddings/oleObject22.bin"/><Relationship Id="rId155" Type="http://schemas.openxmlformats.org/officeDocument/2006/relationships/image" Target="media/image69.wmf"/><Relationship Id="rId176" Type="http://schemas.openxmlformats.org/officeDocument/2006/relationships/image" Target="media/image80.png"/><Relationship Id="rId197" Type="http://schemas.openxmlformats.org/officeDocument/2006/relationships/oleObject" Target="embeddings/oleObject68.bin"/><Relationship Id="rId201" Type="http://schemas.openxmlformats.org/officeDocument/2006/relationships/oleObject" Target="embeddings/oleObject70.bin"/><Relationship Id="rId222" Type="http://schemas.openxmlformats.org/officeDocument/2006/relationships/image" Target="media/image106.wmf"/><Relationship Id="rId17" Type="http://schemas.openxmlformats.org/officeDocument/2006/relationships/footer" Target="footer5.xml"/><Relationship Id="rId38" Type="http://schemas.openxmlformats.org/officeDocument/2006/relationships/oleObject" Target="embeddings/oleObject5.bin"/><Relationship Id="rId59" Type="http://schemas.openxmlformats.org/officeDocument/2006/relationships/image" Target="media/image20.wmf"/><Relationship Id="rId103" Type="http://schemas.openxmlformats.org/officeDocument/2006/relationships/image" Target="media/image42.wmf"/><Relationship Id="rId124" Type="http://schemas.openxmlformats.org/officeDocument/2006/relationships/image" Target="media/image53.wmf"/><Relationship Id="rId70" Type="http://schemas.openxmlformats.org/officeDocument/2006/relationships/package" Target="embeddings/Microsoft_Visio___7.vsdx"/><Relationship Id="rId91" Type="http://schemas.openxmlformats.org/officeDocument/2006/relationships/image" Target="media/image36.wmf"/><Relationship Id="rId145" Type="http://schemas.openxmlformats.org/officeDocument/2006/relationships/oleObject" Target="embeddings/oleObject49.bin"/><Relationship Id="rId166" Type="http://schemas.openxmlformats.org/officeDocument/2006/relationships/image" Target="media/image75.wmf"/><Relationship Id="rId187" Type="http://schemas.openxmlformats.org/officeDocument/2006/relationships/oleObject" Target="embeddings/oleObject63.bin"/><Relationship Id="rId1" Type="http://schemas.openxmlformats.org/officeDocument/2006/relationships/customXml" Target="../customXml/item1.xml"/><Relationship Id="rId212" Type="http://schemas.openxmlformats.org/officeDocument/2006/relationships/package" Target="embeddings/Microsoft_Visio___20.vsdx"/><Relationship Id="rId233" Type="http://schemas.openxmlformats.org/officeDocument/2006/relationships/package" Target="embeddings/Microsoft_Visio___26.vsdx"/><Relationship Id="rId28" Type="http://schemas.openxmlformats.org/officeDocument/2006/relationships/package" Target="embeddings/Microsoft_Visio___3.vsdx"/><Relationship Id="rId49" Type="http://schemas.openxmlformats.org/officeDocument/2006/relationships/image" Target="media/image15.wmf"/><Relationship Id="rId114" Type="http://schemas.openxmlformats.org/officeDocument/2006/relationships/oleObject" Target="embeddings/oleObject36.bin"/><Relationship Id="rId60" Type="http://schemas.openxmlformats.org/officeDocument/2006/relationships/oleObject" Target="embeddings/oleObject13.bin"/><Relationship Id="rId81" Type="http://schemas.openxmlformats.org/officeDocument/2006/relationships/image" Target="media/image31.wmf"/><Relationship Id="rId135" Type="http://schemas.openxmlformats.org/officeDocument/2006/relationships/oleObject" Target="embeddings/oleObject44.bin"/><Relationship Id="rId156" Type="http://schemas.openxmlformats.org/officeDocument/2006/relationships/oleObject" Target="embeddings/oleObject54.bin"/><Relationship Id="rId177" Type="http://schemas.openxmlformats.org/officeDocument/2006/relationships/image" Target="media/image81.emf"/><Relationship Id="rId198" Type="http://schemas.openxmlformats.org/officeDocument/2006/relationships/image" Target="media/image92.wmf"/><Relationship Id="rId202" Type="http://schemas.openxmlformats.org/officeDocument/2006/relationships/image" Target="media/image94.png"/><Relationship Id="rId223" Type="http://schemas.openxmlformats.org/officeDocument/2006/relationships/oleObject" Target="embeddings/oleObject74.bin"/><Relationship Id="rId18" Type="http://schemas.openxmlformats.org/officeDocument/2006/relationships/header" Target="header6.xml"/><Relationship Id="rId39" Type="http://schemas.openxmlformats.org/officeDocument/2006/relationships/image" Target="media/image10.emf"/><Relationship Id="rId50" Type="http://schemas.openxmlformats.org/officeDocument/2006/relationships/oleObject" Target="embeddings/oleObject9.bin"/><Relationship Id="rId104" Type="http://schemas.openxmlformats.org/officeDocument/2006/relationships/oleObject" Target="embeddings/oleObject33.bin"/><Relationship Id="rId125" Type="http://schemas.openxmlformats.org/officeDocument/2006/relationships/oleObject" Target="embeddings/oleObject40.bin"/><Relationship Id="rId146" Type="http://schemas.openxmlformats.org/officeDocument/2006/relationships/image" Target="media/image64.wmf"/><Relationship Id="rId167" Type="http://schemas.openxmlformats.org/officeDocument/2006/relationships/oleObject" Target="embeddings/oleObject59.bin"/><Relationship Id="rId188" Type="http://schemas.openxmlformats.org/officeDocument/2006/relationships/image" Target="media/image87.wmf"/><Relationship Id="rId71" Type="http://schemas.openxmlformats.org/officeDocument/2006/relationships/image" Target="media/image26.wmf"/><Relationship Id="rId92" Type="http://schemas.openxmlformats.org/officeDocument/2006/relationships/oleObject" Target="embeddings/oleObject28.bin"/><Relationship Id="rId213" Type="http://schemas.openxmlformats.org/officeDocument/2006/relationships/image" Target="media/image100.emf"/><Relationship Id="rId234" Type="http://schemas.openxmlformats.org/officeDocument/2006/relationships/image" Target="media/image112.emf"/><Relationship Id="rId2" Type="http://schemas.openxmlformats.org/officeDocument/2006/relationships/numbering" Target="numbering.xml"/><Relationship Id="rId29" Type="http://schemas.openxmlformats.org/officeDocument/2006/relationships/image" Target="media/image5.wmf"/><Relationship Id="rId40" Type="http://schemas.openxmlformats.org/officeDocument/2006/relationships/package" Target="embeddings/Microsoft_Visio___4.vsdx"/><Relationship Id="rId115" Type="http://schemas.openxmlformats.org/officeDocument/2006/relationships/image" Target="media/image48.wmf"/><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package" Target="embeddings/Microsoft_Visio___14.vsdx"/><Relationship Id="rId61" Type="http://schemas.openxmlformats.org/officeDocument/2006/relationships/image" Target="media/image21.wmf"/><Relationship Id="rId82" Type="http://schemas.openxmlformats.org/officeDocument/2006/relationships/oleObject" Target="embeddings/oleObject23.bin"/><Relationship Id="rId199" Type="http://schemas.openxmlformats.org/officeDocument/2006/relationships/oleObject" Target="embeddings/oleObject69.bin"/><Relationship Id="rId203" Type="http://schemas.openxmlformats.org/officeDocument/2006/relationships/image" Target="media/image95.wmf"/><Relationship Id="rId19" Type="http://schemas.openxmlformats.org/officeDocument/2006/relationships/footer" Target="footer6.xml"/><Relationship Id="rId224" Type="http://schemas.openxmlformats.org/officeDocument/2006/relationships/image" Target="media/image107.wmf"/><Relationship Id="rId30" Type="http://schemas.openxmlformats.org/officeDocument/2006/relationships/oleObject" Target="embeddings/oleObject1.bin"/><Relationship Id="rId105" Type="http://schemas.openxmlformats.org/officeDocument/2006/relationships/image" Target="media/image43.emf"/><Relationship Id="rId126" Type="http://schemas.openxmlformats.org/officeDocument/2006/relationships/image" Target="media/image54.wmf"/><Relationship Id="rId147" Type="http://schemas.openxmlformats.org/officeDocument/2006/relationships/oleObject" Target="embeddings/oleObject50.bin"/><Relationship Id="rId168" Type="http://schemas.openxmlformats.org/officeDocument/2006/relationships/image" Target="media/image76.wmf"/><Relationship Id="rId51" Type="http://schemas.openxmlformats.org/officeDocument/2006/relationships/image" Target="media/image16.wmf"/><Relationship Id="rId72" Type="http://schemas.openxmlformats.org/officeDocument/2006/relationships/oleObject" Target="embeddings/oleObject18.bin"/><Relationship Id="rId93" Type="http://schemas.openxmlformats.org/officeDocument/2006/relationships/image" Target="media/image37.wmf"/><Relationship Id="rId189" Type="http://schemas.openxmlformats.org/officeDocument/2006/relationships/oleObject" Target="embeddings/oleObject64.bin"/><Relationship Id="rId3" Type="http://schemas.openxmlformats.org/officeDocument/2006/relationships/styles" Target="styles.xml"/><Relationship Id="rId214" Type="http://schemas.openxmlformats.org/officeDocument/2006/relationships/package" Target="embeddings/Microsoft_Visio___21.vsdx"/><Relationship Id="rId235" Type="http://schemas.openxmlformats.org/officeDocument/2006/relationships/package" Target="embeddings/Microsoft_Visio___27.vsdx"/><Relationship Id="rId116" Type="http://schemas.openxmlformats.org/officeDocument/2006/relationships/oleObject" Target="embeddings/oleObject37.bin"/><Relationship Id="rId137" Type="http://schemas.openxmlformats.org/officeDocument/2006/relationships/oleObject" Target="embeddings/oleObject45.bin"/><Relationship Id="rId158" Type="http://schemas.openxmlformats.org/officeDocument/2006/relationships/oleObject" Target="embeddings/oleObject55.bin"/><Relationship Id="rId20" Type="http://schemas.openxmlformats.org/officeDocument/2006/relationships/image" Target="media/image1.emf"/><Relationship Id="rId41" Type="http://schemas.openxmlformats.org/officeDocument/2006/relationships/image" Target="media/image11.wmf"/><Relationship Id="rId62" Type="http://schemas.openxmlformats.org/officeDocument/2006/relationships/oleObject" Target="embeddings/oleObject14.bin"/><Relationship Id="rId83" Type="http://schemas.openxmlformats.org/officeDocument/2006/relationships/image" Target="media/image32.wmf"/><Relationship Id="rId179" Type="http://schemas.openxmlformats.org/officeDocument/2006/relationships/image" Target="media/image82.emf"/><Relationship Id="rId190" Type="http://schemas.openxmlformats.org/officeDocument/2006/relationships/image" Target="media/image88.wmf"/><Relationship Id="rId204" Type="http://schemas.openxmlformats.org/officeDocument/2006/relationships/oleObject" Target="embeddings/oleObject71.bin"/><Relationship Id="rId225" Type="http://schemas.openxmlformats.org/officeDocument/2006/relationships/oleObject" Target="embeddings/oleObject7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BB38DF-576E-4265-8334-EE1844C5F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96</TotalTime>
  <Pages>71</Pages>
  <Words>18441</Words>
  <Characters>105119</Characters>
  <Application>Microsoft Office Word</Application>
  <DocSecurity>0</DocSecurity>
  <Lines>875</Lines>
  <Paragraphs>246</Paragraphs>
  <ScaleCrop>false</ScaleCrop>
  <Company>Microsoft</Company>
  <LinksUpToDate>false</LinksUpToDate>
  <CharactersWithSpaces>123314</CharactersWithSpaces>
  <SharedDoc>false</SharedDoc>
  <HLinks>
    <vt:vector size="708" baseType="variant">
      <vt:variant>
        <vt:i4>589911</vt:i4>
      </vt:variant>
      <vt:variant>
        <vt:i4>2158</vt:i4>
      </vt:variant>
      <vt:variant>
        <vt:i4>0</vt:i4>
      </vt:variant>
      <vt:variant>
        <vt:i4>5</vt:i4>
      </vt:variant>
      <vt:variant>
        <vt:lpwstr>http://kns.cnki.net/kcms/detail/detail.aspx?filename=WDZC201106016&amp;dbcode=CJFQ&amp;dbname=CJFD2011&amp;v=</vt:lpwstr>
      </vt:variant>
      <vt:variant>
        <vt:lpwstr/>
      </vt:variant>
      <vt:variant>
        <vt:i4>7602299</vt:i4>
      </vt:variant>
      <vt:variant>
        <vt:i4>2155</vt:i4>
      </vt:variant>
      <vt:variant>
        <vt:i4>0</vt:i4>
      </vt:variant>
      <vt:variant>
        <vt:i4>5</vt:i4>
      </vt:variant>
      <vt:variant>
        <vt:lpwstr>http://c.g.wanfangdata.com.cn/Periodical-wxdgc.aspx</vt:lpwstr>
      </vt:variant>
      <vt:variant>
        <vt:lpwstr/>
      </vt:variant>
      <vt:variant>
        <vt:i4>4587647</vt:i4>
      </vt:variant>
      <vt:variant>
        <vt:i4>2152</vt:i4>
      </vt:variant>
      <vt:variant>
        <vt:i4>0</vt:i4>
      </vt:variant>
      <vt:variant>
        <vt:i4>5</vt:i4>
      </vt:variant>
      <vt:variant>
        <vt:lpwstr>http://d.g.wanfangdata.com.cn/Periodical_wxdgc201505019.aspx</vt:lpwstr>
      </vt:variant>
      <vt:variant>
        <vt:lpwstr/>
      </vt:variant>
      <vt:variant>
        <vt:i4>1310731</vt:i4>
      </vt:variant>
      <vt:variant>
        <vt:i4>2149</vt:i4>
      </vt:variant>
      <vt:variant>
        <vt:i4>0</vt:i4>
      </vt:variant>
      <vt:variant>
        <vt:i4>5</vt:i4>
      </vt:variant>
      <vt:variant>
        <vt:lpwstr>http://s.g.wanfangdata.com.cn/Paper.aspx?q=%e4%bd%9c%e8%80%85%3a%22%e8%83%a1%e4%b8%bd%e6%a0%bc%22</vt:lpwstr>
      </vt:variant>
      <vt:variant>
        <vt:lpwstr/>
      </vt:variant>
      <vt:variant>
        <vt:i4>1441812</vt:i4>
      </vt:variant>
      <vt:variant>
        <vt:i4>696</vt:i4>
      </vt:variant>
      <vt:variant>
        <vt:i4>0</vt:i4>
      </vt:variant>
      <vt:variant>
        <vt:i4>5</vt:i4>
      </vt:variant>
      <vt:variant>
        <vt:lpwstr>http://ieeexplore.ieee.org/search/searchresult.jsp?searchWithin=%22Authors%22:.QT.Gregor%20Hasenaecker.QT.&amp;newsearch=true</vt:lpwstr>
      </vt:variant>
      <vt:variant>
        <vt:lpwstr/>
      </vt:variant>
      <vt:variant>
        <vt:i4>-2005849364</vt:i4>
      </vt:variant>
      <vt:variant>
        <vt:i4>687</vt:i4>
      </vt:variant>
      <vt:variant>
        <vt:i4>0</vt:i4>
      </vt:variant>
      <vt:variant>
        <vt:i4>5</vt:i4>
      </vt:variant>
      <vt:variant>
        <vt:lpwstr>mailto:相位噪声分别为-143dBc/Hz@10kHz和-144dBc/Hz@10kHz，其光纤长度只有1km%5b20-21%5d。白俄罗斯斯特潘诺夫物理研究所半导体光电子学实验室对延迟线型光电振荡器的数值非线性时变模型进行了较深入的分析，所提出的双环路光电振荡器在10GHz频率时相位噪声可达-140dBc/Hz@10kHz%5b22%5d。英国南安普敦大学提出的基于空芯光子带隙光纤（HC-PBGF）构建振荡腔的光电振荡器，采用了体积更小的空芯光子带隙光纤，在保证高Q值的同时，为小型化提出了另一种思路。其研究的光电振荡器在10GHz输出时，相位噪声达到-110dBc/Hz@10kHz%5b23%5d。加拿大的Yao.J.P</vt:lpwstr>
      </vt:variant>
      <vt:variant>
        <vt:lpwstr/>
      </vt:variant>
      <vt:variant>
        <vt:i4>1376316</vt:i4>
      </vt:variant>
      <vt:variant>
        <vt:i4>680</vt:i4>
      </vt:variant>
      <vt:variant>
        <vt:i4>0</vt:i4>
      </vt:variant>
      <vt:variant>
        <vt:i4>5</vt:i4>
      </vt:variant>
      <vt:variant>
        <vt:lpwstr/>
      </vt:variant>
      <vt:variant>
        <vt:lpwstr>_Toc501889038</vt:lpwstr>
      </vt:variant>
      <vt:variant>
        <vt:i4>1376316</vt:i4>
      </vt:variant>
      <vt:variant>
        <vt:i4>674</vt:i4>
      </vt:variant>
      <vt:variant>
        <vt:i4>0</vt:i4>
      </vt:variant>
      <vt:variant>
        <vt:i4>5</vt:i4>
      </vt:variant>
      <vt:variant>
        <vt:lpwstr/>
      </vt:variant>
      <vt:variant>
        <vt:lpwstr>_Toc501889037</vt:lpwstr>
      </vt:variant>
      <vt:variant>
        <vt:i4>1376316</vt:i4>
      </vt:variant>
      <vt:variant>
        <vt:i4>668</vt:i4>
      </vt:variant>
      <vt:variant>
        <vt:i4>0</vt:i4>
      </vt:variant>
      <vt:variant>
        <vt:i4>5</vt:i4>
      </vt:variant>
      <vt:variant>
        <vt:lpwstr/>
      </vt:variant>
      <vt:variant>
        <vt:lpwstr>_Toc501889036</vt:lpwstr>
      </vt:variant>
      <vt:variant>
        <vt:i4>1376316</vt:i4>
      </vt:variant>
      <vt:variant>
        <vt:i4>662</vt:i4>
      </vt:variant>
      <vt:variant>
        <vt:i4>0</vt:i4>
      </vt:variant>
      <vt:variant>
        <vt:i4>5</vt:i4>
      </vt:variant>
      <vt:variant>
        <vt:lpwstr/>
      </vt:variant>
      <vt:variant>
        <vt:lpwstr>_Toc501889035</vt:lpwstr>
      </vt:variant>
      <vt:variant>
        <vt:i4>1376316</vt:i4>
      </vt:variant>
      <vt:variant>
        <vt:i4>656</vt:i4>
      </vt:variant>
      <vt:variant>
        <vt:i4>0</vt:i4>
      </vt:variant>
      <vt:variant>
        <vt:i4>5</vt:i4>
      </vt:variant>
      <vt:variant>
        <vt:lpwstr/>
      </vt:variant>
      <vt:variant>
        <vt:lpwstr>_Toc501889034</vt:lpwstr>
      </vt:variant>
      <vt:variant>
        <vt:i4>1179708</vt:i4>
      </vt:variant>
      <vt:variant>
        <vt:i4>647</vt:i4>
      </vt:variant>
      <vt:variant>
        <vt:i4>0</vt:i4>
      </vt:variant>
      <vt:variant>
        <vt:i4>5</vt:i4>
      </vt:variant>
      <vt:variant>
        <vt:lpwstr/>
      </vt:variant>
      <vt:variant>
        <vt:lpwstr>_Toc501889048</vt:lpwstr>
      </vt:variant>
      <vt:variant>
        <vt:i4>1179708</vt:i4>
      </vt:variant>
      <vt:variant>
        <vt:i4>641</vt:i4>
      </vt:variant>
      <vt:variant>
        <vt:i4>0</vt:i4>
      </vt:variant>
      <vt:variant>
        <vt:i4>5</vt:i4>
      </vt:variant>
      <vt:variant>
        <vt:lpwstr/>
      </vt:variant>
      <vt:variant>
        <vt:lpwstr>_Toc501889047</vt:lpwstr>
      </vt:variant>
      <vt:variant>
        <vt:i4>1048636</vt:i4>
      </vt:variant>
      <vt:variant>
        <vt:i4>632</vt:i4>
      </vt:variant>
      <vt:variant>
        <vt:i4>0</vt:i4>
      </vt:variant>
      <vt:variant>
        <vt:i4>5</vt:i4>
      </vt:variant>
      <vt:variant>
        <vt:lpwstr/>
      </vt:variant>
      <vt:variant>
        <vt:lpwstr>_Toc501889061</vt:lpwstr>
      </vt:variant>
      <vt:variant>
        <vt:i4>1048636</vt:i4>
      </vt:variant>
      <vt:variant>
        <vt:i4>629</vt:i4>
      </vt:variant>
      <vt:variant>
        <vt:i4>0</vt:i4>
      </vt:variant>
      <vt:variant>
        <vt:i4>5</vt:i4>
      </vt:variant>
      <vt:variant>
        <vt:lpwstr/>
      </vt:variant>
      <vt:variant>
        <vt:lpwstr>_Toc501889060</vt:lpwstr>
      </vt:variant>
      <vt:variant>
        <vt:i4>2031676</vt:i4>
      </vt:variant>
      <vt:variant>
        <vt:i4>620</vt:i4>
      </vt:variant>
      <vt:variant>
        <vt:i4>0</vt:i4>
      </vt:variant>
      <vt:variant>
        <vt:i4>5</vt:i4>
      </vt:variant>
      <vt:variant>
        <vt:lpwstr/>
      </vt:variant>
      <vt:variant>
        <vt:lpwstr>_Toc501889096</vt:lpwstr>
      </vt:variant>
      <vt:variant>
        <vt:i4>2031676</vt:i4>
      </vt:variant>
      <vt:variant>
        <vt:i4>614</vt:i4>
      </vt:variant>
      <vt:variant>
        <vt:i4>0</vt:i4>
      </vt:variant>
      <vt:variant>
        <vt:i4>5</vt:i4>
      </vt:variant>
      <vt:variant>
        <vt:lpwstr/>
      </vt:variant>
      <vt:variant>
        <vt:lpwstr>_Toc501889095</vt:lpwstr>
      </vt:variant>
      <vt:variant>
        <vt:i4>2031676</vt:i4>
      </vt:variant>
      <vt:variant>
        <vt:i4>608</vt:i4>
      </vt:variant>
      <vt:variant>
        <vt:i4>0</vt:i4>
      </vt:variant>
      <vt:variant>
        <vt:i4>5</vt:i4>
      </vt:variant>
      <vt:variant>
        <vt:lpwstr/>
      </vt:variant>
      <vt:variant>
        <vt:lpwstr>_Toc501889094</vt:lpwstr>
      </vt:variant>
      <vt:variant>
        <vt:i4>2031676</vt:i4>
      </vt:variant>
      <vt:variant>
        <vt:i4>602</vt:i4>
      </vt:variant>
      <vt:variant>
        <vt:i4>0</vt:i4>
      </vt:variant>
      <vt:variant>
        <vt:i4>5</vt:i4>
      </vt:variant>
      <vt:variant>
        <vt:lpwstr/>
      </vt:variant>
      <vt:variant>
        <vt:lpwstr>_Toc501889093</vt:lpwstr>
      </vt:variant>
      <vt:variant>
        <vt:i4>2031676</vt:i4>
      </vt:variant>
      <vt:variant>
        <vt:i4>596</vt:i4>
      </vt:variant>
      <vt:variant>
        <vt:i4>0</vt:i4>
      </vt:variant>
      <vt:variant>
        <vt:i4>5</vt:i4>
      </vt:variant>
      <vt:variant>
        <vt:lpwstr/>
      </vt:variant>
      <vt:variant>
        <vt:lpwstr>_Toc501889092</vt:lpwstr>
      </vt:variant>
      <vt:variant>
        <vt:i4>2031676</vt:i4>
      </vt:variant>
      <vt:variant>
        <vt:i4>590</vt:i4>
      </vt:variant>
      <vt:variant>
        <vt:i4>0</vt:i4>
      </vt:variant>
      <vt:variant>
        <vt:i4>5</vt:i4>
      </vt:variant>
      <vt:variant>
        <vt:lpwstr/>
      </vt:variant>
      <vt:variant>
        <vt:lpwstr>_Toc501889091</vt:lpwstr>
      </vt:variant>
      <vt:variant>
        <vt:i4>2031676</vt:i4>
      </vt:variant>
      <vt:variant>
        <vt:i4>584</vt:i4>
      </vt:variant>
      <vt:variant>
        <vt:i4>0</vt:i4>
      </vt:variant>
      <vt:variant>
        <vt:i4>5</vt:i4>
      </vt:variant>
      <vt:variant>
        <vt:lpwstr/>
      </vt:variant>
      <vt:variant>
        <vt:lpwstr>_Toc501889090</vt:lpwstr>
      </vt:variant>
      <vt:variant>
        <vt:i4>1966140</vt:i4>
      </vt:variant>
      <vt:variant>
        <vt:i4>578</vt:i4>
      </vt:variant>
      <vt:variant>
        <vt:i4>0</vt:i4>
      </vt:variant>
      <vt:variant>
        <vt:i4>5</vt:i4>
      </vt:variant>
      <vt:variant>
        <vt:lpwstr/>
      </vt:variant>
      <vt:variant>
        <vt:lpwstr>_Toc501889089</vt:lpwstr>
      </vt:variant>
      <vt:variant>
        <vt:i4>1966140</vt:i4>
      </vt:variant>
      <vt:variant>
        <vt:i4>572</vt:i4>
      </vt:variant>
      <vt:variant>
        <vt:i4>0</vt:i4>
      </vt:variant>
      <vt:variant>
        <vt:i4>5</vt:i4>
      </vt:variant>
      <vt:variant>
        <vt:lpwstr/>
      </vt:variant>
      <vt:variant>
        <vt:lpwstr>_Toc501889088</vt:lpwstr>
      </vt:variant>
      <vt:variant>
        <vt:i4>1966140</vt:i4>
      </vt:variant>
      <vt:variant>
        <vt:i4>566</vt:i4>
      </vt:variant>
      <vt:variant>
        <vt:i4>0</vt:i4>
      </vt:variant>
      <vt:variant>
        <vt:i4>5</vt:i4>
      </vt:variant>
      <vt:variant>
        <vt:lpwstr/>
      </vt:variant>
      <vt:variant>
        <vt:lpwstr>_Toc501889087</vt:lpwstr>
      </vt:variant>
      <vt:variant>
        <vt:i4>1966140</vt:i4>
      </vt:variant>
      <vt:variant>
        <vt:i4>560</vt:i4>
      </vt:variant>
      <vt:variant>
        <vt:i4>0</vt:i4>
      </vt:variant>
      <vt:variant>
        <vt:i4>5</vt:i4>
      </vt:variant>
      <vt:variant>
        <vt:lpwstr/>
      </vt:variant>
      <vt:variant>
        <vt:lpwstr>_Toc501889086</vt:lpwstr>
      </vt:variant>
      <vt:variant>
        <vt:i4>1966140</vt:i4>
      </vt:variant>
      <vt:variant>
        <vt:i4>554</vt:i4>
      </vt:variant>
      <vt:variant>
        <vt:i4>0</vt:i4>
      </vt:variant>
      <vt:variant>
        <vt:i4>5</vt:i4>
      </vt:variant>
      <vt:variant>
        <vt:lpwstr/>
      </vt:variant>
      <vt:variant>
        <vt:lpwstr>_Toc501889085</vt:lpwstr>
      </vt:variant>
      <vt:variant>
        <vt:i4>1966140</vt:i4>
      </vt:variant>
      <vt:variant>
        <vt:i4>548</vt:i4>
      </vt:variant>
      <vt:variant>
        <vt:i4>0</vt:i4>
      </vt:variant>
      <vt:variant>
        <vt:i4>5</vt:i4>
      </vt:variant>
      <vt:variant>
        <vt:lpwstr/>
      </vt:variant>
      <vt:variant>
        <vt:lpwstr>_Toc501889084</vt:lpwstr>
      </vt:variant>
      <vt:variant>
        <vt:i4>1966140</vt:i4>
      </vt:variant>
      <vt:variant>
        <vt:i4>542</vt:i4>
      </vt:variant>
      <vt:variant>
        <vt:i4>0</vt:i4>
      </vt:variant>
      <vt:variant>
        <vt:i4>5</vt:i4>
      </vt:variant>
      <vt:variant>
        <vt:lpwstr/>
      </vt:variant>
      <vt:variant>
        <vt:lpwstr>_Toc501889083</vt:lpwstr>
      </vt:variant>
      <vt:variant>
        <vt:i4>1966140</vt:i4>
      </vt:variant>
      <vt:variant>
        <vt:i4>536</vt:i4>
      </vt:variant>
      <vt:variant>
        <vt:i4>0</vt:i4>
      </vt:variant>
      <vt:variant>
        <vt:i4>5</vt:i4>
      </vt:variant>
      <vt:variant>
        <vt:lpwstr/>
      </vt:variant>
      <vt:variant>
        <vt:lpwstr>_Toc501889082</vt:lpwstr>
      </vt:variant>
      <vt:variant>
        <vt:i4>1966140</vt:i4>
      </vt:variant>
      <vt:variant>
        <vt:i4>530</vt:i4>
      </vt:variant>
      <vt:variant>
        <vt:i4>0</vt:i4>
      </vt:variant>
      <vt:variant>
        <vt:i4>5</vt:i4>
      </vt:variant>
      <vt:variant>
        <vt:lpwstr/>
      </vt:variant>
      <vt:variant>
        <vt:lpwstr>_Toc501889081</vt:lpwstr>
      </vt:variant>
      <vt:variant>
        <vt:i4>1966140</vt:i4>
      </vt:variant>
      <vt:variant>
        <vt:i4>524</vt:i4>
      </vt:variant>
      <vt:variant>
        <vt:i4>0</vt:i4>
      </vt:variant>
      <vt:variant>
        <vt:i4>5</vt:i4>
      </vt:variant>
      <vt:variant>
        <vt:lpwstr/>
      </vt:variant>
      <vt:variant>
        <vt:lpwstr>_Toc501889080</vt:lpwstr>
      </vt:variant>
      <vt:variant>
        <vt:i4>1114172</vt:i4>
      </vt:variant>
      <vt:variant>
        <vt:i4>518</vt:i4>
      </vt:variant>
      <vt:variant>
        <vt:i4>0</vt:i4>
      </vt:variant>
      <vt:variant>
        <vt:i4>5</vt:i4>
      </vt:variant>
      <vt:variant>
        <vt:lpwstr/>
      </vt:variant>
      <vt:variant>
        <vt:lpwstr>_Toc501889079</vt:lpwstr>
      </vt:variant>
      <vt:variant>
        <vt:i4>1114172</vt:i4>
      </vt:variant>
      <vt:variant>
        <vt:i4>512</vt:i4>
      </vt:variant>
      <vt:variant>
        <vt:i4>0</vt:i4>
      </vt:variant>
      <vt:variant>
        <vt:i4>5</vt:i4>
      </vt:variant>
      <vt:variant>
        <vt:lpwstr/>
      </vt:variant>
      <vt:variant>
        <vt:lpwstr>_Toc501889078</vt:lpwstr>
      </vt:variant>
      <vt:variant>
        <vt:i4>1114172</vt:i4>
      </vt:variant>
      <vt:variant>
        <vt:i4>506</vt:i4>
      </vt:variant>
      <vt:variant>
        <vt:i4>0</vt:i4>
      </vt:variant>
      <vt:variant>
        <vt:i4>5</vt:i4>
      </vt:variant>
      <vt:variant>
        <vt:lpwstr/>
      </vt:variant>
      <vt:variant>
        <vt:lpwstr>_Toc501889077</vt:lpwstr>
      </vt:variant>
      <vt:variant>
        <vt:i4>1114172</vt:i4>
      </vt:variant>
      <vt:variant>
        <vt:i4>500</vt:i4>
      </vt:variant>
      <vt:variant>
        <vt:i4>0</vt:i4>
      </vt:variant>
      <vt:variant>
        <vt:i4>5</vt:i4>
      </vt:variant>
      <vt:variant>
        <vt:lpwstr/>
      </vt:variant>
      <vt:variant>
        <vt:lpwstr>_Toc501889076</vt:lpwstr>
      </vt:variant>
      <vt:variant>
        <vt:i4>1114172</vt:i4>
      </vt:variant>
      <vt:variant>
        <vt:i4>494</vt:i4>
      </vt:variant>
      <vt:variant>
        <vt:i4>0</vt:i4>
      </vt:variant>
      <vt:variant>
        <vt:i4>5</vt:i4>
      </vt:variant>
      <vt:variant>
        <vt:lpwstr/>
      </vt:variant>
      <vt:variant>
        <vt:lpwstr>_Toc501889075</vt:lpwstr>
      </vt:variant>
      <vt:variant>
        <vt:i4>1114172</vt:i4>
      </vt:variant>
      <vt:variant>
        <vt:i4>488</vt:i4>
      </vt:variant>
      <vt:variant>
        <vt:i4>0</vt:i4>
      </vt:variant>
      <vt:variant>
        <vt:i4>5</vt:i4>
      </vt:variant>
      <vt:variant>
        <vt:lpwstr/>
      </vt:variant>
      <vt:variant>
        <vt:lpwstr>_Toc501889074</vt:lpwstr>
      </vt:variant>
      <vt:variant>
        <vt:i4>1114172</vt:i4>
      </vt:variant>
      <vt:variant>
        <vt:i4>482</vt:i4>
      </vt:variant>
      <vt:variant>
        <vt:i4>0</vt:i4>
      </vt:variant>
      <vt:variant>
        <vt:i4>5</vt:i4>
      </vt:variant>
      <vt:variant>
        <vt:lpwstr/>
      </vt:variant>
      <vt:variant>
        <vt:lpwstr>_Toc501889073</vt:lpwstr>
      </vt:variant>
      <vt:variant>
        <vt:i4>1114172</vt:i4>
      </vt:variant>
      <vt:variant>
        <vt:i4>476</vt:i4>
      </vt:variant>
      <vt:variant>
        <vt:i4>0</vt:i4>
      </vt:variant>
      <vt:variant>
        <vt:i4>5</vt:i4>
      </vt:variant>
      <vt:variant>
        <vt:lpwstr/>
      </vt:variant>
      <vt:variant>
        <vt:lpwstr>_Toc501889072</vt:lpwstr>
      </vt:variant>
      <vt:variant>
        <vt:i4>1114172</vt:i4>
      </vt:variant>
      <vt:variant>
        <vt:i4>470</vt:i4>
      </vt:variant>
      <vt:variant>
        <vt:i4>0</vt:i4>
      </vt:variant>
      <vt:variant>
        <vt:i4>5</vt:i4>
      </vt:variant>
      <vt:variant>
        <vt:lpwstr/>
      </vt:variant>
      <vt:variant>
        <vt:lpwstr>_Toc501889071</vt:lpwstr>
      </vt:variant>
      <vt:variant>
        <vt:i4>1441853</vt:i4>
      </vt:variant>
      <vt:variant>
        <vt:i4>461</vt:i4>
      </vt:variant>
      <vt:variant>
        <vt:i4>0</vt:i4>
      </vt:variant>
      <vt:variant>
        <vt:i4>5</vt:i4>
      </vt:variant>
      <vt:variant>
        <vt:lpwstr/>
      </vt:variant>
      <vt:variant>
        <vt:lpwstr>_Toc501889105</vt:lpwstr>
      </vt:variant>
      <vt:variant>
        <vt:i4>1441853</vt:i4>
      </vt:variant>
      <vt:variant>
        <vt:i4>455</vt:i4>
      </vt:variant>
      <vt:variant>
        <vt:i4>0</vt:i4>
      </vt:variant>
      <vt:variant>
        <vt:i4>5</vt:i4>
      </vt:variant>
      <vt:variant>
        <vt:lpwstr/>
      </vt:variant>
      <vt:variant>
        <vt:lpwstr>_Toc501889104</vt:lpwstr>
      </vt:variant>
      <vt:variant>
        <vt:i4>1441853</vt:i4>
      </vt:variant>
      <vt:variant>
        <vt:i4>449</vt:i4>
      </vt:variant>
      <vt:variant>
        <vt:i4>0</vt:i4>
      </vt:variant>
      <vt:variant>
        <vt:i4>5</vt:i4>
      </vt:variant>
      <vt:variant>
        <vt:lpwstr/>
      </vt:variant>
      <vt:variant>
        <vt:lpwstr>_Toc501889103</vt:lpwstr>
      </vt:variant>
      <vt:variant>
        <vt:i4>1441853</vt:i4>
      </vt:variant>
      <vt:variant>
        <vt:i4>443</vt:i4>
      </vt:variant>
      <vt:variant>
        <vt:i4>0</vt:i4>
      </vt:variant>
      <vt:variant>
        <vt:i4>5</vt:i4>
      </vt:variant>
      <vt:variant>
        <vt:lpwstr/>
      </vt:variant>
      <vt:variant>
        <vt:lpwstr>_Toc501889102</vt:lpwstr>
      </vt:variant>
      <vt:variant>
        <vt:i4>1441853</vt:i4>
      </vt:variant>
      <vt:variant>
        <vt:i4>437</vt:i4>
      </vt:variant>
      <vt:variant>
        <vt:i4>0</vt:i4>
      </vt:variant>
      <vt:variant>
        <vt:i4>5</vt:i4>
      </vt:variant>
      <vt:variant>
        <vt:lpwstr/>
      </vt:variant>
      <vt:variant>
        <vt:lpwstr>_Toc501889101</vt:lpwstr>
      </vt:variant>
      <vt:variant>
        <vt:i4>1441853</vt:i4>
      </vt:variant>
      <vt:variant>
        <vt:i4>431</vt:i4>
      </vt:variant>
      <vt:variant>
        <vt:i4>0</vt:i4>
      </vt:variant>
      <vt:variant>
        <vt:i4>5</vt:i4>
      </vt:variant>
      <vt:variant>
        <vt:lpwstr/>
      </vt:variant>
      <vt:variant>
        <vt:lpwstr>_Toc501889100</vt:lpwstr>
      </vt:variant>
      <vt:variant>
        <vt:i4>2031676</vt:i4>
      </vt:variant>
      <vt:variant>
        <vt:i4>425</vt:i4>
      </vt:variant>
      <vt:variant>
        <vt:i4>0</vt:i4>
      </vt:variant>
      <vt:variant>
        <vt:i4>5</vt:i4>
      </vt:variant>
      <vt:variant>
        <vt:lpwstr/>
      </vt:variant>
      <vt:variant>
        <vt:lpwstr>_Toc501889099</vt:lpwstr>
      </vt:variant>
      <vt:variant>
        <vt:i4>2031676</vt:i4>
      </vt:variant>
      <vt:variant>
        <vt:i4>419</vt:i4>
      </vt:variant>
      <vt:variant>
        <vt:i4>0</vt:i4>
      </vt:variant>
      <vt:variant>
        <vt:i4>5</vt:i4>
      </vt:variant>
      <vt:variant>
        <vt:lpwstr/>
      </vt:variant>
      <vt:variant>
        <vt:lpwstr>_Toc501889098</vt:lpwstr>
      </vt:variant>
      <vt:variant>
        <vt:i4>2031676</vt:i4>
      </vt:variant>
      <vt:variant>
        <vt:i4>413</vt:i4>
      </vt:variant>
      <vt:variant>
        <vt:i4>0</vt:i4>
      </vt:variant>
      <vt:variant>
        <vt:i4>5</vt:i4>
      </vt:variant>
      <vt:variant>
        <vt:lpwstr/>
      </vt:variant>
      <vt:variant>
        <vt:lpwstr>_Toc501889097</vt:lpwstr>
      </vt:variant>
      <vt:variant>
        <vt:i4>1769524</vt:i4>
      </vt:variant>
      <vt:variant>
        <vt:i4>404</vt:i4>
      </vt:variant>
      <vt:variant>
        <vt:i4>0</vt:i4>
      </vt:variant>
      <vt:variant>
        <vt:i4>5</vt:i4>
      </vt:variant>
      <vt:variant>
        <vt:lpwstr/>
      </vt:variant>
      <vt:variant>
        <vt:lpwstr>_Toc502227190</vt:lpwstr>
      </vt:variant>
      <vt:variant>
        <vt:i4>1703988</vt:i4>
      </vt:variant>
      <vt:variant>
        <vt:i4>398</vt:i4>
      </vt:variant>
      <vt:variant>
        <vt:i4>0</vt:i4>
      </vt:variant>
      <vt:variant>
        <vt:i4>5</vt:i4>
      </vt:variant>
      <vt:variant>
        <vt:lpwstr/>
      </vt:variant>
      <vt:variant>
        <vt:lpwstr>_Toc502227189</vt:lpwstr>
      </vt:variant>
      <vt:variant>
        <vt:i4>1703988</vt:i4>
      </vt:variant>
      <vt:variant>
        <vt:i4>392</vt:i4>
      </vt:variant>
      <vt:variant>
        <vt:i4>0</vt:i4>
      </vt:variant>
      <vt:variant>
        <vt:i4>5</vt:i4>
      </vt:variant>
      <vt:variant>
        <vt:lpwstr/>
      </vt:variant>
      <vt:variant>
        <vt:lpwstr>_Toc502227188</vt:lpwstr>
      </vt:variant>
      <vt:variant>
        <vt:i4>1703988</vt:i4>
      </vt:variant>
      <vt:variant>
        <vt:i4>386</vt:i4>
      </vt:variant>
      <vt:variant>
        <vt:i4>0</vt:i4>
      </vt:variant>
      <vt:variant>
        <vt:i4>5</vt:i4>
      </vt:variant>
      <vt:variant>
        <vt:lpwstr/>
      </vt:variant>
      <vt:variant>
        <vt:lpwstr>_Toc502227187</vt:lpwstr>
      </vt:variant>
      <vt:variant>
        <vt:i4>1703988</vt:i4>
      </vt:variant>
      <vt:variant>
        <vt:i4>380</vt:i4>
      </vt:variant>
      <vt:variant>
        <vt:i4>0</vt:i4>
      </vt:variant>
      <vt:variant>
        <vt:i4>5</vt:i4>
      </vt:variant>
      <vt:variant>
        <vt:lpwstr/>
      </vt:variant>
      <vt:variant>
        <vt:lpwstr>_Toc502227186</vt:lpwstr>
      </vt:variant>
      <vt:variant>
        <vt:i4>1703988</vt:i4>
      </vt:variant>
      <vt:variant>
        <vt:i4>374</vt:i4>
      </vt:variant>
      <vt:variant>
        <vt:i4>0</vt:i4>
      </vt:variant>
      <vt:variant>
        <vt:i4>5</vt:i4>
      </vt:variant>
      <vt:variant>
        <vt:lpwstr/>
      </vt:variant>
      <vt:variant>
        <vt:lpwstr>_Toc502227185</vt:lpwstr>
      </vt:variant>
      <vt:variant>
        <vt:i4>1703988</vt:i4>
      </vt:variant>
      <vt:variant>
        <vt:i4>368</vt:i4>
      </vt:variant>
      <vt:variant>
        <vt:i4>0</vt:i4>
      </vt:variant>
      <vt:variant>
        <vt:i4>5</vt:i4>
      </vt:variant>
      <vt:variant>
        <vt:lpwstr/>
      </vt:variant>
      <vt:variant>
        <vt:lpwstr>_Toc502227184</vt:lpwstr>
      </vt:variant>
      <vt:variant>
        <vt:i4>1703988</vt:i4>
      </vt:variant>
      <vt:variant>
        <vt:i4>362</vt:i4>
      </vt:variant>
      <vt:variant>
        <vt:i4>0</vt:i4>
      </vt:variant>
      <vt:variant>
        <vt:i4>5</vt:i4>
      </vt:variant>
      <vt:variant>
        <vt:lpwstr/>
      </vt:variant>
      <vt:variant>
        <vt:lpwstr>_Toc502227183</vt:lpwstr>
      </vt:variant>
      <vt:variant>
        <vt:i4>1703988</vt:i4>
      </vt:variant>
      <vt:variant>
        <vt:i4>356</vt:i4>
      </vt:variant>
      <vt:variant>
        <vt:i4>0</vt:i4>
      </vt:variant>
      <vt:variant>
        <vt:i4>5</vt:i4>
      </vt:variant>
      <vt:variant>
        <vt:lpwstr/>
      </vt:variant>
      <vt:variant>
        <vt:lpwstr>_Toc502227182</vt:lpwstr>
      </vt:variant>
      <vt:variant>
        <vt:i4>1703988</vt:i4>
      </vt:variant>
      <vt:variant>
        <vt:i4>350</vt:i4>
      </vt:variant>
      <vt:variant>
        <vt:i4>0</vt:i4>
      </vt:variant>
      <vt:variant>
        <vt:i4>5</vt:i4>
      </vt:variant>
      <vt:variant>
        <vt:lpwstr/>
      </vt:variant>
      <vt:variant>
        <vt:lpwstr>_Toc502227181</vt:lpwstr>
      </vt:variant>
      <vt:variant>
        <vt:i4>1703988</vt:i4>
      </vt:variant>
      <vt:variant>
        <vt:i4>344</vt:i4>
      </vt:variant>
      <vt:variant>
        <vt:i4>0</vt:i4>
      </vt:variant>
      <vt:variant>
        <vt:i4>5</vt:i4>
      </vt:variant>
      <vt:variant>
        <vt:lpwstr/>
      </vt:variant>
      <vt:variant>
        <vt:lpwstr>_Toc502227180</vt:lpwstr>
      </vt:variant>
      <vt:variant>
        <vt:i4>1376308</vt:i4>
      </vt:variant>
      <vt:variant>
        <vt:i4>338</vt:i4>
      </vt:variant>
      <vt:variant>
        <vt:i4>0</vt:i4>
      </vt:variant>
      <vt:variant>
        <vt:i4>5</vt:i4>
      </vt:variant>
      <vt:variant>
        <vt:lpwstr/>
      </vt:variant>
      <vt:variant>
        <vt:lpwstr>_Toc502227179</vt:lpwstr>
      </vt:variant>
      <vt:variant>
        <vt:i4>1310776</vt:i4>
      </vt:variant>
      <vt:variant>
        <vt:i4>329</vt:i4>
      </vt:variant>
      <vt:variant>
        <vt:i4>0</vt:i4>
      </vt:variant>
      <vt:variant>
        <vt:i4>5</vt:i4>
      </vt:variant>
      <vt:variant>
        <vt:lpwstr/>
      </vt:variant>
      <vt:variant>
        <vt:lpwstr>_Toc510085573</vt:lpwstr>
      </vt:variant>
      <vt:variant>
        <vt:i4>1310776</vt:i4>
      </vt:variant>
      <vt:variant>
        <vt:i4>323</vt:i4>
      </vt:variant>
      <vt:variant>
        <vt:i4>0</vt:i4>
      </vt:variant>
      <vt:variant>
        <vt:i4>5</vt:i4>
      </vt:variant>
      <vt:variant>
        <vt:lpwstr/>
      </vt:variant>
      <vt:variant>
        <vt:lpwstr>_Toc510085572</vt:lpwstr>
      </vt:variant>
      <vt:variant>
        <vt:i4>1310776</vt:i4>
      </vt:variant>
      <vt:variant>
        <vt:i4>317</vt:i4>
      </vt:variant>
      <vt:variant>
        <vt:i4>0</vt:i4>
      </vt:variant>
      <vt:variant>
        <vt:i4>5</vt:i4>
      </vt:variant>
      <vt:variant>
        <vt:lpwstr/>
      </vt:variant>
      <vt:variant>
        <vt:lpwstr>_Toc510085571</vt:lpwstr>
      </vt:variant>
      <vt:variant>
        <vt:i4>1310776</vt:i4>
      </vt:variant>
      <vt:variant>
        <vt:i4>311</vt:i4>
      </vt:variant>
      <vt:variant>
        <vt:i4>0</vt:i4>
      </vt:variant>
      <vt:variant>
        <vt:i4>5</vt:i4>
      </vt:variant>
      <vt:variant>
        <vt:lpwstr/>
      </vt:variant>
      <vt:variant>
        <vt:lpwstr>_Toc510085570</vt:lpwstr>
      </vt:variant>
      <vt:variant>
        <vt:i4>1376312</vt:i4>
      </vt:variant>
      <vt:variant>
        <vt:i4>305</vt:i4>
      </vt:variant>
      <vt:variant>
        <vt:i4>0</vt:i4>
      </vt:variant>
      <vt:variant>
        <vt:i4>5</vt:i4>
      </vt:variant>
      <vt:variant>
        <vt:lpwstr/>
      </vt:variant>
      <vt:variant>
        <vt:lpwstr>_Toc510085569</vt:lpwstr>
      </vt:variant>
      <vt:variant>
        <vt:i4>1376312</vt:i4>
      </vt:variant>
      <vt:variant>
        <vt:i4>299</vt:i4>
      </vt:variant>
      <vt:variant>
        <vt:i4>0</vt:i4>
      </vt:variant>
      <vt:variant>
        <vt:i4>5</vt:i4>
      </vt:variant>
      <vt:variant>
        <vt:lpwstr/>
      </vt:variant>
      <vt:variant>
        <vt:lpwstr>_Toc510085568</vt:lpwstr>
      </vt:variant>
      <vt:variant>
        <vt:i4>1376312</vt:i4>
      </vt:variant>
      <vt:variant>
        <vt:i4>293</vt:i4>
      </vt:variant>
      <vt:variant>
        <vt:i4>0</vt:i4>
      </vt:variant>
      <vt:variant>
        <vt:i4>5</vt:i4>
      </vt:variant>
      <vt:variant>
        <vt:lpwstr/>
      </vt:variant>
      <vt:variant>
        <vt:lpwstr>_Toc510085567</vt:lpwstr>
      </vt:variant>
      <vt:variant>
        <vt:i4>1376312</vt:i4>
      </vt:variant>
      <vt:variant>
        <vt:i4>287</vt:i4>
      </vt:variant>
      <vt:variant>
        <vt:i4>0</vt:i4>
      </vt:variant>
      <vt:variant>
        <vt:i4>5</vt:i4>
      </vt:variant>
      <vt:variant>
        <vt:lpwstr/>
      </vt:variant>
      <vt:variant>
        <vt:lpwstr>_Toc510085566</vt:lpwstr>
      </vt:variant>
      <vt:variant>
        <vt:i4>1376312</vt:i4>
      </vt:variant>
      <vt:variant>
        <vt:i4>281</vt:i4>
      </vt:variant>
      <vt:variant>
        <vt:i4>0</vt:i4>
      </vt:variant>
      <vt:variant>
        <vt:i4>5</vt:i4>
      </vt:variant>
      <vt:variant>
        <vt:lpwstr/>
      </vt:variant>
      <vt:variant>
        <vt:lpwstr>_Toc510085565</vt:lpwstr>
      </vt:variant>
      <vt:variant>
        <vt:i4>1376312</vt:i4>
      </vt:variant>
      <vt:variant>
        <vt:i4>275</vt:i4>
      </vt:variant>
      <vt:variant>
        <vt:i4>0</vt:i4>
      </vt:variant>
      <vt:variant>
        <vt:i4>5</vt:i4>
      </vt:variant>
      <vt:variant>
        <vt:lpwstr/>
      </vt:variant>
      <vt:variant>
        <vt:lpwstr>_Toc510085564</vt:lpwstr>
      </vt:variant>
      <vt:variant>
        <vt:i4>1376312</vt:i4>
      </vt:variant>
      <vt:variant>
        <vt:i4>269</vt:i4>
      </vt:variant>
      <vt:variant>
        <vt:i4>0</vt:i4>
      </vt:variant>
      <vt:variant>
        <vt:i4>5</vt:i4>
      </vt:variant>
      <vt:variant>
        <vt:lpwstr/>
      </vt:variant>
      <vt:variant>
        <vt:lpwstr>_Toc510085563</vt:lpwstr>
      </vt:variant>
      <vt:variant>
        <vt:i4>1376312</vt:i4>
      </vt:variant>
      <vt:variant>
        <vt:i4>263</vt:i4>
      </vt:variant>
      <vt:variant>
        <vt:i4>0</vt:i4>
      </vt:variant>
      <vt:variant>
        <vt:i4>5</vt:i4>
      </vt:variant>
      <vt:variant>
        <vt:lpwstr/>
      </vt:variant>
      <vt:variant>
        <vt:lpwstr>_Toc510085562</vt:lpwstr>
      </vt:variant>
      <vt:variant>
        <vt:i4>1376312</vt:i4>
      </vt:variant>
      <vt:variant>
        <vt:i4>257</vt:i4>
      </vt:variant>
      <vt:variant>
        <vt:i4>0</vt:i4>
      </vt:variant>
      <vt:variant>
        <vt:i4>5</vt:i4>
      </vt:variant>
      <vt:variant>
        <vt:lpwstr/>
      </vt:variant>
      <vt:variant>
        <vt:lpwstr>_Toc510085561</vt:lpwstr>
      </vt:variant>
      <vt:variant>
        <vt:i4>1376312</vt:i4>
      </vt:variant>
      <vt:variant>
        <vt:i4>251</vt:i4>
      </vt:variant>
      <vt:variant>
        <vt:i4>0</vt:i4>
      </vt:variant>
      <vt:variant>
        <vt:i4>5</vt:i4>
      </vt:variant>
      <vt:variant>
        <vt:lpwstr/>
      </vt:variant>
      <vt:variant>
        <vt:lpwstr>_Toc510085560</vt:lpwstr>
      </vt:variant>
      <vt:variant>
        <vt:i4>1441848</vt:i4>
      </vt:variant>
      <vt:variant>
        <vt:i4>245</vt:i4>
      </vt:variant>
      <vt:variant>
        <vt:i4>0</vt:i4>
      </vt:variant>
      <vt:variant>
        <vt:i4>5</vt:i4>
      </vt:variant>
      <vt:variant>
        <vt:lpwstr/>
      </vt:variant>
      <vt:variant>
        <vt:lpwstr>_Toc510085559</vt:lpwstr>
      </vt:variant>
      <vt:variant>
        <vt:i4>1441848</vt:i4>
      </vt:variant>
      <vt:variant>
        <vt:i4>239</vt:i4>
      </vt:variant>
      <vt:variant>
        <vt:i4>0</vt:i4>
      </vt:variant>
      <vt:variant>
        <vt:i4>5</vt:i4>
      </vt:variant>
      <vt:variant>
        <vt:lpwstr/>
      </vt:variant>
      <vt:variant>
        <vt:lpwstr>_Toc510085558</vt:lpwstr>
      </vt:variant>
      <vt:variant>
        <vt:i4>1441848</vt:i4>
      </vt:variant>
      <vt:variant>
        <vt:i4>233</vt:i4>
      </vt:variant>
      <vt:variant>
        <vt:i4>0</vt:i4>
      </vt:variant>
      <vt:variant>
        <vt:i4>5</vt:i4>
      </vt:variant>
      <vt:variant>
        <vt:lpwstr/>
      </vt:variant>
      <vt:variant>
        <vt:lpwstr>_Toc510085557</vt:lpwstr>
      </vt:variant>
      <vt:variant>
        <vt:i4>1441848</vt:i4>
      </vt:variant>
      <vt:variant>
        <vt:i4>227</vt:i4>
      </vt:variant>
      <vt:variant>
        <vt:i4>0</vt:i4>
      </vt:variant>
      <vt:variant>
        <vt:i4>5</vt:i4>
      </vt:variant>
      <vt:variant>
        <vt:lpwstr/>
      </vt:variant>
      <vt:variant>
        <vt:lpwstr>_Toc510085556</vt:lpwstr>
      </vt:variant>
      <vt:variant>
        <vt:i4>1441848</vt:i4>
      </vt:variant>
      <vt:variant>
        <vt:i4>221</vt:i4>
      </vt:variant>
      <vt:variant>
        <vt:i4>0</vt:i4>
      </vt:variant>
      <vt:variant>
        <vt:i4>5</vt:i4>
      </vt:variant>
      <vt:variant>
        <vt:lpwstr/>
      </vt:variant>
      <vt:variant>
        <vt:lpwstr>_Toc510085555</vt:lpwstr>
      </vt:variant>
      <vt:variant>
        <vt:i4>1441848</vt:i4>
      </vt:variant>
      <vt:variant>
        <vt:i4>215</vt:i4>
      </vt:variant>
      <vt:variant>
        <vt:i4>0</vt:i4>
      </vt:variant>
      <vt:variant>
        <vt:i4>5</vt:i4>
      </vt:variant>
      <vt:variant>
        <vt:lpwstr/>
      </vt:variant>
      <vt:variant>
        <vt:lpwstr>_Toc510085554</vt:lpwstr>
      </vt:variant>
      <vt:variant>
        <vt:i4>1441848</vt:i4>
      </vt:variant>
      <vt:variant>
        <vt:i4>209</vt:i4>
      </vt:variant>
      <vt:variant>
        <vt:i4>0</vt:i4>
      </vt:variant>
      <vt:variant>
        <vt:i4>5</vt:i4>
      </vt:variant>
      <vt:variant>
        <vt:lpwstr/>
      </vt:variant>
      <vt:variant>
        <vt:lpwstr>_Toc510085553</vt:lpwstr>
      </vt:variant>
      <vt:variant>
        <vt:i4>1441848</vt:i4>
      </vt:variant>
      <vt:variant>
        <vt:i4>203</vt:i4>
      </vt:variant>
      <vt:variant>
        <vt:i4>0</vt:i4>
      </vt:variant>
      <vt:variant>
        <vt:i4>5</vt:i4>
      </vt:variant>
      <vt:variant>
        <vt:lpwstr/>
      </vt:variant>
      <vt:variant>
        <vt:lpwstr>_Toc510085552</vt:lpwstr>
      </vt:variant>
      <vt:variant>
        <vt:i4>1441848</vt:i4>
      </vt:variant>
      <vt:variant>
        <vt:i4>197</vt:i4>
      </vt:variant>
      <vt:variant>
        <vt:i4>0</vt:i4>
      </vt:variant>
      <vt:variant>
        <vt:i4>5</vt:i4>
      </vt:variant>
      <vt:variant>
        <vt:lpwstr/>
      </vt:variant>
      <vt:variant>
        <vt:lpwstr>_Toc510085551</vt:lpwstr>
      </vt:variant>
      <vt:variant>
        <vt:i4>1441848</vt:i4>
      </vt:variant>
      <vt:variant>
        <vt:i4>191</vt:i4>
      </vt:variant>
      <vt:variant>
        <vt:i4>0</vt:i4>
      </vt:variant>
      <vt:variant>
        <vt:i4>5</vt:i4>
      </vt:variant>
      <vt:variant>
        <vt:lpwstr/>
      </vt:variant>
      <vt:variant>
        <vt:lpwstr>_Toc510085550</vt:lpwstr>
      </vt:variant>
      <vt:variant>
        <vt:i4>1507384</vt:i4>
      </vt:variant>
      <vt:variant>
        <vt:i4>185</vt:i4>
      </vt:variant>
      <vt:variant>
        <vt:i4>0</vt:i4>
      </vt:variant>
      <vt:variant>
        <vt:i4>5</vt:i4>
      </vt:variant>
      <vt:variant>
        <vt:lpwstr/>
      </vt:variant>
      <vt:variant>
        <vt:lpwstr>_Toc510085549</vt:lpwstr>
      </vt:variant>
      <vt:variant>
        <vt:i4>1507384</vt:i4>
      </vt:variant>
      <vt:variant>
        <vt:i4>179</vt:i4>
      </vt:variant>
      <vt:variant>
        <vt:i4>0</vt:i4>
      </vt:variant>
      <vt:variant>
        <vt:i4>5</vt:i4>
      </vt:variant>
      <vt:variant>
        <vt:lpwstr/>
      </vt:variant>
      <vt:variant>
        <vt:lpwstr>_Toc510085548</vt:lpwstr>
      </vt:variant>
      <vt:variant>
        <vt:i4>1507384</vt:i4>
      </vt:variant>
      <vt:variant>
        <vt:i4>173</vt:i4>
      </vt:variant>
      <vt:variant>
        <vt:i4>0</vt:i4>
      </vt:variant>
      <vt:variant>
        <vt:i4>5</vt:i4>
      </vt:variant>
      <vt:variant>
        <vt:lpwstr/>
      </vt:variant>
      <vt:variant>
        <vt:lpwstr>_Toc510085547</vt:lpwstr>
      </vt:variant>
      <vt:variant>
        <vt:i4>1507384</vt:i4>
      </vt:variant>
      <vt:variant>
        <vt:i4>167</vt:i4>
      </vt:variant>
      <vt:variant>
        <vt:i4>0</vt:i4>
      </vt:variant>
      <vt:variant>
        <vt:i4>5</vt:i4>
      </vt:variant>
      <vt:variant>
        <vt:lpwstr/>
      </vt:variant>
      <vt:variant>
        <vt:lpwstr>_Toc510085546</vt:lpwstr>
      </vt:variant>
      <vt:variant>
        <vt:i4>1507384</vt:i4>
      </vt:variant>
      <vt:variant>
        <vt:i4>161</vt:i4>
      </vt:variant>
      <vt:variant>
        <vt:i4>0</vt:i4>
      </vt:variant>
      <vt:variant>
        <vt:i4>5</vt:i4>
      </vt:variant>
      <vt:variant>
        <vt:lpwstr/>
      </vt:variant>
      <vt:variant>
        <vt:lpwstr>_Toc510085545</vt:lpwstr>
      </vt:variant>
      <vt:variant>
        <vt:i4>1507384</vt:i4>
      </vt:variant>
      <vt:variant>
        <vt:i4>155</vt:i4>
      </vt:variant>
      <vt:variant>
        <vt:i4>0</vt:i4>
      </vt:variant>
      <vt:variant>
        <vt:i4>5</vt:i4>
      </vt:variant>
      <vt:variant>
        <vt:lpwstr/>
      </vt:variant>
      <vt:variant>
        <vt:lpwstr>_Toc510085544</vt:lpwstr>
      </vt:variant>
      <vt:variant>
        <vt:i4>1507384</vt:i4>
      </vt:variant>
      <vt:variant>
        <vt:i4>149</vt:i4>
      </vt:variant>
      <vt:variant>
        <vt:i4>0</vt:i4>
      </vt:variant>
      <vt:variant>
        <vt:i4>5</vt:i4>
      </vt:variant>
      <vt:variant>
        <vt:lpwstr/>
      </vt:variant>
      <vt:variant>
        <vt:lpwstr>_Toc510085543</vt:lpwstr>
      </vt:variant>
      <vt:variant>
        <vt:i4>1507384</vt:i4>
      </vt:variant>
      <vt:variant>
        <vt:i4>143</vt:i4>
      </vt:variant>
      <vt:variant>
        <vt:i4>0</vt:i4>
      </vt:variant>
      <vt:variant>
        <vt:i4>5</vt:i4>
      </vt:variant>
      <vt:variant>
        <vt:lpwstr/>
      </vt:variant>
      <vt:variant>
        <vt:lpwstr>_Toc510085542</vt:lpwstr>
      </vt:variant>
      <vt:variant>
        <vt:i4>1507384</vt:i4>
      </vt:variant>
      <vt:variant>
        <vt:i4>137</vt:i4>
      </vt:variant>
      <vt:variant>
        <vt:i4>0</vt:i4>
      </vt:variant>
      <vt:variant>
        <vt:i4>5</vt:i4>
      </vt:variant>
      <vt:variant>
        <vt:lpwstr/>
      </vt:variant>
      <vt:variant>
        <vt:lpwstr>_Toc510085541</vt:lpwstr>
      </vt:variant>
      <vt:variant>
        <vt:i4>1507384</vt:i4>
      </vt:variant>
      <vt:variant>
        <vt:i4>131</vt:i4>
      </vt:variant>
      <vt:variant>
        <vt:i4>0</vt:i4>
      </vt:variant>
      <vt:variant>
        <vt:i4>5</vt:i4>
      </vt:variant>
      <vt:variant>
        <vt:lpwstr/>
      </vt:variant>
      <vt:variant>
        <vt:lpwstr>_Toc510085540</vt:lpwstr>
      </vt:variant>
      <vt:variant>
        <vt:i4>1048632</vt:i4>
      </vt:variant>
      <vt:variant>
        <vt:i4>125</vt:i4>
      </vt:variant>
      <vt:variant>
        <vt:i4>0</vt:i4>
      </vt:variant>
      <vt:variant>
        <vt:i4>5</vt:i4>
      </vt:variant>
      <vt:variant>
        <vt:lpwstr/>
      </vt:variant>
      <vt:variant>
        <vt:lpwstr>_Toc510085539</vt:lpwstr>
      </vt:variant>
      <vt:variant>
        <vt:i4>1048632</vt:i4>
      </vt:variant>
      <vt:variant>
        <vt:i4>119</vt:i4>
      </vt:variant>
      <vt:variant>
        <vt:i4>0</vt:i4>
      </vt:variant>
      <vt:variant>
        <vt:i4>5</vt:i4>
      </vt:variant>
      <vt:variant>
        <vt:lpwstr/>
      </vt:variant>
      <vt:variant>
        <vt:lpwstr>_Toc510085538</vt:lpwstr>
      </vt:variant>
      <vt:variant>
        <vt:i4>1048632</vt:i4>
      </vt:variant>
      <vt:variant>
        <vt:i4>113</vt:i4>
      </vt:variant>
      <vt:variant>
        <vt:i4>0</vt:i4>
      </vt:variant>
      <vt:variant>
        <vt:i4>5</vt:i4>
      </vt:variant>
      <vt:variant>
        <vt:lpwstr/>
      </vt:variant>
      <vt:variant>
        <vt:lpwstr>_Toc510085537</vt:lpwstr>
      </vt:variant>
      <vt:variant>
        <vt:i4>1048632</vt:i4>
      </vt:variant>
      <vt:variant>
        <vt:i4>107</vt:i4>
      </vt:variant>
      <vt:variant>
        <vt:i4>0</vt:i4>
      </vt:variant>
      <vt:variant>
        <vt:i4>5</vt:i4>
      </vt:variant>
      <vt:variant>
        <vt:lpwstr/>
      </vt:variant>
      <vt:variant>
        <vt:lpwstr>_Toc510085536</vt:lpwstr>
      </vt:variant>
      <vt:variant>
        <vt:i4>1048632</vt:i4>
      </vt:variant>
      <vt:variant>
        <vt:i4>101</vt:i4>
      </vt:variant>
      <vt:variant>
        <vt:i4>0</vt:i4>
      </vt:variant>
      <vt:variant>
        <vt:i4>5</vt:i4>
      </vt:variant>
      <vt:variant>
        <vt:lpwstr/>
      </vt:variant>
      <vt:variant>
        <vt:lpwstr>_Toc510085535</vt:lpwstr>
      </vt:variant>
      <vt:variant>
        <vt:i4>1048632</vt:i4>
      </vt:variant>
      <vt:variant>
        <vt:i4>95</vt:i4>
      </vt:variant>
      <vt:variant>
        <vt:i4>0</vt:i4>
      </vt:variant>
      <vt:variant>
        <vt:i4>5</vt:i4>
      </vt:variant>
      <vt:variant>
        <vt:lpwstr/>
      </vt:variant>
      <vt:variant>
        <vt:lpwstr>_Toc510085534</vt:lpwstr>
      </vt:variant>
      <vt:variant>
        <vt:i4>1048632</vt:i4>
      </vt:variant>
      <vt:variant>
        <vt:i4>89</vt:i4>
      </vt:variant>
      <vt:variant>
        <vt:i4>0</vt:i4>
      </vt:variant>
      <vt:variant>
        <vt:i4>5</vt:i4>
      </vt:variant>
      <vt:variant>
        <vt:lpwstr/>
      </vt:variant>
      <vt:variant>
        <vt:lpwstr>_Toc510085533</vt:lpwstr>
      </vt:variant>
      <vt:variant>
        <vt:i4>1048632</vt:i4>
      </vt:variant>
      <vt:variant>
        <vt:i4>83</vt:i4>
      </vt:variant>
      <vt:variant>
        <vt:i4>0</vt:i4>
      </vt:variant>
      <vt:variant>
        <vt:i4>5</vt:i4>
      </vt:variant>
      <vt:variant>
        <vt:lpwstr/>
      </vt:variant>
      <vt:variant>
        <vt:lpwstr>_Toc510085532</vt:lpwstr>
      </vt:variant>
      <vt:variant>
        <vt:i4>1048632</vt:i4>
      </vt:variant>
      <vt:variant>
        <vt:i4>77</vt:i4>
      </vt:variant>
      <vt:variant>
        <vt:i4>0</vt:i4>
      </vt:variant>
      <vt:variant>
        <vt:i4>5</vt:i4>
      </vt:variant>
      <vt:variant>
        <vt:lpwstr/>
      </vt:variant>
      <vt:variant>
        <vt:lpwstr>_Toc510085531</vt:lpwstr>
      </vt:variant>
      <vt:variant>
        <vt:i4>1048632</vt:i4>
      </vt:variant>
      <vt:variant>
        <vt:i4>71</vt:i4>
      </vt:variant>
      <vt:variant>
        <vt:i4>0</vt:i4>
      </vt:variant>
      <vt:variant>
        <vt:i4>5</vt:i4>
      </vt:variant>
      <vt:variant>
        <vt:lpwstr/>
      </vt:variant>
      <vt:variant>
        <vt:lpwstr>_Toc510085530</vt:lpwstr>
      </vt:variant>
      <vt:variant>
        <vt:i4>1114168</vt:i4>
      </vt:variant>
      <vt:variant>
        <vt:i4>65</vt:i4>
      </vt:variant>
      <vt:variant>
        <vt:i4>0</vt:i4>
      </vt:variant>
      <vt:variant>
        <vt:i4>5</vt:i4>
      </vt:variant>
      <vt:variant>
        <vt:lpwstr/>
      </vt:variant>
      <vt:variant>
        <vt:lpwstr>_Toc510085529</vt:lpwstr>
      </vt:variant>
      <vt:variant>
        <vt:i4>1114168</vt:i4>
      </vt:variant>
      <vt:variant>
        <vt:i4>59</vt:i4>
      </vt:variant>
      <vt:variant>
        <vt:i4>0</vt:i4>
      </vt:variant>
      <vt:variant>
        <vt:i4>5</vt:i4>
      </vt:variant>
      <vt:variant>
        <vt:lpwstr/>
      </vt:variant>
      <vt:variant>
        <vt:lpwstr>_Toc510085528</vt:lpwstr>
      </vt:variant>
      <vt:variant>
        <vt:i4>1114168</vt:i4>
      </vt:variant>
      <vt:variant>
        <vt:i4>53</vt:i4>
      </vt:variant>
      <vt:variant>
        <vt:i4>0</vt:i4>
      </vt:variant>
      <vt:variant>
        <vt:i4>5</vt:i4>
      </vt:variant>
      <vt:variant>
        <vt:lpwstr/>
      </vt:variant>
      <vt:variant>
        <vt:lpwstr>_Toc510085527</vt:lpwstr>
      </vt:variant>
      <vt:variant>
        <vt:i4>1114168</vt:i4>
      </vt:variant>
      <vt:variant>
        <vt:i4>47</vt:i4>
      </vt:variant>
      <vt:variant>
        <vt:i4>0</vt:i4>
      </vt:variant>
      <vt:variant>
        <vt:i4>5</vt:i4>
      </vt:variant>
      <vt:variant>
        <vt:lpwstr/>
      </vt:variant>
      <vt:variant>
        <vt:lpwstr>_Toc510085526</vt:lpwstr>
      </vt:variant>
      <vt:variant>
        <vt:i4>1114168</vt:i4>
      </vt:variant>
      <vt:variant>
        <vt:i4>41</vt:i4>
      </vt:variant>
      <vt:variant>
        <vt:i4>0</vt:i4>
      </vt:variant>
      <vt:variant>
        <vt:i4>5</vt:i4>
      </vt:variant>
      <vt:variant>
        <vt:lpwstr/>
      </vt:variant>
      <vt:variant>
        <vt:lpwstr>_Toc510085525</vt:lpwstr>
      </vt:variant>
      <vt:variant>
        <vt:i4>1114168</vt:i4>
      </vt:variant>
      <vt:variant>
        <vt:i4>35</vt:i4>
      </vt:variant>
      <vt:variant>
        <vt:i4>0</vt:i4>
      </vt:variant>
      <vt:variant>
        <vt:i4>5</vt:i4>
      </vt:variant>
      <vt:variant>
        <vt:lpwstr/>
      </vt:variant>
      <vt:variant>
        <vt:lpwstr>_Toc510085524</vt:lpwstr>
      </vt:variant>
      <vt:variant>
        <vt:i4>1114168</vt:i4>
      </vt:variant>
      <vt:variant>
        <vt:i4>29</vt:i4>
      </vt:variant>
      <vt:variant>
        <vt:i4>0</vt:i4>
      </vt:variant>
      <vt:variant>
        <vt:i4>5</vt:i4>
      </vt:variant>
      <vt:variant>
        <vt:lpwstr/>
      </vt:variant>
      <vt:variant>
        <vt:lpwstr>_Toc510085523</vt:lpwstr>
      </vt:variant>
      <vt:variant>
        <vt:i4>1114168</vt:i4>
      </vt:variant>
      <vt:variant>
        <vt:i4>23</vt:i4>
      </vt:variant>
      <vt:variant>
        <vt:i4>0</vt:i4>
      </vt:variant>
      <vt:variant>
        <vt:i4>5</vt:i4>
      </vt:variant>
      <vt:variant>
        <vt:lpwstr/>
      </vt:variant>
      <vt:variant>
        <vt:lpwstr>_Toc510085522</vt:lpwstr>
      </vt:variant>
      <vt:variant>
        <vt:i4>1114168</vt:i4>
      </vt:variant>
      <vt:variant>
        <vt:i4>17</vt:i4>
      </vt:variant>
      <vt:variant>
        <vt:i4>0</vt:i4>
      </vt:variant>
      <vt:variant>
        <vt:i4>5</vt:i4>
      </vt:variant>
      <vt:variant>
        <vt:lpwstr/>
      </vt:variant>
      <vt:variant>
        <vt:lpwstr>_Toc510085521</vt:lpwstr>
      </vt:variant>
      <vt:variant>
        <vt:i4>1114168</vt:i4>
      </vt:variant>
      <vt:variant>
        <vt:i4>11</vt:i4>
      </vt:variant>
      <vt:variant>
        <vt:i4>0</vt:i4>
      </vt:variant>
      <vt:variant>
        <vt:i4>5</vt:i4>
      </vt:variant>
      <vt:variant>
        <vt:lpwstr/>
      </vt:variant>
      <vt:variant>
        <vt:lpwstr>_Toc510085520</vt:lpwstr>
      </vt:variant>
      <vt:variant>
        <vt:i4>1179704</vt:i4>
      </vt:variant>
      <vt:variant>
        <vt:i4>5</vt:i4>
      </vt:variant>
      <vt:variant>
        <vt:i4>0</vt:i4>
      </vt:variant>
      <vt:variant>
        <vt:i4>5</vt:i4>
      </vt:variant>
      <vt:variant>
        <vt:lpwstr/>
      </vt:variant>
      <vt:variant>
        <vt:lpwstr>_Toc510085519</vt:lpwstr>
      </vt:variant>
      <vt:variant>
        <vt:i4>655452</vt:i4>
      </vt:variant>
      <vt:variant>
        <vt:i4>0</vt:i4>
      </vt:variant>
      <vt:variant>
        <vt:i4>0</vt:i4>
      </vt:variant>
      <vt:variant>
        <vt:i4>5</vt:i4>
      </vt:variant>
      <vt:variant>
        <vt:lpwstr>https://www.facebook.com/messages/t/yue.gong.376</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王伟</cp:lastModifiedBy>
  <cp:revision>632</cp:revision>
  <cp:lastPrinted>2020-01-07T07:26:00Z</cp:lastPrinted>
  <dcterms:created xsi:type="dcterms:W3CDTF">2018-04-17T02:14:00Z</dcterms:created>
  <dcterms:modified xsi:type="dcterms:W3CDTF">2020-01-09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DeferFieldUpdate">
    <vt:lpwstr>1</vt:lpwstr>
  </property>
  <property fmtid="{D5CDD505-2E9C-101B-9397-08002B2CF9AE}" pid="4" name="MTUseMTPrefs">
    <vt:lpwstr>1</vt:lpwstr>
  </property>
  <property fmtid="{D5CDD505-2E9C-101B-9397-08002B2CF9AE}" pid="5" name="MTEquationSection">
    <vt:lpwstr>1</vt:lpwstr>
  </property>
  <property fmtid="{D5CDD505-2E9C-101B-9397-08002B2CF9AE}" pid="6" name="MTWinEqns">
    <vt:bool>true</vt:bool>
  </property>
</Properties>
</file>